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250" w:type="dxa"/>
        <w:tblLook w:val="04A0" w:firstRow="1" w:lastRow="0" w:firstColumn="1" w:lastColumn="0" w:noHBand="0" w:noVBand="1"/>
      </w:tblPr>
      <w:tblGrid>
        <w:gridCol w:w="5526"/>
      </w:tblGrid>
      <w:tr w:rsidR="005E4B5B" w14:paraId="37BC5A76" w14:textId="77777777" w:rsidTr="00566A4C">
        <w:trPr>
          <w:trHeight w:val="3692"/>
        </w:trPr>
        <w:tc>
          <w:tcPr>
            <w:tcW w:w="5742" w:type="dxa"/>
            <w:tcBorders>
              <w:top w:val="nil"/>
              <w:left w:val="nil"/>
              <w:bottom w:val="nil"/>
              <w:right w:val="nil"/>
            </w:tcBorders>
            <w:vAlign w:val="center"/>
          </w:tcPr>
          <w:p w14:paraId="3DA7572D" w14:textId="0DA49C69" w:rsidR="005E4B5B" w:rsidRPr="00566A4C" w:rsidRDefault="00A60F47" w:rsidP="00566A4C">
            <w:pPr>
              <w:pStyle w:val="Title"/>
              <w:spacing w:line="600" w:lineRule="exact"/>
              <w:rPr>
                <w:color w:val="FFFFFF" w:themeColor="background1"/>
                <w:sz w:val="52"/>
                <w:szCs w:val="52"/>
              </w:rPr>
            </w:pPr>
            <w:r>
              <w:rPr>
                <w:color w:val="FFFFFF" w:themeColor="background1"/>
                <w:sz w:val="52"/>
                <w:szCs w:val="52"/>
              </w:rPr>
              <w:t>D</w:t>
            </w:r>
            <w:r w:rsidR="00406558">
              <w:rPr>
                <w:color w:val="FFFFFF" w:themeColor="background1"/>
                <w:sz w:val="52"/>
                <w:szCs w:val="52"/>
              </w:rPr>
              <w:t xml:space="preserve">ata </w:t>
            </w:r>
            <w:r w:rsidR="001B3B0C">
              <w:rPr>
                <w:color w:val="FFFFFF" w:themeColor="background1"/>
                <w:sz w:val="52"/>
                <w:szCs w:val="52"/>
              </w:rPr>
              <w:t>s</w:t>
            </w:r>
            <w:r w:rsidR="00406558">
              <w:rPr>
                <w:color w:val="FFFFFF" w:themeColor="background1"/>
                <w:sz w:val="52"/>
                <w:szCs w:val="52"/>
              </w:rPr>
              <w:t>pecification</w:t>
            </w:r>
          </w:p>
          <w:p w14:paraId="74A9D283" w14:textId="08A12651" w:rsidR="005E4B5B" w:rsidRDefault="00A82522" w:rsidP="00566A4C">
            <w:pPr>
              <w:pStyle w:val="Subtitle"/>
              <w:rPr>
                <w:iCs w:val="0"/>
              </w:rPr>
            </w:pPr>
            <w:r>
              <w:rPr>
                <w:iCs w:val="0"/>
              </w:rPr>
              <w:t xml:space="preserve">for </w:t>
            </w:r>
            <w:r w:rsidR="003025E5">
              <w:rPr>
                <w:iCs w:val="0"/>
              </w:rPr>
              <w:t>S</w:t>
            </w:r>
            <w:r w:rsidR="00A60F47">
              <w:rPr>
                <w:iCs w:val="0"/>
              </w:rPr>
              <w:t xml:space="preserve">ingle </w:t>
            </w:r>
            <w:r w:rsidR="003025E5">
              <w:rPr>
                <w:iCs w:val="0"/>
              </w:rPr>
              <w:t>D</w:t>
            </w:r>
            <w:r w:rsidR="00A60F47">
              <w:rPr>
                <w:iCs w:val="0"/>
              </w:rPr>
              <w:t xml:space="preserve">ata </w:t>
            </w:r>
            <w:r w:rsidR="003025E5">
              <w:rPr>
                <w:iCs w:val="0"/>
              </w:rPr>
              <w:t>R</w:t>
            </w:r>
            <w:r w:rsidR="00A60F47">
              <w:rPr>
                <w:iCs w:val="0"/>
              </w:rPr>
              <w:t>eturn</w:t>
            </w:r>
          </w:p>
          <w:p w14:paraId="7F037609" w14:textId="77777777" w:rsidR="0067037F" w:rsidRDefault="0067037F" w:rsidP="0050334D"/>
          <w:p w14:paraId="4516D712" w14:textId="61284F3C" w:rsidR="00E77CB4" w:rsidRPr="00873F05" w:rsidRDefault="00E77CB4" w:rsidP="0050334D">
            <w:pPr>
              <w:rPr>
                <w:color w:val="FFFFFF" w:themeColor="background1"/>
              </w:rPr>
            </w:pPr>
            <w:r w:rsidRPr="00873F05">
              <w:rPr>
                <w:color w:val="FFFFFF" w:themeColor="background1"/>
              </w:rPr>
              <w:t>Version 0.</w:t>
            </w:r>
            <w:r w:rsidR="001A7D1B">
              <w:rPr>
                <w:color w:val="FFFFFF" w:themeColor="background1"/>
              </w:rPr>
              <w:t>5</w:t>
            </w:r>
          </w:p>
          <w:p w14:paraId="57C83C40" w14:textId="0373815F" w:rsidR="00C206EC" w:rsidRPr="0050334D" w:rsidRDefault="00C206EC" w:rsidP="0050334D">
            <w:r w:rsidRPr="00873F05">
              <w:rPr>
                <w:color w:val="FFFFFF" w:themeColor="background1"/>
              </w:rPr>
              <w:t xml:space="preserve">Released </w:t>
            </w:r>
            <w:r w:rsidR="006A6405">
              <w:rPr>
                <w:color w:val="FFFFFF" w:themeColor="background1"/>
              </w:rPr>
              <w:t>14</w:t>
            </w:r>
            <w:r w:rsidR="001A7D1B" w:rsidRPr="001A7D1B">
              <w:rPr>
                <w:color w:val="FF0000"/>
              </w:rPr>
              <w:t xml:space="preserve"> </w:t>
            </w:r>
            <w:r w:rsidR="00E22B71" w:rsidRPr="006A6405">
              <w:rPr>
                <w:color w:val="FFFFFF" w:themeColor="background1"/>
              </w:rPr>
              <w:t>December 2023</w:t>
            </w:r>
            <w:r w:rsidR="00D7067A" w:rsidRPr="001A7D1B">
              <w:rPr>
                <w:color w:val="FF0000"/>
              </w:rPr>
              <w:t xml:space="preserve"> </w:t>
            </w:r>
          </w:p>
        </w:tc>
      </w:tr>
    </w:tbl>
    <w:p w14:paraId="4FE73A55" w14:textId="77777777" w:rsidR="0066308E" w:rsidRPr="00BA1B7C" w:rsidRDefault="0066308E" w:rsidP="00BA1B7C">
      <w:pPr>
        <w:sectPr w:rsidR="0066308E" w:rsidRPr="00BA1B7C" w:rsidSect="00193465">
          <w:headerReference w:type="even" r:id="rId9"/>
          <w:headerReference w:type="default" r:id="rId10"/>
          <w:footerReference w:type="even" r:id="rId11"/>
          <w:footerReference w:type="default" r:id="rId12"/>
          <w:headerReference w:type="first" r:id="rId13"/>
          <w:pgSz w:w="11900" w:h="16840" w:code="9"/>
          <w:pgMar w:top="10490" w:right="567" w:bottom="1276" w:left="4990" w:header="709" w:footer="567" w:gutter="567"/>
          <w:cols w:space="708"/>
          <w:titlePg/>
          <w:docGrid w:linePitch="360"/>
        </w:sectPr>
      </w:pPr>
    </w:p>
    <w:p w14:paraId="77B85073" w14:textId="77777777" w:rsidR="00D23FAF" w:rsidRDefault="001B5F3D" w:rsidP="003D641E">
      <w:pPr>
        <w:pStyle w:val="TOCHeading"/>
      </w:pPr>
      <w:bookmarkStart w:id="0" w:name="_Toc152664965"/>
      <w:bookmarkStart w:id="1" w:name="_Toc136593723"/>
      <w:bookmarkStart w:id="2" w:name="_Toc141372719"/>
      <w:bookmarkStart w:id="3" w:name="_Toc141373546"/>
      <w:r w:rsidRPr="00612E15">
        <w:lastRenderedPageBreak/>
        <mc:AlternateContent>
          <mc:Choice Requires="wps">
            <w:drawing>
              <wp:anchor distT="0" distB="0" distL="114300" distR="114300" simplePos="0" relativeHeight="251658241" behindDoc="0" locked="0" layoutInCell="1" allowOverlap="1" wp14:anchorId="03399B50" wp14:editId="540804A2">
                <wp:simplePos x="0" y="0"/>
                <wp:positionH relativeFrom="column">
                  <wp:posOffset>-121285</wp:posOffset>
                </wp:positionH>
                <wp:positionV relativeFrom="paragraph">
                  <wp:posOffset>11874500</wp:posOffset>
                </wp:positionV>
                <wp:extent cx="6615992" cy="3556000"/>
                <wp:effectExtent l="0" t="0" r="0" b="0"/>
                <wp:wrapNone/>
                <wp:docPr id="1855358096" name="Text Box 1855358096"/>
                <wp:cNvGraphicFramePr/>
                <a:graphic xmlns:a="http://schemas.openxmlformats.org/drawingml/2006/main">
                  <a:graphicData uri="http://schemas.microsoft.com/office/word/2010/wordprocessingShape">
                    <wps:wsp>
                      <wps:cNvSpPr txBox="1"/>
                      <wps:spPr>
                        <a:xfrm>
                          <a:off x="0" y="0"/>
                          <a:ext cx="6615992" cy="3556000"/>
                        </a:xfrm>
                        <a:prstGeom prst="rect">
                          <a:avLst/>
                        </a:prstGeom>
                        <a:noFill/>
                        <a:ln w="6350">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a14="http://schemas.microsoft.com/office/drawing/2010/main" xmlns:pic="http://schemas.openxmlformats.org/drawingml/2006/picture"/>
                          </a:ext>
                        </a:extLst>
                      </wps:spPr>
                      <wps:style>
                        <a:lnRef idx="0">
                          <a:schemeClr val="accent1"/>
                        </a:lnRef>
                        <a:fillRef idx="0">
                          <a:schemeClr val="accent1"/>
                        </a:fillRef>
                        <a:effectRef idx="0">
                          <a:schemeClr val="accent1"/>
                        </a:effectRef>
                        <a:fontRef idx="minor">
                          <a:schemeClr val="dk1"/>
                        </a:fontRef>
                      </wps:style>
                      <wps:txbx>
                        <w:txbxContent>
                          <w:p w14:paraId="3740199D" w14:textId="77777777" w:rsidR="001B5F3D" w:rsidRPr="0077465A" w:rsidRDefault="001B5F3D" w:rsidP="001B5F3D">
                            <w:r>
                              <w:rPr>
                                <w:noProof/>
                              </w:rPr>
                              <w:drawing>
                                <wp:inline distT="0" distB="0" distL="0" distR="0" wp14:anchorId="53451A57" wp14:editId="1D106076">
                                  <wp:extent cx="1487156" cy="172080"/>
                                  <wp:effectExtent l="0" t="0" r="0" b="6350"/>
                                  <wp:docPr id="1361200372" name="Picture 1361200372"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312372BA" w14:textId="77777777" w:rsidR="001B5F3D" w:rsidRDefault="001B5F3D" w:rsidP="001B5F3D">
                            <w:pPr>
                              <w:pStyle w:val="SectionTitle"/>
                            </w:pPr>
                            <w:r>
                              <w:t>Section heading</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anchor>
            </w:drawing>
          </mc:Choice>
          <mc:Fallback>
            <w:pict>
              <v:shapetype w14:anchorId="03399B50" id="_x0000_t202" coordsize="21600,21600" o:spt="202" path="m,l,21600r21600,l21600,xe">
                <v:stroke joinstyle="miter"/>
                <v:path gradientshapeok="t" o:connecttype="rect"/>
              </v:shapetype>
              <v:shape id="Text Box 1855358096" o:spid="_x0000_s1026" type="#_x0000_t202" style="position:absolute;margin-left:-9.55pt;margin-top:935pt;width:520.95pt;height:280pt;z-index:251658241;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" filled="f" stroked="f" strokeweight=".5pt">
                <v:textbox inset="0,0,0,0">
                  <w:txbxContent>
                    <w:p w14:paraId="3740199D" w14:textId="77777777" w:rsidR="001B5F3D" w:rsidRPr="0077465A" w:rsidRDefault="001B5F3D" w:rsidP="001B5F3D">
                      <w:r>
                        <w:rPr>
                          <w:noProof/>
                        </w:rPr>
                        <w:drawing>
                          <wp:inline distT="0" distB="0" distL="0" distR="0" wp14:anchorId="53451A57" wp14:editId="1D106076">
                            <wp:extent cx="1487156" cy="172080"/>
                            <wp:effectExtent l="0" t="0" r="0" b="6350"/>
                            <wp:docPr id="1361200372" name="Picture 1361200372"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312372BA" w14:textId="77777777" w:rsidR="001B5F3D" w:rsidRDefault="001B5F3D" w:rsidP="001B5F3D">
                      <w:pPr>
                        <w:pStyle w:val="SectionTitle"/>
                      </w:pPr>
                      <w:r>
                        <w:t>Section heading</w:t>
                      </w:r>
                    </w:p>
                  </w:txbxContent>
                </v:textbox>
              </v:shape>
            </w:pict>
          </mc:Fallback>
        </mc:AlternateContent>
      </w:r>
      <w:r w:rsidR="274828A6" w:rsidRPr="00612E15">
        <w:rPr>
          <w:b w:val="0"/>
          <w:bCs w:val="0"/>
        </w:rPr>
        <w:t>Contents</w:t>
      </w:r>
      <w:bookmarkEnd w:id="0"/>
      <w:r w:rsidR="003D641E">
        <w:rPr>
          <w:b w:val="0"/>
          <w:bCs w:val="0"/>
          <w:color w:val="EB9B00"/>
        </w:rPr>
        <w:fldChar w:fldCharType="begin"/>
      </w:r>
      <w:r w:rsidR="003D641E">
        <w:rPr>
          <w:b w:val="0"/>
          <w:bCs w:val="0"/>
          <w:color w:val="EB9B00"/>
        </w:rPr>
        <w:instrText xml:space="preserve"> TOC \o "1-2" \h \z \u </w:instrText>
      </w:r>
      <w:r w:rsidR="003D641E">
        <w:rPr>
          <w:b w:val="0"/>
          <w:bCs w:val="0"/>
          <w:color w:val="EB9B00"/>
        </w:rPr>
        <w:fldChar w:fldCharType="separate"/>
      </w:r>
    </w:p>
    <w:p w14:paraId="6F497048" w14:textId="69711468" w:rsidR="00D23FAF" w:rsidRDefault="00BE60E6">
      <w:pPr>
        <w:pStyle w:val="TOC1"/>
        <w:rPr>
          <w:rFonts w:asciiTheme="minorHAnsi" w:eastAsiaTheme="minorEastAsia" w:hAnsiTheme="minorHAnsi" w:cstheme="minorBidi"/>
          <w:noProof/>
          <w:color w:val="auto"/>
          <w:kern w:val="2"/>
          <w:szCs w:val="22"/>
          <w:lang w:eastAsia="en-NZ"/>
          <w14:ligatures w14:val="standardContextual"/>
        </w:rPr>
      </w:pPr>
      <w:hyperlink w:anchor="_Toc152664965" w:history="1">
        <w:r w:rsidR="00D23FAF" w:rsidRPr="00173287">
          <w:rPr>
            <w:rStyle w:val="Hyperlink"/>
            <w:noProof/>
          </w:rPr>
          <w:t>Contents</w:t>
        </w:r>
        <w:r w:rsidR="00D23FAF">
          <w:rPr>
            <w:noProof/>
            <w:webHidden/>
          </w:rPr>
          <w:tab/>
        </w:r>
        <w:r w:rsidR="00D23FAF">
          <w:rPr>
            <w:noProof/>
            <w:webHidden/>
          </w:rPr>
          <w:fldChar w:fldCharType="begin"/>
        </w:r>
        <w:r w:rsidR="00D23FAF">
          <w:rPr>
            <w:noProof/>
            <w:webHidden/>
          </w:rPr>
          <w:instrText xml:space="preserve"> PAGEREF _Toc152664965 \h </w:instrText>
        </w:r>
        <w:r w:rsidR="00D23FAF">
          <w:rPr>
            <w:noProof/>
            <w:webHidden/>
          </w:rPr>
        </w:r>
        <w:r w:rsidR="00D23FAF">
          <w:rPr>
            <w:noProof/>
            <w:webHidden/>
          </w:rPr>
          <w:fldChar w:fldCharType="separate"/>
        </w:r>
        <w:r w:rsidR="00E836EE">
          <w:rPr>
            <w:noProof/>
            <w:webHidden/>
          </w:rPr>
          <w:t>2</w:t>
        </w:r>
        <w:r w:rsidR="00D23FAF">
          <w:rPr>
            <w:noProof/>
            <w:webHidden/>
          </w:rPr>
          <w:fldChar w:fldCharType="end"/>
        </w:r>
      </w:hyperlink>
    </w:p>
    <w:p w14:paraId="6F655D82" w14:textId="2B2B6E6D" w:rsidR="00D23FAF" w:rsidRDefault="00BE60E6">
      <w:pPr>
        <w:pStyle w:val="TOC1"/>
        <w:rPr>
          <w:rFonts w:asciiTheme="minorHAnsi" w:eastAsiaTheme="minorEastAsia" w:hAnsiTheme="minorHAnsi" w:cstheme="minorBidi"/>
          <w:noProof/>
          <w:color w:val="auto"/>
          <w:kern w:val="2"/>
          <w:szCs w:val="22"/>
          <w:lang w:eastAsia="en-NZ"/>
          <w14:ligatures w14:val="standardContextual"/>
        </w:rPr>
      </w:pPr>
      <w:hyperlink w:anchor="_Toc152664966" w:history="1">
        <w:r w:rsidR="00D23FAF" w:rsidRPr="00173287">
          <w:rPr>
            <w:rStyle w:val="Hyperlink"/>
            <w:noProof/>
          </w:rPr>
          <w:t>Introduction</w:t>
        </w:r>
        <w:r w:rsidR="00D23FAF">
          <w:rPr>
            <w:noProof/>
            <w:webHidden/>
          </w:rPr>
          <w:tab/>
        </w:r>
        <w:r w:rsidR="00D23FAF">
          <w:rPr>
            <w:noProof/>
            <w:webHidden/>
          </w:rPr>
          <w:fldChar w:fldCharType="begin"/>
        </w:r>
        <w:r w:rsidR="00D23FAF">
          <w:rPr>
            <w:noProof/>
            <w:webHidden/>
          </w:rPr>
          <w:instrText xml:space="preserve"> PAGEREF _Toc152664966 \h </w:instrText>
        </w:r>
        <w:r w:rsidR="00D23FAF">
          <w:rPr>
            <w:noProof/>
            <w:webHidden/>
          </w:rPr>
        </w:r>
        <w:r w:rsidR="00D23FAF">
          <w:rPr>
            <w:noProof/>
            <w:webHidden/>
          </w:rPr>
          <w:fldChar w:fldCharType="separate"/>
        </w:r>
        <w:r w:rsidR="00E836EE">
          <w:rPr>
            <w:noProof/>
            <w:webHidden/>
          </w:rPr>
          <w:t>3</w:t>
        </w:r>
        <w:r w:rsidR="00D23FAF">
          <w:rPr>
            <w:noProof/>
            <w:webHidden/>
          </w:rPr>
          <w:fldChar w:fldCharType="end"/>
        </w:r>
      </w:hyperlink>
    </w:p>
    <w:p w14:paraId="1EC13F09" w14:textId="68D70624" w:rsidR="00D23FAF" w:rsidRPr="00D23FAF" w:rsidRDefault="00BE60E6" w:rsidP="00D23FAF">
      <w:pPr>
        <w:pStyle w:val="TOC2"/>
        <w:rPr>
          <w:noProof/>
        </w:rPr>
      </w:pPr>
      <w:hyperlink w:anchor="_Toc152664967" w:history="1">
        <w:r w:rsidR="00D23FAF" w:rsidRPr="00D23FAF">
          <w:rPr>
            <w:rStyle w:val="Hyperlink"/>
            <w:rFonts w:ascii="Calibri" w:hAnsi="Calibri"/>
            <w:noProof/>
            <w:color w:val="343032" w:themeColor="text1"/>
            <w:u w:val="none"/>
          </w:rPr>
          <w:t>Document purpose</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67 \h </w:instrText>
        </w:r>
        <w:r w:rsidR="00D23FAF" w:rsidRPr="00D23FAF">
          <w:rPr>
            <w:noProof/>
            <w:webHidden/>
          </w:rPr>
        </w:r>
        <w:r w:rsidR="00D23FAF" w:rsidRPr="00D23FAF">
          <w:rPr>
            <w:noProof/>
            <w:webHidden/>
          </w:rPr>
          <w:fldChar w:fldCharType="separate"/>
        </w:r>
        <w:r w:rsidR="00E836EE">
          <w:rPr>
            <w:noProof/>
            <w:webHidden/>
          </w:rPr>
          <w:t>3</w:t>
        </w:r>
        <w:r w:rsidR="00D23FAF" w:rsidRPr="00D23FAF">
          <w:rPr>
            <w:noProof/>
            <w:webHidden/>
          </w:rPr>
          <w:fldChar w:fldCharType="end"/>
        </w:r>
      </w:hyperlink>
    </w:p>
    <w:p w14:paraId="769C0B04" w14:textId="113D0EFA" w:rsidR="00D23FAF" w:rsidRPr="00D23FAF" w:rsidRDefault="00BE60E6" w:rsidP="00D23FAF">
      <w:pPr>
        <w:pStyle w:val="TOC2"/>
        <w:rPr>
          <w:noProof/>
        </w:rPr>
      </w:pPr>
      <w:hyperlink w:anchor="_Toc152664968" w:history="1">
        <w:r w:rsidR="00D23FAF" w:rsidRPr="00D23FAF">
          <w:rPr>
            <w:rStyle w:val="Hyperlink"/>
            <w:rFonts w:ascii="Calibri" w:hAnsi="Calibri"/>
            <w:noProof/>
            <w:color w:val="343032" w:themeColor="text1"/>
            <w:u w:val="none"/>
          </w:rPr>
          <w:t>The requirement to submit data</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68 \h </w:instrText>
        </w:r>
        <w:r w:rsidR="00D23FAF" w:rsidRPr="00D23FAF">
          <w:rPr>
            <w:noProof/>
            <w:webHidden/>
          </w:rPr>
        </w:r>
        <w:r w:rsidR="00D23FAF" w:rsidRPr="00D23FAF">
          <w:rPr>
            <w:noProof/>
            <w:webHidden/>
          </w:rPr>
          <w:fldChar w:fldCharType="separate"/>
        </w:r>
        <w:r w:rsidR="00E836EE">
          <w:rPr>
            <w:noProof/>
            <w:webHidden/>
          </w:rPr>
          <w:t>3</w:t>
        </w:r>
        <w:r w:rsidR="00D23FAF" w:rsidRPr="00D23FAF">
          <w:rPr>
            <w:noProof/>
            <w:webHidden/>
          </w:rPr>
          <w:fldChar w:fldCharType="end"/>
        </w:r>
      </w:hyperlink>
    </w:p>
    <w:p w14:paraId="5B5F94FC" w14:textId="1FE2387B" w:rsidR="00D23FAF" w:rsidRPr="00D23FAF" w:rsidRDefault="00BE60E6" w:rsidP="00D23FAF">
      <w:pPr>
        <w:pStyle w:val="TOC2"/>
        <w:rPr>
          <w:noProof/>
        </w:rPr>
      </w:pPr>
      <w:hyperlink w:anchor="_Toc152664969" w:history="1">
        <w:r w:rsidR="00D23FAF" w:rsidRPr="00D23FAF">
          <w:rPr>
            <w:rStyle w:val="Hyperlink"/>
            <w:rFonts w:ascii="Calibri" w:hAnsi="Calibri"/>
            <w:noProof/>
            <w:color w:val="343032" w:themeColor="text1"/>
            <w:u w:val="none"/>
          </w:rPr>
          <w:t>Conditions for the provision of information</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69 \h </w:instrText>
        </w:r>
        <w:r w:rsidR="00D23FAF" w:rsidRPr="00D23FAF">
          <w:rPr>
            <w:noProof/>
            <w:webHidden/>
          </w:rPr>
        </w:r>
        <w:r w:rsidR="00D23FAF" w:rsidRPr="00D23FAF">
          <w:rPr>
            <w:noProof/>
            <w:webHidden/>
          </w:rPr>
          <w:fldChar w:fldCharType="separate"/>
        </w:r>
        <w:r w:rsidR="00E836EE">
          <w:rPr>
            <w:noProof/>
            <w:webHidden/>
          </w:rPr>
          <w:t>3</w:t>
        </w:r>
        <w:r w:rsidR="00D23FAF" w:rsidRPr="00D23FAF">
          <w:rPr>
            <w:noProof/>
            <w:webHidden/>
          </w:rPr>
          <w:fldChar w:fldCharType="end"/>
        </w:r>
      </w:hyperlink>
    </w:p>
    <w:p w14:paraId="7CE35D30" w14:textId="165E7292" w:rsidR="00D23FAF" w:rsidRDefault="00BE60E6">
      <w:pPr>
        <w:pStyle w:val="TOC1"/>
        <w:rPr>
          <w:rFonts w:asciiTheme="minorHAnsi" w:eastAsiaTheme="minorEastAsia" w:hAnsiTheme="minorHAnsi" w:cstheme="minorBidi"/>
          <w:noProof/>
          <w:color w:val="auto"/>
          <w:kern w:val="2"/>
          <w:szCs w:val="22"/>
          <w:lang w:eastAsia="en-NZ"/>
          <w14:ligatures w14:val="standardContextual"/>
        </w:rPr>
      </w:pPr>
      <w:hyperlink w:anchor="_Toc152664970" w:history="1">
        <w:r w:rsidR="00D23FAF" w:rsidRPr="00173287">
          <w:rPr>
            <w:rStyle w:val="Hyperlink"/>
            <w:noProof/>
          </w:rPr>
          <w:t>Data submissions</w:t>
        </w:r>
        <w:r w:rsidR="00D23FAF">
          <w:rPr>
            <w:noProof/>
            <w:webHidden/>
          </w:rPr>
          <w:tab/>
        </w:r>
        <w:r w:rsidR="00D23FAF">
          <w:rPr>
            <w:noProof/>
            <w:webHidden/>
          </w:rPr>
          <w:fldChar w:fldCharType="begin"/>
        </w:r>
        <w:r w:rsidR="00D23FAF">
          <w:rPr>
            <w:noProof/>
            <w:webHidden/>
          </w:rPr>
          <w:instrText xml:space="preserve"> PAGEREF _Toc152664970 \h </w:instrText>
        </w:r>
        <w:r w:rsidR="00D23FAF">
          <w:rPr>
            <w:noProof/>
            <w:webHidden/>
          </w:rPr>
        </w:r>
        <w:r w:rsidR="00D23FAF">
          <w:rPr>
            <w:noProof/>
            <w:webHidden/>
          </w:rPr>
          <w:fldChar w:fldCharType="separate"/>
        </w:r>
        <w:r w:rsidR="00E836EE">
          <w:rPr>
            <w:noProof/>
            <w:webHidden/>
          </w:rPr>
          <w:t>4</w:t>
        </w:r>
        <w:r w:rsidR="00D23FAF">
          <w:rPr>
            <w:noProof/>
            <w:webHidden/>
          </w:rPr>
          <w:fldChar w:fldCharType="end"/>
        </w:r>
      </w:hyperlink>
    </w:p>
    <w:p w14:paraId="397AEBE1" w14:textId="50BA613B" w:rsidR="00D23FAF" w:rsidRPr="00D23FAF" w:rsidRDefault="00BE60E6" w:rsidP="00D23FAF">
      <w:pPr>
        <w:pStyle w:val="TOC2"/>
        <w:rPr>
          <w:noProof/>
        </w:rPr>
      </w:pPr>
      <w:hyperlink w:anchor="_Toc152664971" w:history="1">
        <w:r w:rsidR="00D23FAF" w:rsidRPr="00D23FAF">
          <w:rPr>
            <w:rStyle w:val="Hyperlink"/>
            <w:rFonts w:ascii="Calibri" w:hAnsi="Calibri"/>
            <w:noProof/>
            <w:color w:val="343032" w:themeColor="text1"/>
            <w:u w:val="none"/>
          </w:rPr>
          <w:t>Frequency of submission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1 \h </w:instrText>
        </w:r>
        <w:r w:rsidR="00D23FAF" w:rsidRPr="00D23FAF">
          <w:rPr>
            <w:noProof/>
            <w:webHidden/>
          </w:rPr>
        </w:r>
        <w:r w:rsidR="00D23FAF" w:rsidRPr="00D23FAF">
          <w:rPr>
            <w:noProof/>
            <w:webHidden/>
          </w:rPr>
          <w:fldChar w:fldCharType="separate"/>
        </w:r>
        <w:r w:rsidR="00E836EE">
          <w:rPr>
            <w:noProof/>
            <w:webHidden/>
          </w:rPr>
          <w:t>4</w:t>
        </w:r>
        <w:r w:rsidR="00D23FAF" w:rsidRPr="00D23FAF">
          <w:rPr>
            <w:noProof/>
            <w:webHidden/>
          </w:rPr>
          <w:fldChar w:fldCharType="end"/>
        </w:r>
      </w:hyperlink>
    </w:p>
    <w:p w14:paraId="3BB7F0E1" w14:textId="53BCDCAE" w:rsidR="00D23FAF" w:rsidRPr="00D23FAF" w:rsidRDefault="00BE60E6" w:rsidP="00D23FAF">
      <w:pPr>
        <w:pStyle w:val="TOC2"/>
        <w:rPr>
          <w:noProof/>
        </w:rPr>
      </w:pPr>
      <w:hyperlink w:anchor="_Toc152664972" w:history="1">
        <w:r w:rsidR="00D23FAF" w:rsidRPr="00D23FAF">
          <w:rPr>
            <w:rStyle w:val="Hyperlink"/>
            <w:rFonts w:ascii="Calibri" w:hAnsi="Calibri"/>
            <w:noProof/>
            <w:color w:val="343032" w:themeColor="text1"/>
            <w:u w:val="none"/>
          </w:rPr>
          <w:t>Funds included in SD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2 \h </w:instrText>
        </w:r>
        <w:r w:rsidR="00D23FAF" w:rsidRPr="00D23FAF">
          <w:rPr>
            <w:noProof/>
            <w:webHidden/>
          </w:rPr>
        </w:r>
        <w:r w:rsidR="00D23FAF" w:rsidRPr="00D23FAF">
          <w:rPr>
            <w:noProof/>
            <w:webHidden/>
          </w:rPr>
          <w:fldChar w:fldCharType="separate"/>
        </w:r>
        <w:r w:rsidR="00E836EE">
          <w:rPr>
            <w:noProof/>
            <w:webHidden/>
          </w:rPr>
          <w:t>4</w:t>
        </w:r>
        <w:r w:rsidR="00D23FAF" w:rsidRPr="00D23FAF">
          <w:rPr>
            <w:noProof/>
            <w:webHidden/>
          </w:rPr>
          <w:fldChar w:fldCharType="end"/>
        </w:r>
      </w:hyperlink>
    </w:p>
    <w:p w14:paraId="1AA0AEEC" w14:textId="46956288" w:rsidR="00D23FAF" w:rsidRPr="00D23FAF" w:rsidRDefault="00BE60E6" w:rsidP="00D23FAF">
      <w:pPr>
        <w:pStyle w:val="TOC2"/>
        <w:rPr>
          <w:noProof/>
        </w:rPr>
      </w:pPr>
      <w:hyperlink w:anchor="_Toc152664973" w:history="1">
        <w:r w:rsidR="00D23FAF" w:rsidRPr="00D23FAF">
          <w:rPr>
            <w:rStyle w:val="Hyperlink"/>
            <w:rFonts w:ascii="Calibri" w:hAnsi="Calibri"/>
            <w:noProof/>
            <w:color w:val="343032" w:themeColor="text1"/>
            <w:u w:val="none"/>
          </w:rPr>
          <w:t>Retired sources of funding</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3 \h </w:instrText>
        </w:r>
        <w:r w:rsidR="00D23FAF" w:rsidRPr="00D23FAF">
          <w:rPr>
            <w:noProof/>
            <w:webHidden/>
          </w:rPr>
        </w:r>
        <w:r w:rsidR="00D23FAF" w:rsidRPr="00D23FAF">
          <w:rPr>
            <w:noProof/>
            <w:webHidden/>
          </w:rPr>
          <w:fldChar w:fldCharType="separate"/>
        </w:r>
        <w:r w:rsidR="00E836EE">
          <w:rPr>
            <w:noProof/>
            <w:webHidden/>
          </w:rPr>
          <w:t>4</w:t>
        </w:r>
        <w:r w:rsidR="00D23FAF" w:rsidRPr="00D23FAF">
          <w:rPr>
            <w:noProof/>
            <w:webHidden/>
          </w:rPr>
          <w:fldChar w:fldCharType="end"/>
        </w:r>
      </w:hyperlink>
    </w:p>
    <w:p w14:paraId="21635CA4" w14:textId="08325C82" w:rsidR="00D23FAF" w:rsidRPr="00D23FAF" w:rsidRDefault="00BE60E6" w:rsidP="00D23FAF">
      <w:pPr>
        <w:pStyle w:val="TOC2"/>
        <w:rPr>
          <w:noProof/>
        </w:rPr>
      </w:pPr>
      <w:hyperlink w:anchor="_Toc152664974" w:history="1">
        <w:r w:rsidR="00D23FAF" w:rsidRPr="00D23FAF">
          <w:rPr>
            <w:rStyle w:val="Hyperlink"/>
            <w:rFonts w:ascii="Calibri" w:hAnsi="Calibri"/>
            <w:noProof/>
            <w:color w:val="343032" w:themeColor="text1"/>
            <w:u w:val="none"/>
          </w:rPr>
          <w:t>Indicative enrolments data return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4 \h </w:instrText>
        </w:r>
        <w:r w:rsidR="00D23FAF" w:rsidRPr="00D23FAF">
          <w:rPr>
            <w:noProof/>
            <w:webHidden/>
          </w:rPr>
        </w:r>
        <w:r w:rsidR="00D23FAF" w:rsidRPr="00D23FAF">
          <w:rPr>
            <w:noProof/>
            <w:webHidden/>
          </w:rPr>
          <w:fldChar w:fldCharType="separate"/>
        </w:r>
        <w:r w:rsidR="00E836EE">
          <w:rPr>
            <w:noProof/>
            <w:webHidden/>
          </w:rPr>
          <w:t>5</w:t>
        </w:r>
        <w:r w:rsidR="00D23FAF" w:rsidRPr="00D23FAF">
          <w:rPr>
            <w:noProof/>
            <w:webHidden/>
          </w:rPr>
          <w:fldChar w:fldCharType="end"/>
        </w:r>
      </w:hyperlink>
    </w:p>
    <w:p w14:paraId="7BE5CF4C" w14:textId="3BF3AEF1" w:rsidR="00D23FAF" w:rsidRPr="00D23FAF" w:rsidRDefault="00BE60E6" w:rsidP="00D23FAF">
      <w:pPr>
        <w:pStyle w:val="TOC2"/>
        <w:rPr>
          <w:noProof/>
        </w:rPr>
      </w:pPr>
      <w:hyperlink w:anchor="_Toc152664975" w:history="1">
        <w:r w:rsidR="00D23FAF" w:rsidRPr="00D23FAF">
          <w:rPr>
            <w:rStyle w:val="Hyperlink"/>
            <w:rFonts w:ascii="Calibri" w:hAnsi="Calibri"/>
            <w:noProof/>
            <w:color w:val="343032" w:themeColor="text1"/>
            <w:u w:val="none"/>
          </w:rPr>
          <w:t>Submission option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5 \h </w:instrText>
        </w:r>
        <w:r w:rsidR="00D23FAF" w:rsidRPr="00D23FAF">
          <w:rPr>
            <w:noProof/>
            <w:webHidden/>
          </w:rPr>
        </w:r>
        <w:r w:rsidR="00D23FAF" w:rsidRPr="00D23FAF">
          <w:rPr>
            <w:noProof/>
            <w:webHidden/>
          </w:rPr>
          <w:fldChar w:fldCharType="separate"/>
        </w:r>
        <w:r w:rsidR="00E836EE">
          <w:rPr>
            <w:noProof/>
            <w:webHidden/>
          </w:rPr>
          <w:t>5</w:t>
        </w:r>
        <w:r w:rsidR="00D23FAF" w:rsidRPr="00D23FAF">
          <w:rPr>
            <w:noProof/>
            <w:webHidden/>
          </w:rPr>
          <w:fldChar w:fldCharType="end"/>
        </w:r>
      </w:hyperlink>
    </w:p>
    <w:p w14:paraId="3A4EA101" w14:textId="74677675" w:rsidR="00D23FAF" w:rsidRDefault="00BE60E6">
      <w:pPr>
        <w:pStyle w:val="TOC1"/>
        <w:rPr>
          <w:rFonts w:asciiTheme="minorHAnsi" w:eastAsiaTheme="minorEastAsia" w:hAnsiTheme="minorHAnsi" w:cstheme="minorBidi"/>
          <w:noProof/>
          <w:color w:val="auto"/>
          <w:kern w:val="2"/>
          <w:szCs w:val="22"/>
          <w:lang w:eastAsia="en-NZ"/>
          <w14:ligatures w14:val="standardContextual"/>
        </w:rPr>
      </w:pPr>
      <w:hyperlink w:anchor="_Toc152664976" w:history="1">
        <w:r w:rsidR="00D23FAF" w:rsidRPr="00173287">
          <w:rPr>
            <w:rStyle w:val="Hyperlink"/>
            <w:noProof/>
          </w:rPr>
          <w:t>Data specifications: Introductory information</w:t>
        </w:r>
        <w:r w:rsidR="00D23FAF">
          <w:rPr>
            <w:noProof/>
            <w:webHidden/>
          </w:rPr>
          <w:tab/>
        </w:r>
        <w:r w:rsidR="00D23FAF">
          <w:rPr>
            <w:noProof/>
            <w:webHidden/>
          </w:rPr>
          <w:fldChar w:fldCharType="begin"/>
        </w:r>
        <w:r w:rsidR="00D23FAF">
          <w:rPr>
            <w:noProof/>
            <w:webHidden/>
          </w:rPr>
          <w:instrText xml:space="preserve"> PAGEREF _Toc152664976 \h </w:instrText>
        </w:r>
        <w:r w:rsidR="00D23FAF">
          <w:rPr>
            <w:noProof/>
            <w:webHidden/>
          </w:rPr>
        </w:r>
        <w:r w:rsidR="00D23FAF">
          <w:rPr>
            <w:noProof/>
            <w:webHidden/>
          </w:rPr>
          <w:fldChar w:fldCharType="separate"/>
        </w:r>
        <w:r w:rsidR="00E836EE">
          <w:rPr>
            <w:noProof/>
            <w:webHidden/>
          </w:rPr>
          <w:t>7</w:t>
        </w:r>
        <w:r w:rsidR="00D23FAF">
          <w:rPr>
            <w:noProof/>
            <w:webHidden/>
          </w:rPr>
          <w:fldChar w:fldCharType="end"/>
        </w:r>
      </w:hyperlink>
    </w:p>
    <w:p w14:paraId="758369B8" w14:textId="004CEE65" w:rsidR="00D23FAF" w:rsidRPr="00D23FAF" w:rsidRDefault="00BE60E6" w:rsidP="00D23FAF">
      <w:pPr>
        <w:pStyle w:val="TOC2"/>
        <w:rPr>
          <w:noProof/>
        </w:rPr>
      </w:pPr>
      <w:hyperlink w:anchor="_Toc152664977" w:history="1">
        <w:r w:rsidR="00D23FAF" w:rsidRPr="00D23FAF">
          <w:rPr>
            <w:rStyle w:val="Hyperlink"/>
            <w:rFonts w:ascii="Calibri" w:hAnsi="Calibri"/>
            <w:noProof/>
            <w:color w:val="343032" w:themeColor="text1"/>
            <w:u w:val="none"/>
          </w:rPr>
          <w:t>Summary of changes to the data specification</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7 \h </w:instrText>
        </w:r>
        <w:r w:rsidR="00D23FAF" w:rsidRPr="00D23FAF">
          <w:rPr>
            <w:noProof/>
            <w:webHidden/>
          </w:rPr>
        </w:r>
        <w:r w:rsidR="00D23FAF" w:rsidRPr="00D23FAF">
          <w:rPr>
            <w:noProof/>
            <w:webHidden/>
          </w:rPr>
          <w:fldChar w:fldCharType="separate"/>
        </w:r>
        <w:r w:rsidR="00E836EE">
          <w:rPr>
            <w:noProof/>
            <w:webHidden/>
          </w:rPr>
          <w:t>7</w:t>
        </w:r>
        <w:r w:rsidR="00D23FAF" w:rsidRPr="00D23FAF">
          <w:rPr>
            <w:noProof/>
            <w:webHidden/>
          </w:rPr>
          <w:fldChar w:fldCharType="end"/>
        </w:r>
      </w:hyperlink>
    </w:p>
    <w:p w14:paraId="4D7BA730" w14:textId="40BB19A8" w:rsidR="00D23FAF" w:rsidRPr="00D23FAF" w:rsidRDefault="00BE60E6" w:rsidP="00D23FAF">
      <w:pPr>
        <w:pStyle w:val="TOC2"/>
        <w:rPr>
          <w:noProof/>
        </w:rPr>
      </w:pPr>
      <w:hyperlink w:anchor="_Toc152664978" w:history="1">
        <w:r w:rsidR="00D23FAF" w:rsidRPr="00D23FAF">
          <w:rPr>
            <w:rStyle w:val="Hyperlink"/>
            <w:rFonts w:ascii="Calibri" w:hAnsi="Calibri"/>
            <w:noProof/>
            <w:color w:val="343032" w:themeColor="text1"/>
            <w:u w:val="none"/>
          </w:rPr>
          <w:t>Enrolment type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8 \h </w:instrText>
        </w:r>
        <w:r w:rsidR="00D23FAF" w:rsidRPr="00D23FAF">
          <w:rPr>
            <w:noProof/>
            <w:webHidden/>
          </w:rPr>
        </w:r>
        <w:r w:rsidR="00D23FAF" w:rsidRPr="00D23FAF">
          <w:rPr>
            <w:noProof/>
            <w:webHidden/>
          </w:rPr>
          <w:fldChar w:fldCharType="separate"/>
        </w:r>
        <w:r w:rsidR="00E836EE">
          <w:rPr>
            <w:noProof/>
            <w:webHidden/>
          </w:rPr>
          <w:t>8</w:t>
        </w:r>
        <w:r w:rsidR="00D23FAF" w:rsidRPr="00D23FAF">
          <w:rPr>
            <w:noProof/>
            <w:webHidden/>
          </w:rPr>
          <w:fldChar w:fldCharType="end"/>
        </w:r>
      </w:hyperlink>
    </w:p>
    <w:p w14:paraId="1BC9B348" w14:textId="5F26FE20" w:rsidR="00D23FAF" w:rsidRPr="00D23FAF" w:rsidRDefault="00BE60E6" w:rsidP="00D23FAF">
      <w:pPr>
        <w:pStyle w:val="TOC2"/>
        <w:rPr>
          <w:noProof/>
        </w:rPr>
      </w:pPr>
      <w:hyperlink w:anchor="_Toc152664979" w:history="1">
        <w:r w:rsidR="00D23FAF" w:rsidRPr="00D23FAF">
          <w:rPr>
            <w:rStyle w:val="Hyperlink"/>
            <w:rFonts w:ascii="Calibri" w:hAnsi="Calibri"/>
            <w:noProof/>
            <w:color w:val="343032" w:themeColor="text1"/>
            <w:u w:val="none"/>
          </w:rPr>
          <w:t>Qualifications registe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79 \h </w:instrText>
        </w:r>
        <w:r w:rsidR="00D23FAF" w:rsidRPr="00D23FAF">
          <w:rPr>
            <w:noProof/>
            <w:webHidden/>
          </w:rPr>
        </w:r>
        <w:r w:rsidR="00D23FAF" w:rsidRPr="00D23FAF">
          <w:rPr>
            <w:noProof/>
            <w:webHidden/>
          </w:rPr>
          <w:fldChar w:fldCharType="separate"/>
        </w:r>
        <w:r w:rsidR="00E836EE">
          <w:rPr>
            <w:noProof/>
            <w:webHidden/>
          </w:rPr>
          <w:t>9</w:t>
        </w:r>
        <w:r w:rsidR="00D23FAF" w:rsidRPr="00D23FAF">
          <w:rPr>
            <w:noProof/>
            <w:webHidden/>
          </w:rPr>
          <w:fldChar w:fldCharType="end"/>
        </w:r>
      </w:hyperlink>
    </w:p>
    <w:p w14:paraId="23EF98A4" w14:textId="67A78748" w:rsidR="00D23FAF" w:rsidRPr="00D23FAF" w:rsidRDefault="00BE60E6" w:rsidP="00D23FAF">
      <w:pPr>
        <w:pStyle w:val="TOC2"/>
        <w:rPr>
          <w:noProof/>
        </w:rPr>
      </w:pPr>
      <w:hyperlink w:anchor="_Toc152664980" w:history="1">
        <w:r w:rsidR="00D23FAF" w:rsidRPr="00D23FAF">
          <w:rPr>
            <w:rStyle w:val="Hyperlink"/>
            <w:rFonts w:ascii="Calibri" w:hAnsi="Calibri"/>
            <w:noProof/>
            <w:color w:val="343032" w:themeColor="text1"/>
            <w:u w:val="none"/>
          </w:rPr>
          <w:t>Course registe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0 \h </w:instrText>
        </w:r>
        <w:r w:rsidR="00D23FAF" w:rsidRPr="00D23FAF">
          <w:rPr>
            <w:noProof/>
            <w:webHidden/>
          </w:rPr>
        </w:r>
        <w:r w:rsidR="00D23FAF" w:rsidRPr="00D23FAF">
          <w:rPr>
            <w:noProof/>
            <w:webHidden/>
          </w:rPr>
          <w:fldChar w:fldCharType="separate"/>
        </w:r>
        <w:r w:rsidR="00E836EE">
          <w:rPr>
            <w:noProof/>
            <w:webHidden/>
          </w:rPr>
          <w:t>9</w:t>
        </w:r>
        <w:r w:rsidR="00D23FAF" w:rsidRPr="00D23FAF">
          <w:rPr>
            <w:noProof/>
            <w:webHidden/>
          </w:rPr>
          <w:fldChar w:fldCharType="end"/>
        </w:r>
      </w:hyperlink>
    </w:p>
    <w:p w14:paraId="39BF89FE" w14:textId="78BE072B" w:rsidR="00D23FAF" w:rsidRPr="00D23FAF" w:rsidRDefault="00BE60E6" w:rsidP="00D23FAF">
      <w:pPr>
        <w:pStyle w:val="TOC2"/>
        <w:rPr>
          <w:noProof/>
        </w:rPr>
      </w:pPr>
      <w:hyperlink w:anchor="_Toc152664981" w:history="1">
        <w:r w:rsidR="00D23FAF" w:rsidRPr="00D23FAF">
          <w:rPr>
            <w:rStyle w:val="Hyperlink"/>
            <w:rFonts w:ascii="Calibri" w:hAnsi="Calibri"/>
            <w:noProof/>
            <w:color w:val="343032" w:themeColor="text1"/>
            <w:u w:val="none"/>
          </w:rPr>
          <w:t>National student index</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1 \h </w:instrText>
        </w:r>
        <w:r w:rsidR="00D23FAF" w:rsidRPr="00D23FAF">
          <w:rPr>
            <w:noProof/>
            <w:webHidden/>
          </w:rPr>
        </w:r>
        <w:r w:rsidR="00D23FAF" w:rsidRPr="00D23FAF">
          <w:rPr>
            <w:noProof/>
            <w:webHidden/>
          </w:rPr>
          <w:fldChar w:fldCharType="separate"/>
        </w:r>
        <w:r w:rsidR="00E836EE">
          <w:rPr>
            <w:noProof/>
            <w:webHidden/>
          </w:rPr>
          <w:t>9</w:t>
        </w:r>
        <w:r w:rsidR="00D23FAF" w:rsidRPr="00D23FAF">
          <w:rPr>
            <w:noProof/>
            <w:webHidden/>
          </w:rPr>
          <w:fldChar w:fldCharType="end"/>
        </w:r>
      </w:hyperlink>
    </w:p>
    <w:p w14:paraId="041DBAE1" w14:textId="147275B0" w:rsidR="00D23FAF" w:rsidRPr="00D23FAF" w:rsidRDefault="00BE60E6" w:rsidP="00D23FAF">
      <w:pPr>
        <w:pStyle w:val="TOC2"/>
        <w:rPr>
          <w:noProof/>
        </w:rPr>
      </w:pPr>
      <w:hyperlink w:anchor="_Toc152664982" w:history="1">
        <w:r w:rsidR="00D23FAF" w:rsidRPr="00D23FAF">
          <w:rPr>
            <w:rStyle w:val="Hyperlink"/>
            <w:rFonts w:ascii="Calibri" w:hAnsi="Calibri"/>
            <w:noProof/>
            <w:color w:val="343032" w:themeColor="text1"/>
            <w:u w:val="none"/>
          </w:rPr>
          <w:t>Annual maximum fee movement</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2 \h </w:instrText>
        </w:r>
        <w:r w:rsidR="00D23FAF" w:rsidRPr="00D23FAF">
          <w:rPr>
            <w:noProof/>
            <w:webHidden/>
          </w:rPr>
        </w:r>
        <w:r w:rsidR="00D23FAF" w:rsidRPr="00D23FAF">
          <w:rPr>
            <w:noProof/>
            <w:webHidden/>
          </w:rPr>
          <w:fldChar w:fldCharType="separate"/>
        </w:r>
        <w:r w:rsidR="00E836EE">
          <w:rPr>
            <w:noProof/>
            <w:webHidden/>
          </w:rPr>
          <w:t>9</w:t>
        </w:r>
        <w:r w:rsidR="00D23FAF" w:rsidRPr="00D23FAF">
          <w:rPr>
            <w:noProof/>
            <w:webHidden/>
          </w:rPr>
          <w:fldChar w:fldCharType="end"/>
        </w:r>
      </w:hyperlink>
    </w:p>
    <w:p w14:paraId="039708E8" w14:textId="5D6E12F1" w:rsidR="00D23FAF" w:rsidRPr="00D23FAF" w:rsidRDefault="00BE60E6" w:rsidP="00D23FAF">
      <w:pPr>
        <w:pStyle w:val="TOC2"/>
        <w:rPr>
          <w:noProof/>
        </w:rPr>
      </w:pPr>
      <w:hyperlink w:anchor="_Toc152664983" w:history="1">
        <w:r w:rsidR="00D23FAF" w:rsidRPr="00D23FAF">
          <w:rPr>
            <w:rStyle w:val="Hyperlink"/>
            <w:rFonts w:ascii="Calibri" w:hAnsi="Calibri"/>
            <w:noProof/>
            <w:color w:val="343032" w:themeColor="text1"/>
            <w:u w:val="none"/>
          </w:rPr>
          <w:t>Learner data submission</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3 \h </w:instrText>
        </w:r>
        <w:r w:rsidR="00D23FAF" w:rsidRPr="00D23FAF">
          <w:rPr>
            <w:noProof/>
            <w:webHidden/>
          </w:rPr>
        </w:r>
        <w:r w:rsidR="00D23FAF" w:rsidRPr="00D23FAF">
          <w:rPr>
            <w:noProof/>
            <w:webHidden/>
          </w:rPr>
          <w:fldChar w:fldCharType="separate"/>
        </w:r>
        <w:r w:rsidR="00E836EE">
          <w:rPr>
            <w:noProof/>
            <w:webHidden/>
          </w:rPr>
          <w:t>9</w:t>
        </w:r>
        <w:r w:rsidR="00D23FAF" w:rsidRPr="00D23FAF">
          <w:rPr>
            <w:noProof/>
            <w:webHidden/>
          </w:rPr>
          <w:fldChar w:fldCharType="end"/>
        </w:r>
      </w:hyperlink>
    </w:p>
    <w:p w14:paraId="543D647A" w14:textId="3103849F" w:rsidR="00D23FAF" w:rsidRDefault="00BE60E6">
      <w:pPr>
        <w:pStyle w:val="TOC1"/>
        <w:rPr>
          <w:rFonts w:asciiTheme="minorHAnsi" w:eastAsiaTheme="minorEastAsia" w:hAnsiTheme="minorHAnsi" w:cstheme="minorBidi"/>
          <w:noProof/>
          <w:color w:val="auto"/>
          <w:kern w:val="2"/>
          <w:szCs w:val="22"/>
          <w:lang w:eastAsia="en-NZ"/>
          <w14:ligatures w14:val="standardContextual"/>
        </w:rPr>
      </w:pPr>
      <w:hyperlink w:anchor="_Toc152664984" w:history="1">
        <w:r w:rsidR="00D23FAF" w:rsidRPr="00173287">
          <w:rPr>
            <w:rStyle w:val="Hyperlink"/>
            <w:noProof/>
          </w:rPr>
          <w:t>Data specifications</w:t>
        </w:r>
        <w:r w:rsidR="00D23FAF">
          <w:rPr>
            <w:noProof/>
            <w:webHidden/>
          </w:rPr>
          <w:tab/>
        </w:r>
        <w:r w:rsidR="00D23FAF">
          <w:rPr>
            <w:noProof/>
            <w:webHidden/>
          </w:rPr>
          <w:fldChar w:fldCharType="begin"/>
        </w:r>
        <w:r w:rsidR="00D23FAF">
          <w:rPr>
            <w:noProof/>
            <w:webHidden/>
          </w:rPr>
          <w:instrText xml:space="preserve"> PAGEREF _Toc152664984 \h </w:instrText>
        </w:r>
        <w:r w:rsidR="00D23FAF">
          <w:rPr>
            <w:noProof/>
            <w:webHidden/>
          </w:rPr>
        </w:r>
        <w:r w:rsidR="00D23FAF">
          <w:rPr>
            <w:noProof/>
            <w:webHidden/>
          </w:rPr>
          <w:fldChar w:fldCharType="separate"/>
        </w:r>
        <w:r w:rsidR="00E836EE">
          <w:rPr>
            <w:noProof/>
            <w:webHidden/>
          </w:rPr>
          <w:t>11</w:t>
        </w:r>
        <w:r w:rsidR="00D23FAF">
          <w:rPr>
            <w:noProof/>
            <w:webHidden/>
          </w:rPr>
          <w:fldChar w:fldCharType="end"/>
        </w:r>
      </w:hyperlink>
    </w:p>
    <w:p w14:paraId="52447F00" w14:textId="0D04E183" w:rsidR="00D23FAF" w:rsidRPr="00D23FAF" w:rsidRDefault="00BE60E6" w:rsidP="00D23FAF">
      <w:pPr>
        <w:pStyle w:val="TOC2"/>
        <w:rPr>
          <w:noProof/>
        </w:rPr>
      </w:pPr>
      <w:hyperlink w:anchor="_Toc152664985" w:history="1">
        <w:r w:rsidR="00D23FAF" w:rsidRPr="00D23FAF">
          <w:rPr>
            <w:rStyle w:val="Hyperlink"/>
            <w:rFonts w:ascii="Calibri" w:hAnsi="Calibri"/>
            <w:noProof/>
            <w:color w:val="343032" w:themeColor="text1"/>
            <w:u w:val="none"/>
          </w:rPr>
          <w:t>Learne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5 \h </w:instrText>
        </w:r>
        <w:r w:rsidR="00D23FAF" w:rsidRPr="00D23FAF">
          <w:rPr>
            <w:noProof/>
            <w:webHidden/>
          </w:rPr>
        </w:r>
        <w:r w:rsidR="00D23FAF" w:rsidRPr="00D23FAF">
          <w:rPr>
            <w:noProof/>
            <w:webHidden/>
          </w:rPr>
          <w:fldChar w:fldCharType="separate"/>
        </w:r>
        <w:r w:rsidR="00E836EE">
          <w:rPr>
            <w:noProof/>
            <w:webHidden/>
          </w:rPr>
          <w:t>11</w:t>
        </w:r>
        <w:r w:rsidR="00D23FAF" w:rsidRPr="00D23FAF">
          <w:rPr>
            <w:noProof/>
            <w:webHidden/>
          </w:rPr>
          <w:fldChar w:fldCharType="end"/>
        </w:r>
      </w:hyperlink>
    </w:p>
    <w:p w14:paraId="28C9054F" w14:textId="2DCB6D4A" w:rsidR="00D23FAF" w:rsidRPr="00D23FAF" w:rsidRDefault="00BE60E6" w:rsidP="00D23FAF">
      <w:pPr>
        <w:pStyle w:val="TOC2"/>
        <w:rPr>
          <w:noProof/>
        </w:rPr>
      </w:pPr>
      <w:hyperlink w:anchor="_Toc152664986" w:history="1">
        <w:r w:rsidR="00D23FAF" w:rsidRPr="00D23FAF">
          <w:rPr>
            <w:rStyle w:val="Hyperlink"/>
            <w:rFonts w:ascii="Calibri" w:hAnsi="Calibri"/>
            <w:noProof/>
            <w:color w:val="343032" w:themeColor="text1"/>
            <w:u w:val="none"/>
          </w:rPr>
          <w:t>Course registe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6 \h </w:instrText>
        </w:r>
        <w:r w:rsidR="00D23FAF" w:rsidRPr="00D23FAF">
          <w:rPr>
            <w:noProof/>
            <w:webHidden/>
          </w:rPr>
        </w:r>
        <w:r w:rsidR="00D23FAF" w:rsidRPr="00D23FAF">
          <w:rPr>
            <w:noProof/>
            <w:webHidden/>
          </w:rPr>
          <w:fldChar w:fldCharType="separate"/>
        </w:r>
        <w:r w:rsidR="00E836EE">
          <w:rPr>
            <w:noProof/>
            <w:webHidden/>
          </w:rPr>
          <w:t>21</w:t>
        </w:r>
        <w:r w:rsidR="00D23FAF" w:rsidRPr="00D23FAF">
          <w:rPr>
            <w:noProof/>
            <w:webHidden/>
          </w:rPr>
          <w:fldChar w:fldCharType="end"/>
        </w:r>
      </w:hyperlink>
    </w:p>
    <w:p w14:paraId="42DD672A" w14:textId="24B73734" w:rsidR="00D23FAF" w:rsidRPr="00D23FAF" w:rsidRDefault="00BE60E6" w:rsidP="00D23FAF">
      <w:pPr>
        <w:pStyle w:val="TOC2"/>
        <w:rPr>
          <w:noProof/>
        </w:rPr>
      </w:pPr>
      <w:hyperlink w:anchor="_Toc152664987" w:history="1">
        <w:r w:rsidR="00D23FAF" w:rsidRPr="00D23FAF">
          <w:rPr>
            <w:rStyle w:val="Hyperlink"/>
            <w:rFonts w:ascii="Calibri" w:hAnsi="Calibri"/>
            <w:noProof/>
            <w:color w:val="343032" w:themeColor="text1"/>
            <w:u w:val="none"/>
          </w:rPr>
          <w:t>Course enrolment</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7 \h </w:instrText>
        </w:r>
        <w:r w:rsidR="00D23FAF" w:rsidRPr="00D23FAF">
          <w:rPr>
            <w:noProof/>
            <w:webHidden/>
          </w:rPr>
        </w:r>
        <w:r w:rsidR="00D23FAF" w:rsidRPr="00D23FAF">
          <w:rPr>
            <w:noProof/>
            <w:webHidden/>
          </w:rPr>
          <w:fldChar w:fldCharType="separate"/>
        </w:r>
        <w:r w:rsidR="00E836EE">
          <w:rPr>
            <w:noProof/>
            <w:webHidden/>
          </w:rPr>
          <w:t>28</w:t>
        </w:r>
        <w:r w:rsidR="00D23FAF" w:rsidRPr="00D23FAF">
          <w:rPr>
            <w:noProof/>
            <w:webHidden/>
          </w:rPr>
          <w:fldChar w:fldCharType="end"/>
        </w:r>
      </w:hyperlink>
    </w:p>
    <w:p w14:paraId="42CB8A54" w14:textId="6DF29908" w:rsidR="00D23FAF" w:rsidRPr="00D23FAF" w:rsidRDefault="00BE60E6" w:rsidP="00D23FAF">
      <w:pPr>
        <w:pStyle w:val="TOC2"/>
        <w:rPr>
          <w:noProof/>
        </w:rPr>
      </w:pPr>
      <w:hyperlink w:anchor="_Toc152664988" w:history="1">
        <w:r w:rsidR="00D23FAF" w:rsidRPr="00D23FAF">
          <w:rPr>
            <w:rStyle w:val="Hyperlink"/>
            <w:rFonts w:ascii="Calibri" w:hAnsi="Calibri"/>
            <w:noProof/>
            <w:color w:val="343032" w:themeColor="text1"/>
            <w:u w:val="none"/>
          </w:rPr>
          <w:t>Course completion</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8 \h </w:instrText>
        </w:r>
        <w:r w:rsidR="00D23FAF" w:rsidRPr="00D23FAF">
          <w:rPr>
            <w:noProof/>
            <w:webHidden/>
          </w:rPr>
        </w:r>
        <w:r w:rsidR="00D23FAF" w:rsidRPr="00D23FAF">
          <w:rPr>
            <w:noProof/>
            <w:webHidden/>
          </w:rPr>
          <w:fldChar w:fldCharType="separate"/>
        </w:r>
        <w:r w:rsidR="00E836EE">
          <w:rPr>
            <w:noProof/>
            <w:webHidden/>
          </w:rPr>
          <w:t>44</w:t>
        </w:r>
        <w:r w:rsidR="00D23FAF" w:rsidRPr="00D23FAF">
          <w:rPr>
            <w:noProof/>
            <w:webHidden/>
          </w:rPr>
          <w:fldChar w:fldCharType="end"/>
        </w:r>
      </w:hyperlink>
    </w:p>
    <w:p w14:paraId="15868AB7" w14:textId="79EE3078" w:rsidR="00D23FAF" w:rsidRPr="00D23FAF" w:rsidRDefault="00BE60E6" w:rsidP="00D23FAF">
      <w:pPr>
        <w:pStyle w:val="TOC2"/>
        <w:rPr>
          <w:noProof/>
        </w:rPr>
      </w:pPr>
      <w:hyperlink w:anchor="_Toc152664989" w:history="1">
        <w:r w:rsidR="00D23FAF" w:rsidRPr="00D23FAF">
          <w:rPr>
            <w:rStyle w:val="Hyperlink"/>
            <w:rFonts w:ascii="Calibri" w:hAnsi="Calibri"/>
            <w:noProof/>
            <w:color w:val="343032" w:themeColor="text1"/>
            <w:u w:val="none"/>
          </w:rPr>
          <w:t>Qualification completion</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89 \h </w:instrText>
        </w:r>
        <w:r w:rsidR="00D23FAF" w:rsidRPr="00D23FAF">
          <w:rPr>
            <w:noProof/>
            <w:webHidden/>
          </w:rPr>
        </w:r>
        <w:r w:rsidR="00D23FAF" w:rsidRPr="00D23FAF">
          <w:rPr>
            <w:noProof/>
            <w:webHidden/>
          </w:rPr>
          <w:fldChar w:fldCharType="separate"/>
        </w:r>
        <w:r w:rsidR="00E836EE">
          <w:rPr>
            <w:noProof/>
            <w:webHidden/>
          </w:rPr>
          <w:t>49</w:t>
        </w:r>
        <w:r w:rsidR="00D23FAF" w:rsidRPr="00D23FAF">
          <w:rPr>
            <w:noProof/>
            <w:webHidden/>
          </w:rPr>
          <w:fldChar w:fldCharType="end"/>
        </w:r>
      </w:hyperlink>
    </w:p>
    <w:p w14:paraId="65844BEB" w14:textId="055B1717" w:rsidR="00D23FAF" w:rsidRPr="00D23FAF" w:rsidRDefault="00BE60E6" w:rsidP="00D23FAF">
      <w:pPr>
        <w:pStyle w:val="TOC2"/>
        <w:rPr>
          <w:noProof/>
        </w:rPr>
      </w:pPr>
      <w:hyperlink w:anchor="_Toc152664990" w:history="1">
        <w:r w:rsidR="00D23FAF" w:rsidRPr="00D23FAF">
          <w:rPr>
            <w:rStyle w:val="Hyperlink"/>
            <w:rFonts w:ascii="Calibri" w:hAnsi="Calibri"/>
            <w:noProof/>
            <w:color w:val="343032" w:themeColor="text1"/>
            <w:u w:val="none"/>
          </w:rPr>
          <w:t>Appendix A: Data classification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90 \h </w:instrText>
        </w:r>
        <w:r w:rsidR="00D23FAF" w:rsidRPr="00D23FAF">
          <w:rPr>
            <w:noProof/>
            <w:webHidden/>
          </w:rPr>
        </w:r>
        <w:r w:rsidR="00D23FAF" w:rsidRPr="00D23FAF">
          <w:rPr>
            <w:noProof/>
            <w:webHidden/>
          </w:rPr>
          <w:fldChar w:fldCharType="separate"/>
        </w:r>
        <w:r w:rsidR="00E836EE">
          <w:rPr>
            <w:noProof/>
            <w:webHidden/>
          </w:rPr>
          <w:t>51</w:t>
        </w:r>
        <w:r w:rsidR="00D23FAF" w:rsidRPr="00D23FAF">
          <w:rPr>
            <w:noProof/>
            <w:webHidden/>
          </w:rPr>
          <w:fldChar w:fldCharType="end"/>
        </w:r>
      </w:hyperlink>
    </w:p>
    <w:p w14:paraId="1F61747A" w14:textId="3258EAF3" w:rsidR="00D23FAF" w:rsidRPr="00D23FAF" w:rsidRDefault="00BE60E6" w:rsidP="00D23FAF">
      <w:pPr>
        <w:pStyle w:val="TOC2"/>
        <w:rPr>
          <w:noProof/>
        </w:rPr>
      </w:pPr>
      <w:hyperlink w:anchor="_Toc152664991" w:history="1">
        <w:r w:rsidR="00D23FAF" w:rsidRPr="00D23FAF">
          <w:rPr>
            <w:rStyle w:val="Hyperlink"/>
            <w:rFonts w:ascii="Calibri" w:hAnsi="Calibri"/>
            <w:noProof/>
            <w:color w:val="343032" w:themeColor="text1"/>
            <w:u w:val="none"/>
          </w:rPr>
          <w:t>Appendix B: Industry Teacher Education Subject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91 \h </w:instrText>
        </w:r>
        <w:r w:rsidR="00D23FAF" w:rsidRPr="00D23FAF">
          <w:rPr>
            <w:noProof/>
            <w:webHidden/>
          </w:rPr>
        </w:r>
        <w:r w:rsidR="00D23FAF" w:rsidRPr="00D23FAF">
          <w:rPr>
            <w:noProof/>
            <w:webHidden/>
          </w:rPr>
          <w:fldChar w:fldCharType="separate"/>
        </w:r>
        <w:r w:rsidR="00E836EE">
          <w:rPr>
            <w:noProof/>
            <w:webHidden/>
          </w:rPr>
          <w:t>52</w:t>
        </w:r>
        <w:r w:rsidR="00D23FAF" w:rsidRPr="00D23FAF">
          <w:rPr>
            <w:noProof/>
            <w:webHidden/>
          </w:rPr>
          <w:fldChar w:fldCharType="end"/>
        </w:r>
      </w:hyperlink>
    </w:p>
    <w:p w14:paraId="78BE3AB1" w14:textId="04E58214" w:rsidR="00D23FAF" w:rsidRPr="00D23FAF" w:rsidRDefault="00BE60E6" w:rsidP="00D23FAF">
      <w:pPr>
        <w:pStyle w:val="TOC2"/>
        <w:rPr>
          <w:noProof/>
        </w:rPr>
      </w:pPr>
      <w:hyperlink w:anchor="_Toc152664992" w:history="1">
        <w:r w:rsidR="00D23FAF" w:rsidRPr="00D23FAF">
          <w:rPr>
            <w:rStyle w:val="Hyperlink"/>
            <w:rFonts w:ascii="Calibri" w:hAnsi="Calibri"/>
            <w:noProof/>
            <w:color w:val="343032" w:themeColor="text1"/>
            <w:u w:val="none"/>
          </w:rPr>
          <w:t>Appendix C: History of data change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92 \h </w:instrText>
        </w:r>
        <w:r w:rsidR="00D23FAF" w:rsidRPr="00D23FAF">
          <w:rPr>
            <w:noProof/>
            <w:webHidden/>
          </w:rPr>
        </w:r>
        <w:r w:rsidR="00D23FAF" w:rsidRPr="00D23FAF">
          <w:rPr>
            <w:noProof/>
            <w:webHidden/>
          </w:rPr>
          <w:fldChar w:fldCharType="separate"/>
        </w:r>
        <w:r w:rsidR="00E836EE">
          <w:rPr>
            <w:noProof/>
            <w:webHidden/>
          </w:rPr>
          <w:t>53</w:t>
        </w:r>
        <w:r w:rsidR="00D23FAF" w:rsidRPr="00D23FAF">
          <w:rPr>
            <w:noProof/>
            <w:webHidden/>
          </w:rPr>
          <w:fldChar w:fldCharType="end"/>
        </w:r>
      </w:hyperlink>
    </w:p>
    <w:p w14:paraId="34DE985B" w14:textId="74EDEAAE" w:rsidR="00D23FAF" w:rsidRPr="00D23FAF" w:rsidRDefault="00BE60E6" w:rsidP="00D23FAF">
      <w:pPr>
        <w:pStyle w:val="TOC2"/>
        <w:rPr>
          <w:noProof/>
        </w:rPr>
      </w:pPr>
      <w:hyperlink w:anchor="_Toc152664993" w:history="1">
        <w:r w:rsidR="00D23FAF" w:rsidRPr="00D23FAF">
          <w:rPr>
            <w:rStyle w:val="Hyperlink"/>
            <w:rFonts w:ascii="Calibri" w:hAnsi="Calibri"/>
            <w:noProof/>
            <w:color w:val="343032" w:themeColor="text1"/>
            <w:u w:val="none"/>
          </w:rPr>
          <w:t>Appendix D: History of data validation changes</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93 \h </w:instrText>
        </w:r>
        <w:r w:rsidR="00D23FAF" w:rsidRPr="00D23FAF">
          <w:rPr>
            <w:noProof/>
            <w:webHidden/>
          </w:rPr>
        </w:r>
        <w:r w:rsidR="00D23FAF" w:rsidRPr="00D23FAF">
          <w:rPr>
            <w:noProof/>
            <w:webHidden/>
          </w:rPr>
          <w:fldChar w:fldCharType="separate"/>
        </w:r>
        <w:r w:rsidR="00E836EE">
          <w:rPr>
            <w:noProof/>
            <w:webHidden/>
          </w:rPr>
          <w:t>56</w:t>
        </w:r>
        <w:r w:rsidR="00D23FAF" w:rsidRPr="00D23FAF">
          <w:rPr>
            <w:noProof/>
            <w:webHidden/>
          </w:rPr>
          <w:fldChar w:fldCharType="end"/>
        </w:r>
      </w:hyperlink>
    </w:p>
    <w:p w14:paraId="5A879EDE" w14:textId="66A22B1A" w:rsidR="00D23FAF" w:rsidRPr="00D23FAF" w:rsidRDefault="00BE60E6" w:rsidP="00D23FAF">
      <w:pPr>
        <w:pStyle w:val="TOC2"/>
        <w:rPr>
          <w:noProof/>
        </w:rPr>
      </w:pPr>
      <w:hyperlink w:anchor="_Toc152664994" w:history="1">
        <w:r w:rsidR="00D23FAF" w:rsidRPr="00D23FAF">
          <w:rPr>
            <w:rStyle w:val="Hyperlink"/>
            <w:rFonts w:ascii="Calibri" w:hAnsi="Calibri"/>
            <w:noProof/>
            <w:color w:val="343032" w:themeColor="text1"/>
            <w:u w:val="none"/>
          </w:rPr>
          <w:t>Appendix E: Validation rule updates to align with the current SDR</w:t>
        </w:r>
        <w:r w:rsidR="00D23FAF" w:rsidRPr="00D23FAF">
          <w:rPr>
            <w:noProof/>
            <w:webHidden/>
          </w:rPr>
          <w:tab/>
        </w:r>
        <w:r w:rsidR="00D23FAF" w:rsidRPr="00D23FAF">
          <w:rPr>
            <w:noProof/>
            <w:webHidden/>
          </w:rPr>
          <w:fldChar w:fldCharType="begin"/>
        </w:r>
        <w:r w:rsidR="00D23FAF" w:rsidRPr="00D23FAF">
          <w:rPr>
            <w:noProof/>
            <w:webHidden/>
          </w:rPr>
          <w:instrText xml:space="preserve"> PAGEREF _Toc152664994 \h </w:instrText>
        </w:r>
        <w:r w:rsidR="00D23FAF" w:rsidRPr="00D23FAF">
          <w:rPr>
            <w:noProof/>
            <w:webHidden/>
          </w:rPr>
        </w:r>
        <w:r w:rsidR="00D23FAF" w:rsidRPr="00D23FAF">
          <w:rPr>
            <w:noProof/>
            <w:webHidden/>
          </w:rPr>
          <w:fldChar w:fldCharType="separate"/>
        </w:r>
        <w:r w:rsidR="00E836EE">
          <w:rPr>
            <w:noProof/>
            <w:webHidden/>
          </w:rPr>
          <w:t>70</w:t>
        </w:r>
        <w:r w:rsidR="00D23FAF" w:rsidRPr="00D23FAF">
          <w:rPr>
            <w:noProof/>
            <w:webHidden/>
          </w:rPr>
          <w:fldChar w:fldCharType="end"/>
        </w:r>
      </w:hyperlink>
    </w:p>
    <w:p w14:paraId="5849E49F" w14:textId="6F20F7BA" w:rsidR="001B5F3D" w:rsidRPr="001B5F3D" w:rsidRDefault="003D641E" w:rsidP="003D641E">
      <w:pPr>
        <w:pStyle w:val="TOCHeading"/>
      </w:pPr>
      <w:r>
        <w:rPr>
          <w:b w:val="0"/>
          <w:bCs w:val="0"/>
          <w:color w:val="EB9B00"/>
        </w:rPr>
        <w:fldChar w:fldCharType="end"/>
      </w:r>
    </w:p>
    <w:p w14:paraId="35C21D6A" w14:textId="77777777" w:rsidR="001A494C" w:rsidRDefault="001A494C" w:rsidP="00631F75">
      <w:pPr>
        <w:pStyle w:val="Heading1"/>
        <w:sectPr w:rsidR="001A494C" w:rsidSect="00B31DB1">
          <w:headerReference w:type="even" r:id="rId15"/>
          <w:headerReference w:type="default" r:id="rId16"/>
          <w:footerReference w:type="even" r:id="rId17"/>
          <w:footerReference w:type="default" r:id="rId18"/>
          <w:pgSz w:w="11900" w:h="16840" w:code="9"/>
          <w:pgMar w:top="1928" w:right="843" w:bottom="1134" w:left="567" w:header="1134" w:footer="567" w:gutter="567"/>
          <w:cols w:space="708"/>
          <w:docGrid w:linePitch="360"/>
        </w:sectPr>
      </w:pPr>
    </w:p>
    <w:p w14:paraId="791854B5" w14:textId="1FFF4CB6" w:rsidR="00285D79" w:rsidRPr="00604B39" w:rsidRDefault="00465BFE" w:rsidP="00631F75">
      <w:pPr>
        <w:pStyle w:val="Heading1"/>
        <w:rPr>
          <w:b w:val="0"/>
          <w:bCs w:val="0"/>
        </w:rPr>
      </w:pPr>
      <w:bookmarkStart w:id="4" w:name="_Toc152664966"/>
      <w:r w:rsidRPr="00B57FD1">
        <mc:AlternateContent>
          <mc:Choice Requires="wps">
            <w:drawing>
              <wp:anchor distT="0" distB="0" distL="114300" distR="114300" simplePos="0" relativeHeight="251658240" behindDoc="0" locked="0" layoutInCell="1" allowOverlap="1" wp14:anchorId="2F872CEE" wp14:editId="11E8BA07">
                <wp:simplePos x="0" y="0"/>
                <wp:positionH relativeFrom="column">
                  <wp:posOffset>-121285</wp:posOffset>
                </wp:positionH>
                <wp:positionV relativeFrom="paragraph">
                  <wp:posOffset>11874500</wp:posOffset>
                </wp:positionV>
                <wp:extent cx="6615992" cy="355600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15992" cy="3556000"/>
                        </a:xfrm>
                        <a:prstGeom prst="rect">
                          <a:avLst/>
                        </a:prstGeom>
                        <a:noFill/>
                        <a:ln w="6350">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a14="http://schemas.microsoft.com/office/drawing/2010/main" xmlns:pic="http://schemas.openxmlformats.org/drawingml/2006/picture"/>
                          </a:ext>
                        </a:extLst>
                      </wps:spPr>
                      <wps:style>
                        <a:lnRef idx="0">
                          <a:schemeClr val="accent1"/>
                        </a:lnRef>
                        <a:fillRef idx="0">
                          <a:schemeClr val="accent1"/>
                        </a:fillRef>
                        <a:effectRef idx="0">
                          <a:schemeClr val="accent1"/>
                        </a:effectRef>
                        <a:fontRef idx="minor">
                          <a:schemeClr val="dk1"/>
                        </a:fontRef>
                      </wps:style>
                      <wps:txbx>
                        <w:txbxContent>
                          <w:p w14:paraId="714A3023" w14:textId="77777777" w:rsidR="00465BFE" w:rsidRPr="0077465A" w:rsidRDefault="00465BFE" w:rsidP="00465BFE">
                            <w:r>
                              <w:rPr>
                                <w:noProof/>
                              </w:rPr>
                              <w:drawing>
                                <wp:inline distT="0" distB="0" distL="0" distR="0" wp14:anchorId="0851D261" wp14:editId="46007BB3">
                                  <wp:extent cx="1487156" cy="172080"/>
                                  <wp:effectExtent l="0" t="0" r="0" b="6350"/>
                                  <wp:docPr id="484833617" name="Picture 484833617"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462598D0" w14:textId="77777777" w:rsidR="00465BFE" w:rsidRDefault="00465BFE" w:rsidP="009E4A88">
                            <w:pPr>
                              <w:pStyle w:val="SectionTitle"/>
                            </w:pPr>
                            <w:r>
                              <w:t>Section heading</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anchor>
            </w:drawing>
          </mc:Choice>
          <mc:Fallback>
            <w:pict>
              <v:shape w14:anchorId="2F872CEE" id="Text Box 2" o:spid="_x0000_s1027" type="#_x0000_t202" style="position:absolute;margin-left:-9.55pt;margin-top:935pt;width:520.95pt;height:280pt;z-index:25165824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" filled="f" stroked="f" strokeweight=".5pt">
                <v:textbox inset="0,0,0,0">
                  <w:txbxContent>
                    <w:p w14:paraId="714A3023" w14:textId="77777777" w:rsidR="00465BFE" w:rsidRPr="0077465A" w:rsidRDefault="00465BFE" w:rsidP="00465BFE">
                      <w:r>
                        <w:rPr>
                          <w:noProof/>
                        </w:rPr>
                        <w:drawing>
                          <wp:inline distT="0" distB="0" distL="0" distR="0" wp14:anchorId="0851D261" wp14:editId="46007BB3">
                            <wp:extent cx="1487156" cy="172080"/>
                            <wp:effectExtent l="0" t="0" r="0" b="6350"/>
                            <wp:docPr id="484833617" name="Picture 484833617"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462598D0" w14:textId="77777777" w:rsidR="00465BFE" w:rsidRDefault="00465BFE" w:rsidP="009E4A88">
                      <w:pPr>
                        <w:pStyle w:val="SectionTitle"/>
                      </w:pPr>
                      <w:r>
                        <w:t>Section heading</w:t>
                      </w:r>
                    </w:p>
                  </w:txbxContent>
                </v:textbox>
              </v:shape>
            </w:pict>
          </mc:Fallback>
        </mc:AlternateContent>
      </w:r>
      <w:r w:rsidR="352518DA" w:rsidRPr="00B57FD1">
        <w:rPr>
          <w:b w:val="0"/>
          <w:bCs w:val="0"/>
        </w:rPr>
        <w:t>Introduction</w:t>
      </w:r>
      <w:bookmarkEnd w:id="1"/>
      <w:bookmarkEnd w:id="2"/>
      <w:bookmarkEnd w:id="3"/>
      <w:bookmarkEnd w:id="4"/>
    </w:p>
    <w:p w14:paraId="20831044" w14:textId="3A9175A7" w:rsidR="0040435D" w:rsidRPr="002D2BA8" w:rsidRDefault="352518DA" w:rsidP="275AC429">
      <w:pPr>
        <w:pStyle w:val="Heading2"/>
        <w:rPr>
          <w:b/>
        </w:rPr>
      </w:pPr>
      <w:bookmarkStart w:id="5" w:name="_Toc136593725"/>
      <w:bookmarkStart w:id="6" w:name="_Toc141372721"/>
      <w:bookmarkStart w:id="7" w:name="_Toc141373548"/>
      <w:bookmarkStart w:id="8" w:name="_Toc152664967"/>
      <w:r w:rsidRPr="002D2BA8">
        <w:rPr>
          <w:b/>
        </w:rPr>
        <w:t xml:space="preserve">Document </w:t>
      </w:r>
      <w:r w:rsidR="3A3E079A" w:rsidRPr="002D2BA8">
        <w:rPr>
          <w:b/>
        </w:rPr>
        <w:t>p</w:t>
      </w:r>
      <w:r w:rsidRPr="002D2BA8">
        <w:rPr>
          <w:b/>
        </w:rPr>
        <w:t>urpose</w:t>
      </w:r>
      <w:bookmarkEnd w:id="5"/>
      <w:bookmarkEnd w:id="6"/>
      <w:bookmarkEnd w:id="7"/>
      <w:bookmarkEnd w:id="8"/>
    </w:p>
    <w:p w14:paraId="4EBE01F0" w14:textId="77777777" w:rsidR="004756A2" w:rsidRDefault="004756A2" w:rsidP="004756A2">
      <w:pPr>
        <w:pStyle w:val="Normal-withoutindent"/>
      </w:pPr>
      <w:r>
        <w:t xml:space="preserve">This document is for tertiary education organisations (TEOs) delivering provider-based learning reporting via the Single Data Return (SDR). It has information about the data that the Tertiary Education Commission (TEC) requires when you report actual delivery (Actuals) via SDR on our new Data Exchange Platform (DXP). </w:t>
      </w:r>
    </w:p>
    <w:p w14:paraId="170B8470" w14:textId="50F40819" w:rsidR="00096A65" w:rsidRDefault="00096A65" w:rsidP="00096A65">
      <w:pPr>
        <w:pStyle w:val="Normal-withoutindent"/>
        <w:rPr>
          <w:noProof/>
        </w:rPr>
      </w:pPr>
      <w:r>
        <w:rPr>
          <w:noProof/>
        </w:rPr>
        <w:t xml:space="preserve">This document does not include </w:t>
      </w:r>
      <w:r>
        <w:t xml:space="preserve">information </w:t>
      </w:r>
      <w:r w:rsidR="004756A2">
        <w:t>about</w:t>
      </w:r>
      <w:r>
        <w:t xml:space="preserve"> the data reported </w:t>
      </w:r>
      <w:r w:rsidR="004B4B08">
        <w:t xml:space="preserve">outside </w:t>
      </w:r>
      <w:r w:rsidR="004756A2">
        <w:t>the</w:t>
      </w:r>
      <w:r w:rsidR="004B4B08">
        <w:t xml:space="preserve"> SDR (</w:t>
      </w:r>
      <w:r w:rsidR="00133D16">
        <w:t>e.g.</w:t>
      </w:r>
      <w:r w:rsidR="004756A2">
        <w:t xml:space="preserve">, </w:t>
      </w:r>
      <w:r w:rsidR="00003EAD">
        <w:t xml:space="preserve">other funds such as </w:t>
      </w:r>
      <w:r w:rsidR="00133D16">
        <w:t>Fees Free</w:t>
      </w:r>
      <w:r w:rsidR="004B4B08">
        <w:t xml:space="preserve">, Workforce Questionnaire and </w:t>
      </w:r>
      <w:r w:rsidR="00003EAD">
        <w:t>Commitments</w:t>
      </w:r>
      <w:r w:rsidR="004B4B08">
        <w:t>)</w:t>
      </w:r>
      <w:r>
        <w:t>.</w:t>
      </w:r>
    </w:p>
    <w:p w14:paraId="19611A9B" w14:textId="3CE79899" w:rsidR="00096A65" w:rsidRDefault="00096A65" w:rsidP="00096A65">
      <w:pPr>
        <w:pStyle w:val="Normal-withoutindent"/>
        <w:rPr>
          <w:noProof/>
        </w:rPr>
      </w:pPr>
      <w:r w:rsidRPr="275AC429">
        <w:rPr>
          <w:noProof/>
        </w:rPr>
        <w:t xml:space="preserve">This is not a user guide. We’ll publish the DXP user guide separately. </w:t>
      </w:r>
    </w:p>
    <w:p w14:paraId="0D08D3FD" w14:textId="15416A08" w:rsidR="0030767D" w:rsidRPr="00451E5C" w:rsidRDefault="4AF09BB0" w:rsidP="275AC429">
      <w:pPr>
        <w:pStyle w:val="Heading2"/>
        <w:rPr>
          <w:b/>
        </w:rPr>
      </w:pPr>
      <w:bookmarkStart w:id="9" w:name="_Toc152664968"/>
      <w:r w:rsidRPr="00451E5C">
        <w:rPr>
          <w:b/>
        </w:rPr>
        <w:t>The r</w:t>
      </w:r>
      <w:r w:rsidR="331B3040" w:rsidRPr="00451E5C">
        <w:rPr>
          <w:b/>
        </w:rPr>
        <w:t>equirement to s</w:t>
      </w:r>
      <w:r w:rsidR="05C171EA" w:rsidRPr="00451E5C">
        <w:rPr>
          <w:b/>
        </w:rPr>
        <w:t xml:space="preserve">ubmit </w:t>
      </w:r>
      <w:r w:rsidR="3A3E079A" w:rsidRPr="00451E5C">
        <w:rPr>
          <w:b/>
        </w:rPr>
        <w:t>d</w:t>
      </w:r>
      <w:r w:rsidR="05C171EA" w:rsidRPr="00451E5C">
        <w:rPr>
          <w:b/>
        </w:rPr>
        <w:t>ata</w:t>
      </w:r>
      <w:bookmarkEnd w:id="9"/>
    </w:p>
    <w:p w14:paraId="1C6A2AD4" w14:textId="77777777" w:rsidR="004756A2" w:rsidRDefault="004756A2" w:rsidP="004756A2">
      <w:pPr>
        <w:pStyle w:val="Normal-withoutindent"/>
      </w:pPr>
      <w:r>
        <w:t>T</w:t>
      </w:r>
      <w:r w:rsidRPr="00CC0379">
        <w:t>he TEC</w:t>
      </w:r>
      <w:r>
        <w:t xml:space="preserve"> and the</w:t>
      </w:r>
      <w:r w:rsidRPr="00CC0379">
        <w:t xml:space="preserve"> Ministry of Education </w:t>
      </w:r>
      <w:r>
        <w:t>(MoE) require da</w:t>
      </w:r>
      <w:r w:rsidRPr="00CC0379">
        <w:t xml:space="preserve">ta </w:t>
      </w:r>
      <w:r>
        <w:t xml:space="preserve">submitted by TEOs </w:t>
      </w:r>
      <w:r w:rsidRPr="00CC0379">
        <w:t>for</w:t>
      </w:r>
      <w:r>
        <w:t xml:space="preserve"> the purposes of</w:t>
      </w:r>
      <w:r w:rsidRPr="00CC0379">
        <w:t xml:space="preserve"> funding, monitoring performance, publishing performance information, statistical reporting</w:t>
      </w:r>
      <w:r>
        <w:t>,</w:t>
      </w:r>
      <w:r w:rsidRPr="00CC0379">
        <w:t xml:space="preserve"> and policy formation. </w:t>
      </w:r>
    </w:p>
    <w:p w14:paraId="2FF9C0DD" w14:textId="77777777" w:rsidR="004756A2" w:rsidRDefault="004756A2" w:rsidP="004756A2">
      <w:pPr>
        <w:pStyle w:val="Normal-withoutindent"/>
      </w:pPr>
      <w:r w:rsidRPr="001831FC">
        <w:t xml:space="preserve">All TEOs that receive TEC funding for </w:t>
      </w:r>
      <w:r>
        <w:t>q</w:t>
      </w:r>
      <w:r w:rsidRPr="001831FC">
        <w:t xml:space="preserve">ualification </w:t>
      </w:r>
      <w:r>
        <w:t>d</w:t>
      </w:r>
      <w:r w:rsidRPr="001831FC">
        <w:t xml:space="preserve">elivery or </w:t>
      </w:r>
      <w:r>
        <w:t>f</w:t>
      </w:r>
      <w:r w:rsidRPr="001831FC">
        <w:t xml:space="preserve">oundation </w:t>
      </w:r>
      <w:r>
        <w:t>e</w:t>
      </w:r>
      <w:r w:rsidRPr="001831FC">
        <w:t>ducation</w:t>
      </w:r>
      <w:r>
        <w:t xml:space="preserve"> – </w:t>
      </w:r>
      <w:r w:rsidRPr="001831FC">
        <w:t>including Youth Guarantee</w:t>
      </w:r>
      <w:r>
        <w:t xml:space="preserve"> </w:t>
      </w:r>
      <w:r w:rsidRPr="001831FC">
        <w:t xml:space="preserve">and </w:t>
      </w:r>
      <w:r>
        <w:t xml:space="preserve">learners </w:t>
      </w:r>
      <w:r w:rsidRPr="001831FC">
        <w:t xml:space="preserve">with </w:t>
      </w:r>
      <w:r>
        <w:t>s</w:t>
      </w:r>
      <w:r w:rsidRPr="001831FC">
        <w:t xml:space="preserve">tudent </w:t>
      </w:r>
      <w:r>
        <w:t>l</w:t>
      </w:r>
      <w:r w:rsidRPr="001831FC">
        <w:t xml:space="preserve">oans or </w:t>
      </w:r>
      <w:r>
        <w:t>a</w:t>
      </w:r>
      <w:r w:rsidRPr="001831FC">
        <w:t>llowances</w:t>
      </w:r>
      <w:r>
        <w:t xml:space="preserve"> –</w:t>
      </w:r>
      <w:r w:rsidRPr="001831FC">
        <w:t xml:space="preserve"> </w:t>
      </w:r>
      <w:r>
        <w:t>must</w:t>
      </w:r>
      <w:r w:rsidRPr="001831FC">
        <w:t xml:space="preserve"> complete </w:t>
      </w:r>
      <w:r>
        <w:t>regular SDRs.</w:t>
      </w:r>
      <w:r w:rsidRPr="001831FC">
        <w:t xml:space="preserve"> </w:t>
      </w:r>
      <w:r w:rsidRPr="00C84518">
        <w:t xml:space="preserve">All </w:t>
      </w:r>
      <w:r>
        <w:t>learners</w:t>
      </w:r>
      <w:r w:rsidRPr="00C84518">
        <w:t xml:space="preserve"> with confirmed enrolments must be reported, including non-funded </w:t>
      </w:r>
      <w:r>
        <w:t xml:space="preserve">learners. </w:t>
      </w:r>
    </w:p>
    <w:p w14:paraId="60A9848F" w14:textId="775FE0B8" w:rsidR="00E715FD" w:rsidRDefault="004756A2" w:rsidP="00E715FD">
      <w:pPr>
        <w:pStyle w:val="Normal-withoutindent"/>
      </w:pPr>
      <w:r w:rsidRPr="007001E2">
        <w:t xml:space="preserve">Each TEO is responsible for the integrity of data </w:t>
      </w:r>
      <w:r>
        <w:t>it provides to the TEC</w:t>
      </w:r>
      <w:r w:rsidRPr="007001E2">
        <w:t xml:space="preserve">. </w:t>
      </w:r>
    </w:p>
    <w:p w14:paraId="770E6D72" w14:textId="57FF83EF" w:rsidR="004C2EC3" w:rsidRDefault="004C2EC3" w:rsidP="00DD4168">
      <w:pPr>
        <w:pStyle w:val="Normal-withoutindent"/>
      </w:pPr>
      <w:r w:rsidRPr="00CC0379">
        <w:t xml:space="preserve">Three excerpts from the Education and Training Act 2020 </w:t>
      </w:r>
      <w:r w:rsidR="009D2875">
        <w:t xml:space="preserve">support </w:t>
      </w:r>
      <w:r w:rsidR="00C74963">
        <w:t xml:space="preserve">data submissions from </w:t>
      </w:r>
      <w:r w:rsidR="004C3209">
        <w:t>TEOs</w:t>
      </w:r>
      <w:r w:rsidR="00C74963">
        <w:t>:</w:t>
      </w:r>
    </w:p>
    <w:p w14:paraId="32CA5F9F" w14:textId="77777777" w:rsidR="00F1457D" w:rsidRPr="00F70011" w:rsidRDefault="00F1457D" w:rsidP="00F1457D">
      <w:pPr>
        <w:pStyle w:val="ListParagraph"/>
        <w:rPr>
          <w:b/>
          <w:bCs/>
        </w:rPr>
      </w:pPr>
      <w:r w:rsidRPr="00F70011">
        <w:rPr>
          <w:b/>
          <w:bCs/>
        </w:rPr>
        <w:t>Section 254 of the Education and Training Act 2020</w:t>
      </w:r>
    </w:p>
    <w:p w14:paraId="18C31913" w14:textId="77777777" w:rsidR="00F1457D" w:rsidRDefault="00F1457D" w:rsidP="00F1457D">
      <w:pPr>
        <w:pStyle w:val="Normal-withoutindent"/>
      </w:pPr>
      <w:r w:rsidRPr="00CC0379">
        <w:t>Ministry may hold and disseminate information</w:t>
      </w:r>
    </w:p>
    <w:p w14:paraId="0FA5BE3B" w14:textId="77777777" w:rsidR="00F1457D" w:rsidRPr="00CC0379" w:rsidRDefault="00F1457D" w:rsidP="00A605F6">
      <w:pPr>
        <w:pStyle w:val="Normal-withoutindent"/>
        <w:ind w:left="360"/>
      </w:pPr>
      <w:r w:rsidRPr="00CC0379">
        <w:t>Any information collected by TEC or NZQA—</w:t>
      </w:r>
    </w:p>
    <w:p w14:paraId="647F861E" w14:textId="77777777" w:rsidR="00F1457D" w:rsidRPr="00CC0379" w:rsidRDefault="00F1457D" w:rsidP="00E64522">
      <w:pPr>
        <w:pStyle w:val="Normal-withoutindent"/>
        <w:numPr>
          <w:ilvl w:val="0"/>
          <w:numId w:val="20"/>
        </w:numPr>
        <w:ind w:left="720"/>
      </w:pPr>
      <w:r w:rsidRPr="00CC0379">
        <w:t>may be held by the Ministry on behalf of TEC or NZQA; and</w:t>
      </w:r>
    </w:p>
    <w:p w14:paraId="25ABB605" w14:textId="383CD9A6" w:rsidR="004C2EC3" w:rsidRDefault="00F1457D" w:rsidP="00E64522">
      <w:pPr>
        <w:pStyle w:val="Normal-withoutindent"/>
        <w:numPr>
          <w:ilvl w:val="0"/>
          <w:numId w:val="20"/>
        </w:numPr>
        <w:ind w:left="720"/>
      </w:pPr>
      <w:r w:rsidRPr="00CC0379">
        <w:t xml:space="preserve">may be disclosed by the Ministry to TEC or NZQA or to any other person or agency that is entitled to receive it. </w:t>
      </w:r>
    </w:p>
    <w:p w14:paraId="791DD7B1" w14:textId="77777777" w:rsidR="00F1457D" w:rsidRPr="009A2C94" w:rsidRDefault="00F1457D" w:rsidP="009A2C94">
      <w:pPr>
        <w:pStyle w:val="ListParagraph"/>
        <w:rPr>
          <w:b/>
          <w:bCs/>
        </w:rPr>
      </w:pPr>
      <w:r w:rsidRPr="009A2C94">
        <w:rPr>
          <w:b/>
          <w:bCs/>
        </w:rPr>
        <w:t>Section 426 of the Education and Training Act 2020</w:t>
      </w:r>
    </w:p>
    <w:p w14:paraId="44C5F391" w14:textId="08E88F39" w:rsidR="00F1457D" w:rsidRDefault="00F1457D" w:rsidP="00F1457D">
      <w:pPr>
        <w:pStyle w:val="Normal-withoutindent"/>
      </w:pPr>
      <w:r w:rsidRPr="00CC0379">
        <w:t>Conditions on receiving funding</w:t>
      </w:r>
    </w:p>
    <w:p w14:paraId="08F7574D" w14:textId="1615728C" w:rsidR="00F1457D" w:rsidRDefault="00FB42AD" w:rsidP="009A2C94">
      <w:pPr>
        <w:pStyle w:val="Normal-withoutindent"/>
        <w:ind w:left="567"/>
      </w:pPr>
      <w:r>
        <w:t>(</w:t>
      </w:r>
      <w:r w:rsidR="00F1457D" w:rsidRPr="00CC0379">
        <w:t>1) It is a condition of an organisation receiving funding under section 425 that the organisation supply to TEC or the Ministry, as required by TEC or the Ministry, and in a form specified by TEC or the Ministry, any financial, statistical, or other information that TEC or the Ministry requires the organisation to supply.</w:t>
      </w:r>
    </w:p>
    <w:p w14:paraId="06F5922C" w14:textId="77777777" w:rsidR="00F1457D" w:rsidRPr="009A2C94" w:rsidRDefault="00F1457D" w:rsidP="009A2C94">
      <w:pPr>
        <w:pStyle w:val="ListParagraph"/>
        <w:rPr>
          <w:b/>
          <w:bCs/>
        </w:rPr>
      </w:pPr>
      <w:r w:rsidRPr="009A2C94">
        <w:rPr>
          <w:b/>
          <w:bCs/>
        </w:rPr>
        <w:t>Section 429 of the Education and Training Act 2020</w:t>
      </w:r>
    </w:p>
    <w:p w14:paraId="136F7743" w14:textId="15F557DC" w:rsidR="00F1457D" w:rsidRDefault="00F1457D" w:rsidP="00F1457D">
      <w:pPr>
        <w:pStyle w:val="Normal-withoutindent"/>
      </w:pPr>
      <w:r w:rsidRPr="00CC0379">
        <w:t>Conditions on funding received under section 428</w:t>
      </w:r>
    </w:p>
    <w:p w14:paraId="3AE01F22" w14:textId="6C9A5890" w:rsidR="00A605F6" w:rsidRDefault="00A605F6" w:rsidP="00E64522">
      <w:pPr>
        <w:pStyle w:val="Normal-withoutindent"/>
        <w:numPr>
          <w:ilvl w:val="0"/>
          <w:numId w:val="21"/>
        </w:numPr>
      </w:pPr>
      <w:r w:rsidRPr="00CC0379">
        <w:t>It is a condition of receiving funding under section 428 that the recipient supply TEC or the Ministry, as required by TEC or the Ministry, and in a form specified by TEC or the Ministry, any financial, statistical, or other information that TEC or the Ministry requires the organisation to supply.</w:t>
      </w:r>
    </w:p>
    <w:p w14:paraId="28729503" w14:textId="2CC605B2" w:rsidR="00621A4D" w:rsidRPr="00E84670" w:rsidRDefault="612AAB09" w:rsidP="275AC429">
      <w:pPr>
        <w:pStyle w:val="Heading2"/>
        <w:rPr>
          <w:b/>
        </w:rPr>
      </w:pPr>
      <w:bookmarkStart w:id="10" w:name="_Toc152664969"/>
      <w:r w:rsidRPr="00E84670">
        <w:rPr>
          <w:b/>
        </w:rPr>
        <w:t xml:space="preserve">Conditions for </w:t>
      </w:r>
      <w:r w:rsidR="1DB0BFFE" w:rsidRPr="00E84670">
        <w:rPr>
          <w:b/>
        </w:rPr>
        <w:t>the p</w:t>
      </w:r>
      <w:r w:rsidR="00583D07">
        <w:rPr>
          <w:b/>
        </w:rPr>
        <w:t>r</w:t>
      </w:r>
      <w:r w:rsidRPr="00E84670">
        <w:rPr>
          <w:b/>
        </w:rPr>
        <w:t xml:space="preserve">ovision of </w:t>
      </w:r>
      <w:r w:rsidR="1DB0BFFE" w:rsidRPr="00E84670">
        <w:rPr>
          <w:b/>
        </w:rPr>
        <w:t>i</w:t>
      </w:r>
      <w:r w:rsidRPr="00E84670">
        <w:rPr>
          <w:b/>
        </w:rPr>
        <w:t>nformation</w:t>
      </w:r>
      <w:bookmarkEnd w:id="10"/>
    </w:p>
    <w:p w14:paraId="7E96858E" w14:textId="6EACDAA7" w:rsidR="00F3397F" w:rsidRDefault="00621A4D" w:rsidP="00F3397F">
      <w:pPr>
        <w:pStyle w:val="Normal-withoutindent"/>
      </w:pPr>
      <w:r>
        <w:t>To be completed in a subsequent update.</w:t>
      </w:r>
    </w:p>
    <w:p w14:paraId="1531CE9E" w14:textId="4B3F155B" w:rsidR="008730BA" w:rsidRDefault="7E0C3725" w:rsidP="008730BA">
      <w:pPr>
        <w:pStyle w:val="Heading1"/>
        <w:rPr>
          <w:b w:val="0"/>
          <w:bCs w:val="0"/>
        </w:rPr>
      </w:pPr>
      <w:bookmarkStart w:id="11" w:name="_Toc136593726"/>
      <w:bookmarkStart w:id="12" w:name="_Toc141372724"/>
      <w:bookmarkStart w:id="13" w:name="_Toc141373551"/>
      <w:bookmarkStart w:id="14" w:name="_Toc152664970"/>
      <w:r>
        <w:rPr>
          <w:b w:val="0"/>
          <w:bCs w:val="0"/>
        </w:rPr>
        <w:t>Data submission</w:t>
      </w:r>
      <w:bookmarkEnd w:id="11"/>
      <w:r>
        <w:rPr>
          <w:b w:val="0"/>
          <w:bCs w:val="0"/>
        </w:rPr>
        <w:t>s</w:t>
      </w:r>
      <w:bookmarkStart w:id="15" w:name="_Toc136593727"/>
      <w:bookmarkEnd w:id="12"/>
      <w:bookmarkEnd w:id="13"/>
      <w:bookmarkEnd w:id="14"/>
      <w:r>
        <w:rPr>
          <w:b w:val="0"/>
          <w:bCs w:val="0"/>
        </w:rPr>
        <w:t xml:space="preserve"> </w:t>
      </w:r>
    </w:p>
    <w:p w14:paraId="1A57FCEA" w14:textId="480CD704" w:rsidR="00D33894" w:rsidRPr="002D2BA8" w:rsidRDefault="789F1DC3" w:rsidP="275AC429">
      <w:pPr>
        <w:pStyle w:val="Heading2"/>
        <w:rPr>
          <w:b/>
        </w:rPr>
      </w:pPr>
      <w:bookmarkStart w:id="16" w:name="_Toc141372725"/>
      <w:bookmarkStart w:id="17" w:name="_Toc141373552"/>
      <w:bookmarkStart w:id="18" w:name="_Toc152664971"/>
      <w:r w:rsidRPr="002D2BA8">
        <w:rPr>
          <w:b/>
        </w:rPr>
        <w:t xml:space="preserve">Frequency of </w:t>
      </w:r>
      <w:r w:rsidR="3A3E079A" w:rsidRPr="002D2BA8">
        <w:rPr>
          <w:b/>
        </w:rPr>
        <w:t>s</w:t>
      </w:r>
      <w:r w:rsidRPr="002D2BA8">
        <w:rPr>
          <w:b/>
        </w:rPr>
        <w:t>ubmissions</w:t>
      </w:r>
      <w:bookmarkEnd w:id="15"/>
      <w:bookmarkEnd w:id="16"/>
      <w:bookmarkEnd w:id="17"/>
      <w:bookmarkEnd w:id="18"/>
    </w:p>
    <w:p w14:paraId="030876FF" w14:textId="77777777" w:rsidR="00C728E5" w:rsidRDefault="006B24B7" w:rsidP="006B24B7">
      <w:pPr>
        <w:pStyle w:val="Normal-withoutindent"/>
        <w:rPr>
          <w:lang w:eastAsia="ja-JP"/>
        </w:rPr>
      </w:pPr>
      <w:r w:rsidRPr="275AC429">
        <w:rPr>
          <w:lang w:eastAsia="ja-JP"/>
        </w:rPr>
        <w:t xml:space="preserve">TEOs submit SDRs in April, </w:t>
      </w:r>
      <w:r w:rsidR="00C728E5" w:rsidRPr="275AC429">
        <w:rPr>
          <w:lang w:eastAsia="ja-JP"/>
        </w:rPr>
        <w:t>August,</w:t>
      </w:r>
      <w:r w:rsidRPr="275AC429">
        <w:rPr>
          <w:lang w:eastAsia="ja-JP"/>
        </w:rPr>
        <w:t xml:space="preserve"> and December each year. TEC advises the exact submission window. </w:t>
      </w:r>
    </w:p>
    <w:p w14:paraId="3CF77F07" w14:textId="0672E87A" w:rsidR="00C728E5" w:rsidRPr="002D2BA8" w:rsidRDefault="00C728E5" w:rsidP="00C728E5">
      <w:pPr>
        <w:pStyle w:val="Heading2"/>
        <w:rPr>
          <w:b/>
        </w:rPr>
      </w:pPr>
      <w:bookmarkStart w:id="19" w:name="_Toc152664972"/>
      <w:r>
        <w:rPr>
          <w:b/>
        </w:rPr>
        <w:t>Funds included in SDR</w:t>
      </w:r>
      <w:bookmarkEnd w:id="19"/>
    </w:p>
    <w:p w14:paraId="269528D0" w14:textId="76C9BA53" w:rsidR="006B24B7" w:rsidRPr="00D54AD4" w:rsidRDefault="006B24B7" w:rsidP="006B24B7">
      <w:pPr>
        <w:pStyle w:val="Normal-withoutindent"/>
        <w:rPr>
          <w:lang w:eastAsia="ja-JP"/>
        </w:rPr>
      </w:pPr>
      <w:r>
        <w:rPr>
          <w:lang w:eastAsia="ja-JP"/>
        </w:rPr>
        <w:t xml:space="preserve">SDR </w:t>
      </w:r>
      <w:r w:rsidRPr="275AC429">
        <w:rPr>
          <w:lang w:eastAsia="ja-JP"/>
        </w:rPr>
        <w:t>returns cover the following funds:</w:t>
      </w:r>
    </w:p>
    <w:p w14:paraId="1C1C951B" w14:textId="073A3783" w:rsidR="007E04DD" w:rsidRPr="000E31C2" w:rsidRDefault="007E04DD" w:rsidP="007E04DD">
      <w:pPr>
        <w:pStyle w:val="Bullets1"/>
      </w:pPr>
      <w:r w:rsidRPr="000E31C2">
        <w:t>Delivery at Levels 7 (degree) and above</w:t>
      </w:r>
      <w:r>
        <w:t xml:space="preserve"> on the New Zealand Qualifications and Credentials Framework (NZQCF)</w:t>
      </w:r>
      <w:r w:rsidRPr="000E31C2">
        <w:t xml:space="preserve"> (DQ7+) </w:t>
      </w:r>
    </w:p>
    <w:p w14:paraId="28E221A1" w14:textId="390D0A49" w:rsidR="00EE6104" w:rsidRPr="00CC164A" w:rsidRDefault="00EE6104" w:rsidP="00EE6104">
      <w:pPr>
        <w:pStyle w:val="Bullets1"/>
      </w:pPr>
      <w:r w:rsidRPr="00CC164A">
        <w:t xml:space="preserve">International Fee-Paying (IFP) Students (including Australian citizens, Australian </w:t>
      </w:r>
      <w:r w:rsidR="00FD2027">
        <w:t>p</w:t>
      </w:r>
      <w:r w:rsidRPr="00CC164A">
        <w:t xml:space="preserve">ermenant </w:t>
      </w:r>
      <w:r w:rsidR="00FD2027">
        <w:t>r</w:t>
      </w:r>
      <w:r w:rsidRPr="00CC164A">
        <w:t>esidents and New Zealand permanent residents who are residing overseas)</w:t>
      </w:r>
    </w:p>
    <w:p w14:paraId="0630F203" w14:textId="1F72612E" w:rsidR="00EE6104" w:rsidRPr="000E31C2" w:rsidRDefault="00EE6104" w:rsidP="00EE6104">
      <w:pPr>
        <w:pStyle w:val="Bullets1"/>
      </w:pPr>
      <w:r w:rsidRPr="000E31C2">
        <w:t xml:space="preserve">Domestic Full Fee-Paying Students </w:t>
      </w:r>
    </w:p>
    <w:p w14:paraId="4C0F8C42" w14:textId="77777777" w:rsidR="00605145" w:rsidRPr="000E31C2" w:rsidRDefault="00605145" w:rsidP="00605145">
      <w:pPr>
        <w:pStyle w:val="Bullets1"/>
      </w:pPr>
      <w:r w:rsidRPr="000E31C2">
        <w:t>S</w:t>
      </w:r>
      <w:r>
        <w:t>econdary Tertiary Alignment Resource (S</w:t>
      </w:r>
      <w:r w:rsidRPr="000E31C2">
        <w:t>TAR</w:t>
      </w:r>
      <w:r>
        <w:t>)-</w:t>
      </w:r>
      <w:r w:rsidRPr="000E31C2">
        <w:t>funded student</w:t>
      </w:r>
      <w:r>
        <w:t>s</w:t>
      </w:r>
      <w:r w:rsidRPr="000E31C2">
        <w:t xml:space="preserve"> </w:t>
      </w:r>
    </w:p>
    <w:p w14:paraId="6F046396" w14:textId="0AA945EB" w:rsidR="00EE6104" w:rsidRPr="000E31C2" w:rsidRDefault="00EE6104" w:rsidP="00EE6104">
      <w:pPr>
        <w:pStyle w:val="Bullets1"/>
      </w:pPr>
      <w:r w:rsidRPr="000E31C2">
        <w:t>Prison Education (Department of Corrections)</w:t>
      </w:r>
    </w:p>
    <w:p w14:paraId="166D71D9" w14:textId="662CA880" w:rsidR="00EE6104" w:rsidRPr="000E31C2" w:rsidRDefault="00EE6104" w:rsidP="00EE6104">
      <w:pPr>
        <w:pStyle w:val="Bullets1"/>
      </w:pPr>
      <w:r w:rsidRPr="000E31C2">
        <w:t xml:space="preserve">Ministry of Health </w:t>
      </w:r>
    </w:p>
    <w:p w14:paraId="7FB54B26" w14:textId="44F78EB7" w:rsidR="00EE6104" w:rsidRPr="000E31C2" w:rsidRDefault="00EE6104" w:rsidP="00EE6104">
      <w:pPr>
        <w:pStyle w:val="Bullets1"/>
      </w:pPr>
      <w:r w:rsidRPr="000E31C2">
        <w:t xml:space="preserve">Other (including other contracts) </w:t>
      </w:r>
    </w:p>
    <w:p w14:paraId="6910EF48" w14:textId="65735E63" w:rsidR="00EE6104" w:rsidRPr="000E31C2" w:rsidRDefault="00EE6104" w:rsidP="00EE6104">
      <w:pPr>
        <w:pStyle w:val="Bullets1"/>
      </w:pPr>
      <w:r w:rsidRPr="000E31C2">
        <w:t xml:space="preserve">English for Migrants </w:t>
      </w:r>
      <w:r w:rsidR="003705C2" w:rsidRPr="000E31C2">
        <w:t>(TEC only)</w:t>
      </w:r>
    </w:p>
    <w:p w14:paraId="49B88E5F" w14:textId="19ED48A0" w:rsidR="00EE6104" w:rsidRPr="000E31C2" w:rsidRDefault="00EE6104" w:rsidP="00EE6104">
      <w:pPr>
        <w:pStyle w:val="Bullets1"/>
      </w:pPr>
      <w:r w:rsidRPr="000E31C2">
        <w:t xml:space="preserve">NZAID and Commonwealth </w:t>
      </w:r>
      <w:r w:rsidR="003E6249">
        <w:t>s</w:t>
      </w:r>
      <w:r w:rsidRPr="000E31C2">
        <w:t xml:space="preserve">cholarships </w:t>
      </w:r>
    </w:p>
    <w:p w14:paraId="483ABDF5" w14:textId="0581D350" w:rsidR="00EE6104" w:rsidRPr="000E31C2" w:rsidRDefault="00EE6104" w:rsidP="00EE6104">
      <w:pPr>
        <w:pStyle w:val="Bullets1"/>
      </w:pPr>
      <w:r w:rsidRPr="000E31C2">
        <w:t>ACE (Adult and Community Education)</w:t>
      </w:r>
    </w:p>
    <w:p w14:paraId="10964BFB" w14:textId="30C98408" w:rsidR="00EE6104" w:rsidRPr="000E31C2" w:rsidRDefault="00EE6104" w:rsidP="00EE6104">
      <w:pPr>
        <w:pStyle w:val="Bullets1"/>
      </w:pPr>
      <w:r w:rsidRPr="000E31C2">
        <w:t>Trade Academies</w:t>
      </w:r>
    </w:p>
    <w:p w14:paraId="0C6DAC48" w14:textId="77777777" w:rsidR="008730B1" w:rsidRPr="000E31C2" w:rsidRDefault="008730B1" w:rsidP="008730B1">
      <w:pPr>
        <w:pStyle w:val="Bullets1"/>
      </w:pPr>
      <w:r w:rsidRPr="000E31C2">
        <w:t>Delivery at Levels 1 and 2</w:t>
      </w:r>
      <w:r>
        <w:t xml:space="preserve"> on the NZQCF</w:t>
      </w:r>
      <w:r w:rsidRPr="000E31C2">
        <w:t xml:space="preserve"> (DQ1-2) </w:t>
      </w:r>
    </w:p>
    <w:p w14:paraId="63348902" w14:textId="5E73469B" w:rsidR="00EE6104" w:rsidRPr="000E31C2" w:rsidRDefault="00EE6104" w:rsidP="00EE6104">
      <w:pPr>
        <w:pStyle w:val="Bullets1"/>
      </w:pPr>
      <w:r w:rsidRPr="000E31C2">
        <w:t>Māori Pasifika Trades Training Level 1 and 2</w:t>
      </w:r>
    </w:p>
    <w:p w14:paraId="7178EDF6" w14:textId="1983FDB2" w:rsidR="00EE6104" w:rsidRPr="000E31C2" w:rsidRDefault="00EE6104" w:rsidP="00EE6104">
      <w:pPr>
        <w:pStyle w:val="Bullets1"/>
      </w:pPr>
      <w:r w:rsidRPr="000E31C2">
        <w:t>Māori Pasifika Trades Training Level 3 and 4</w:t>
      </w:r>
    </w:p>
    <w:p w14:paraId="66A2B09D" w14:textId="77777777" w:rsidR="00AC79BD" w:rsidRDefault="00AC79BD" w:rsidP="00AC79BD">
      <w:pPr>
        <w:pStyle w:val="Bullets1"/>
      </w:pPr>
      <w:r w:rsidRPr="000E31C2">
        <w:t>Delivery at Levels 3</w:t>
      </w:r>
      <w:r>
        <w:t>–</w:t>
      </w:r>
      <w:r w:rsidRPr="000E31C2">
        <w:t>7</w:t>
      </w:r>
      <w:r>
        <w:t xml:space="preserve"> (non-degree)</w:t>
      </w:r>
      <w:r w:rsidRPr="000E31C2">
        <w:t xml:space="preserve"> on the NZQCF (DQ3-7)</w:t>
      </w:r>
    </w:p>
    <w:p w14:paraId="12ABCB60" w14:textId="426B4CFC" w:rsidR="00EE6104" w:rsidRDefault="00EE6104" w:rsidP="00EE6104">
      <w:pPr>
        <w:pStyle w:val="Bullets1"/>
      </w:pPr>
      <w:r>
        <w:t>Youth Guarantee</w:t>
      </w:r>
    </w:p>
    <w:p w14:paraId="63A5E3A9" w14:textId="05508D8D" w:rsidR="00EE6104" w:rsidRPr="000E31C2" w:rsidRDefault="00EE6104" w:rsidP="00EE6104">
      <w:pPr>
        <w:pStyle w:val="Bullets1"/>
      </w:pPr>
      <w:r w:rsidRPr="007001E2">
        <w:t>Non-funded confirmed student enrolments</w:t>
      </w:r>
    </w:p>
    <w:p w14:paraId="383B83A8" w14:textId="198EA1B5" w:rsidR="00EE6104" w:rsidRPr="00C728E5" w:rsidRDefault="00EE6104" w:rsidP="00C728E5">
      <w:pPr>
        <w:pStyle w:val="Heading2"/>
        <w:rPr>
          <w:b/>
        </w:rPr>
      </w:pPr>
      <w:bookmarkStart w:id="20" w:name="_Toc152664973"/>
      <w:r w:rsidRPr="00C728E5">
        <w:rPr>
          <w:b/>
        </w:rPr>
        <w:t xml:space="preserve">Retired </w:t>
      </w:r>
      <w:r w:rsidR="003A341A">
        <w:rPr>
          <w:b/>
        </w:rPr>
        <w:t>s</w:t>
      </w:r>
      <w:r w:rsidRPr="00C728E5">
        <w:rPr>
          <w:b/>
        </w:rPr>
        <w:t xml:space="preserve">ources of </w:t>
      </w:r>
      <w:r w:rsidR="003A341A">
        <w:rPr>
          <w:b/>
        </w:rPr>
        <w:t>f</w:t>
      </w:r>
      <w:r w:rsidRPr="00C728E5">
        <w:rPr>
          <w:b/>
        </w:rPr>
        <w:t>unding</w:t>
      </w:r>
      <w:bookmarkEnd w:id="20"/>
      <w:r w:rsidRPr="00C728E5">
        <w:rPr>
          <w:b/>
        </w:rPr>
        <w:t xml:space="preserve"> </w:t>
      </w:r>
    </w:p>
    <w:p w14:paraId="5E368D16" w14:textId="3E28C0B3" w:rsidR="00EE6104" w:rsidRDefault="00EE6104" w:rsidP="00856B0F">
      <w:pPr>
        <w:pStyle w:val="Normal-withoutindent"/>
      </w:pPr>
      <w:r>
        <w:t>The</w:t>
      </w:r>
      <w:r w:rsidR="00D51345">
        <w:t xml:space="preserve"> following funds</w:t>
      </w:r>
      <w:r>
        <w:t xml:space="preserve"> may be relevant in the event of </w:t>
      </w:r>
      <w:r w:rsidR="00331190">
        <w:t xml:space="preserve">a </w:t>
      </w:r>
      <w:r>
        <w:t>data resubmission being required.</w:t>
      </w:r>
    </w:p>
    <w:p w14:paraId="6DCF62A6" w14:textId="102ACA75" w:rsidR="00EE6104" w:rsidRPr="007001E2" w:rsidRDefault="00EE6104" w:rsidP="00EE6104">
      <w:pPr>
        <w:pStyle w:val="Bullets1"/>
      </w:pPr>
      <w:r w:rsidRPr="007001E2">
        <w:t>Under 25 Fees Free Level 1 &amp; 2</w:t>
      </w:r>
      <w:r>
        <w:t xml:space="preserve"> (2014 – 2017)</w:t>
      </w:r>
    </w:p>
    <w:p w14:paraId="48087C74" w14:textId="2CC2F0C6" w:rsidR="00EE6104" w:rsidRDefault="00EE6104" w:rsidP="00EE6104">
      <w:pPr>
        <w:pStyle w:val="Bullets1"/>
      </w:pPr>
      <w:r w:rsidRPr="007001E2">
        <w:t>ICT Graduate Schools</w:t>
      </w:r>
      <w:r>
        <w:t xml:space="preserve"> (2015 – 2022)</w:t>
      </w:r>
    </w:p>
    <w:p w14:paraId="089B5B9D" w14:textId="5CA5F4D7" w:rsidR="00EE6104" w:rsidRPr="007001E2" w:rsidRDefault="00EE6104" w:rsidP="00EE6104">
      <w:pPr>
        <w:pStyle w:val="Bullets1"/>
      </w:pPr>
      <w:r w:rsidRPr="002D349C">
        <w:t>SAC Level 3 &amp; 4 Competitive Process</w:t>
      </w:r>
      <w:r>
        <w:t xml:space="preserve"> (2017 – 2019)</w:t>
      </w:r>
    </w:p>
    <w:p w14:paraId="4B1657F9" w14:textId="5ACC735D" w:rsidR="00EE6104" w:rsidRPr="007001E2" w:rsidRDefault="00EE6104" w:rsidP="00EE6104">
      <w:pPr>
        <w:pStyle w:val="Bullets1"/>
      </w:pPr>
      <w:r w:rsidRPr="007001E2">
        <w:t xml:space="preserve">DualPathways (Level 2-3 secondary-tertiary pilot) </w:t>
      </w:r>
      <w:r>
        <w:t>(2017 – 2018)</w:t>
      </w:r>
    </w:p>
    <w:p w14:paraId="3339BF4E" w14:textId="6FE02E1A" w:rsidR="00EE6104" w:rsidRPr="007001E2" w:rsidRDefault="00EE6104" w:rsidP="00EE6104">
      <w:pPr>
        <w:pStyle w:val="Bullets1"/>
      </w:pPr>
      <w:r w:rsidRPr="007001E2">
        <w:t>EM ACE (Emergency Management - Adult and Community Education)</w:t>
      </w:r>
      <w:r>
        <w:t xml:space="preserve"> (2018 only)</w:t>
      </w:r>
    </w:p>
    <w:p w14:paraId="496CD0A1" w14:textId="67E954A3" w:rsidR="00EE6104" w:rsidRPr="007001E2" w:rsidRDefault="00EE6104" w:rsidP="00EE6104">
      <w:pPr>
        <w:pStyle w:val="Bullets1"/>
      </w:pPr>
      <w:r w:rsidRPr="007001E2">
        <w:t>SAR ACE (Search and Rescue - Adult and Community Education)</w:t>
      </w:r>
      <w:r>
        <w:t xml:space="preserve"> (2018 only)</w:t>
      </w:r>
    </w:p>
    <w:p w14:paraId="0A2F923A" w14:textId="77777777" w:rsidR="002D2BA8" w:rsidRPr="002D2BA8" w:rsidRDefault="78A763C5" w:rsidP="002D2BA8">
      <w:pPr>
        <w:pStyle w:val="Normal-withoutindent"/>
        <w:rPr>
          <w:i/>
          <w:iCs/>
          <w:color w:val="EA9922" w:themeColor="text2"/>
        </w:rPr>
      </w:pPr>
      <w:r w:rsidRPr="275AC429">
        <w:t xml:space="preserve">As with the current DXP, five files are required for each SDR: </w:t>
      </w:r>
    </w:p>
    <w:p w14:paraId="629257E2" w14:textId="77777777" w:rsidR="00A61751" w:rsidRPr="00C94252" w:rsidRDefault="00A61751" w:rsidP="00E64522">
      <w:pPr>
        <w:pStyle w:val="Normal-withoutindent"/>
        <w:numPr>
          <w:ilvl w:val="0"/>
          <w:numId w:val="23"/>
        </w:numPr>
        <w:rPr>
          <w:i/>
          <w:color w:val="007FAB"/>
        </w:rPr>
      </w:pPr>
      <w:bookmarkStart w:id="21" w:name="_Toc141372727"/>
      <w:bookmarkStart w:id="22" w:name="_Toc141373554"/>
      <w:r w:rsidRPr="00C94252">
        <w:rPr>
          <w:i/>
          <w:color w:val="007FAB"/>
        </w:rPr>
        <w:t>Learner</w:t>
      </w:r>
    </w:p>
    <w:p w14:paraId="23426A52" w14:textId="77777777" w:rsidR="00A61751" w:rsidRDefault="00A61751" w:rsidP="00A61751">
      <w:pPr>
        <w:pStyle w:val="Normal-withoutindent"/>
        <w:rPr>
          <w:rFonts w:cs="Arial"/>
        </w:rPr>
      </w:pPr>
      <w:r w:rsidRPr="275AC429">
        <w:rPr>
          <w:rFonts w:cs="Arial"/>
        </w:rPr>
        <w:t>The Learner file</w:t>
      </w:r>
      <w:r>
        <w:rPr>
          <w:rFonts w:cs="Arial"/>
        </w:rPr>
        <w:t xml:space="preserve"> </w:t>
      </w:r>
      <w:r w:rsidRPr="275AC429">
        <w:rPr>
          <w:rFonts w:cs="Arial"/>
        </w:rPr>
        <w:t xml:space="preserve">contains data for each learner </w:t>
      </w:r>
      <w:r w:rsidRPr="275AC429">
        <w:t>who is enrolled in a course or qualification and has not received a complete refund of tuition fees.</w:t>
      </w:r>
      <w:r w:rsidRPr="275AC429">
        <w:rPr>
          <w:rFonts w:cs="Arial"/>
        </w:rPr>
        <w:t xml:space="preserve"> </w:t>
      </w:r>
      <w:r w:rsidR="00BF7F38">
        <w:rPr>
          <w:rFonts w:cs="Arial"/>
        </w:rPr>
        <w:t>You must report a</w:t>
      </w:r>
      <w:r w:rsidR="00BF7F38" w:rsidRPr="275AC429">
        <w:rPr>
          <w:rFonts w:cs="Arial"/>
        </w:rPr>
        <w:t>ll</w:t>
      </w:r>
      <w:r w:rsidRPr="275AC429">
        <w:rPr>
          <w:rFonts w:cs="Arial"/>
        </w:rPr>
        <w:t xml:space="preserve"> learners with a confirmed learner enrolment in your learner management system. </w:t>
      </w:r>
    </w:p>
    <w:p w14:paraId="45F590DF" w14:textId="77777777" w:rsidR="00A61751" w:rsidRDefault="00A61751" w:rsidP="00A61751">
      <w:pPr>
        <w:pStyle w:val="Normal-withoutindent"/>
        <w:rPr>
          <w:i/>
        </w:rPr>
      </w:pPr>
      <w:r w:rsidRPr="00005E29">
        <w:rPr>
          <w:b/>
          <w:bCs/>
          <w:i/>
          <w:iCs/>
          <w:noProof/>
        </w:rPr>
        <w:t>Note:</w:t>
      </w:r>
      <w:r w:rsidRPr="275AC429">
        <w:rPr>
          <w:i/>
          <w:iCs/>
          <w:noProof/>
        </w:rPr>
        <w:t xml:space="preserve"> </w:t>
      </w:r>
      <w:r w:rsidRPr="008D42C7">
        <w:rPr>
          <w:i/>
        </w:rPr>
        <w:t>On the current SDR submission this is the Student File; it has been renamed.</w:t>
      </w:r>
    </w:p>
    <w:p w14:paraId="78C3A6FB" w14:textId="77777777" w:rsidR="00A61751" w:rsidRPr="00C94252" w:rsidRDefault="00A61751" w:rsidP="00E64522">
      <w:pPr>
        <w:pStyle w:val="Normal-withoutindent"/>
        <w:numPr>
          <w:ilvl w:val="0"/>
          <w:numId w:val="23"/>
        </w:numPr>
        <w:rPr>
          <w:i/>
          <w:color w:val="007FAB"/>
        </w:rPr>
      </w:pPr>
      <w:r w:rsidRPr="00C94252">
        <w:rPr>
          <w:i/>
          <w:color w:val="007FAB"/>
        </w:rPr>
        <w:t xml:space="preserve">Course Register </w:t>
      </w:r>
    </w:p>
    <w:p w14:paraId="04E9E193" w14:textId="77777777" w:rsidR="00BF7F38" w:rsidRDefault="00A61751" w:rsidP="00BF7F38">
      <w:pPr>
        <w:pStyle w:val="Normal-withoutindent"/>
      </w:pPr>
      <w:r w:rsidRPr="275AC429">
        <w:rPr>
          <w:rFonts w:cs="Arial"/>
        </w:rPr>
        <w:t xml:space="preserve">The Course Register </w:t>
      </w:r>
      <w:r w:rsidR="00BF7F38">
        <w:rPr>
          <w:rFonts w:cs="Arial"/>
        </w:rPr>
        <w:t xml:space="preserve">file </w:t>
      </w:r>
      <w:r w:rsidRPr="275AC429">
        <w:rPr>
          <w:rFonts w:cs="Arial"/>
        </w:rPr>
        <w:t xml:space="preserve">contains any new or updated data </w:t>
      </w:r>
      <w:r w:rsidR="00BF7F38">
        <w:rPr>
          <w:rFonts w:cs="Arial"/>
        </w:rPr>
        <w:t>for</w:t>
      </w:r>
      <w:r w:rsidRPr="275AC429">
        <w:rPr>
          <w:rFonts w:cs="Arial"/>
        </w:rPr>
        <w:t xml:space="preserve"> courses that a TEO offers. </w:t>
      </w:r>
      <w:r w:rsidRPr="275AC429">
        <w:t xml:space="preserve">You should report all courses, regardless of the level of study or the funding source. </w:t>
      </w:r>
    </w:p>
    <w:p w14:paraId="1B7F7795" w14:textId="77777777" w:rsidR="00A61751" w:rsidRPr="00C94252" w:rsidRDefault="00A61751" w:rsidP="00A61751">
      <w:pPr>
        <w:pStyle w:val="Normal-withoutindent"/>
        <w:rPr>
          <w:rFonts w:cs="Arial"/>
          <w:i/>
          <w:color w:val="C73E84"/>
        </w:rPr>
      </w:pPr>
      <w:r w:rsidRPr="00005E29">
        <w:rPr>
          <w:rFonts w:cs="Arial"/>
          <w:b/>
          <w:bCs/>
          <w:i/>
          <w:iCs/>
        </w:rPr>
        <w:t>Note:</w:t>
      </w:r>
      <w:r w:rsidRPr="275AC429">
        <w:rPr>
          <w:rFonts w:cs="Arial"/>
          <w:i/>
          <w:iCs/>
        </w:rPr>
        <w:t xml:space="preserve"> Courses can also be updated via their respective forms in DXP.</w:t>
      </w:r>
    </w:p>
    <w:p w14:paraId="041B44EE" w14:textId="77777777" w:rsidR="00A61751" w:rsidRPr="00C94252" w:rsidRDefault="00A61751" w:rsidP="00E64522">
      <w:pPr>
        <w:pStyle w:val="Normal-withoutindent"/>
        <w:numPr>
          <w:ilvl w:val="0"/>
          <w:numId w:val="23"/>
        </w:numPr>
        <w:rPr>
          <w:i/>
          <w:color w:val="007FAB"/>
        </w:rPr>
      </w:pPr>
      <w:r w:rsidRPr="00C94252">
        <w:rPr>
          <w:i/>
          <w:color w:val="007FAB"/>
        </w:rPr>
        <w:t>Course Enrolment</w:t>
      </w:r>
    </w:p>
    <w:p w14:paraId="253021F9" w14:textId="77777777" w:rsidR="00BF7F38" w:rsidRPr="005737C3" w:rsidRDefault="00BF7F38" w:rsidP="00BF7F38">
      <w:pPr>
        <w:pStyle w:val="Normal-withoutindent"/>
        <w:rPr>
          <w:bCs/>
        </w:rPr>
      </w:pPr>
      <w:r>
        <w:t xml:space="preserve">The Course Enrolment file </w:t>
      </w:r>
      <w:r w:rsidRPr="00640283">
        <w:t>contains</w:t>
      </w:r>
      <w:r>
        <w:t xml:space="preserve"> </w:t>
      </w:r>
      <w:r w:rsidRPr="007001E2">
        <w:t xml:space="preserve">records of all </w:t>
      </w:r>
      <w:r w:rsidRPr="00BD375B">
        <w:rPr>
          <w:bCs/>
        </w:rPr>
        <w:t xml:space="preserve">valid </w:t>
      </w:r>
      <w:r>
        <w:rPr>
          <w:bCs/>
        </w:rPr>
        <w:t>new learner</w:t>
      </w:r>
      <w:r w:rsidRPr="00BD375B">
        <w:rPr>
          <w:bCs/>
        </w:rPr>
        <w:t xml:space="preserve"> enrolments</w:t>
      </w:r>
      <w:r>
        <w:rPr>
          <w:bCs/>
        </w:rPr>
        <w:t xml:space="preserve"> or changes in learner enrolment within the reporting year.</w:t>
      </w:r>
    </w:p>
    <w:p w14:paraId="42941A2F" w14:textId="77777777" w:rsidR="00A61751" w:rsidRPr="00C94252" w:rsidRDefault="00A61751" w:rsidP="00E64522">
      <w:pPr>
        <w:pStyle w:val="Normal-withoutindent"/>
        <w:numPr>
          <w:ilvl w:val="0"/>
          <w:numId w:val="23"/>
        </w:numPr>
        <w:rPr>
          <w:i/>
          <w:color w:val="007FAB"/>
        </w:rPr>
      </w:pPr>
      <w:r w:rsidRPr="00C94252">
        <w:rPr>
          <w:i/>
          <w:color w:val="007FAB"/>
        </w:rPr>
        <w:t>Qualification Completion</w:t>
      </w:r>
    </w:p>
    <w:p w14:paraId="46BD56EA" w14:textId="77777777" w:rsidR="00A61751" w:rsidRPr="00640283" w:rsidRDefault="00A61751" w:rsidP="00A61751">
      <w:pPr>
        <w:pStyle w:val="Normal-withoutindent"/>
        <w:rPr>
          <w:rFonts w:cs="Arial"/>
        </w:rPr>
      </w:pPr>
      <w:r>
        <w:rPr>
          <w:rFonts w:cs="Arial"/>
        </w:rPr>
        <w:t xml:space="preserve">The Qualification Completion </w:t>
      </w:r>
      <w:r w:rsidR="00BF7F38">
        <w:rPr>
          <w:rFonts w:cs="Arial"/>
        </w:rPr>
        <w:t xml:space="preserve">file </w:t>
      </w:r>
      <w:r>
        <w:rPr>
          <w:rFonts w:cs="Arial"/>
        </w:rPr>
        <w:t>c</w:t>
      </w:r>
      <w:r w:rsidRPr="00640283">
        <w:rPr>
          <w:rFonts w:cs="Arial"/>
        </w:rPr>
        <w:t xml:space="preserve">ontains records for individual </w:t>
      </w:r>
      <w:r>
        <w:rPr>
          <w:rFonts w:cs="Arial"/>
        </w:rPr>
        <w:t>learner</w:t>
      </w:r>
      <w:r w:rsidRPr="00640283">
        <w:rPr>
          <w:rFonts w:cs="Arial"/>
        </w:rPr>
        <w:t>s who have met the requirements to be eligible for the award of the qualification as set out in the approved regulations.</w:t>
      </w:r>
    </w:p>
    <w:p w14:paraId="68BC20AD" w14:textId="77777777" w:rsidR="00A61751" w:rsidRPr="00C94252" w:rsidRDefault="00A61751" w:rsidP="00A61751">
      <w:pPr>
        <w:pStyle w:val="Normal-withoutindent"/>
        <w:rPr>
          <w:rFonts w:cs="Arial"/>
          <w:i/>
          <w:color w:val="C73E84"/>
        </w:rPr>
      </w:pPr>
      <w:r w:rsidRPr="00005E29">
        <w:rPr>
          <w:rFonts w:cs="Arial"/>
          <w:b/>
          <w:bCs/>
          <w:i/>
          <w:iCs/>
        </w:rPr>
        <w:t>Note:</w:t>
      </w:r>
      <w:r w:rsidRPr="0063625D">
        <w:rPr>
          <w:rFonts w:cs="Arial"/>
          <w:i/>
          <w:iCs/>
        </w:rPr>
        <w:t xml:space="preserve"> Only </w:t>
      </w:r>
      <w:r>
        <w:rPr>
          <w:rFonts w:cs="Arial"/>
          <w:i/>
          <w:iCs/>
        </w:rPr>
        <w:t>learner</w:t>
      </w:r>
      <w:r w:rsidRPr="0063625D">
        <w:rPr>
          <w:rFonts w:cs="Arial"/>
          <w:i/>
          <w:iCs/>
        </w:rPr>
        <w:t>s who have completed a qualification should be included in the Qualification Completion file.</w:t>
      </w:r>
    </w:p>
    <w:p w14:paraId="143E8C9A" w14:textId="77777777" w:rsidR="00A61751" w:rsidRPr="00C94252" w:rsidRDefault="00A61751" w:rsidP="00E64522">
      <w:pPr>
        <w:pStyle w:val="Normal-withoutindent"/>
        <w:numPr>
          <w:ilvl w:val="0"/>
          <w:numId w:val="23"/>
        </w:numPr>
        <w:rPr>
          <w:i/>
          <w:color w:val="007FAB"/>
        </w:rPr>
      </w:pPr>
      <w:r w:rsidRPr="00C94252">
        <w:rPr>
          <w:i/>
          <w:color w:val="007FAB"/>
        </w:rPr>
        <w:t>Course Completion</w:t>
      </w:r>
    </w:p>
    <w:p w14:paraId="3EA4BE2C" w14:textId="77777777" w:rsidR="00A61751" w:rsidRPr="000E31C2" w:rsidRDefault="00A61751" w:rsidP="00A61751">
      <w:pPr>
        <w:pStyle w:val="Normal-withoutindent"/>
        <w:rPr>
          <w:rFonts w:asciiTheme="minorHAnsi" w:hAnsiTheme="minorHAnsi" w:cstheme="minorHAnsi"/>
          <w:szCs w:val="22"/>
        </w:rPr>
      </w:pPr>
      <w:r w:rsidRPr="000E31C2">
        <w:rPr>
          <w:rFonts w:asciiTheme="minorHAnsi" w:hAnsiTheme="minorHAnsi" w:cstheme="minorHAnsi"/>
          <w:szCs w:val="22"/>
        </w:rPr>
        <w:t>The Course Completion file contains records for:</w:t>
      </w:r>
    </w:p>
    <w:p w14:paraId="512069BC" w14:textId="77777777" w:rsidR="00BF7F38" w:rsidRPr="000E31C2" w:rsidRDefault="00BF7F38" w:rsidP="00BF7F38">
      <w:pPr>
        <w:pStyle w:val="Bullets1"/>
      </w:pPr>
      <w:r>
        <w:t>all current enrolments for Type D learners,</w:t>
      </w:r>
      <w:r w:rsidRPr="275AC429">
        <w:rPr>
          <w:rStyle w:val="FootnoteReference"/>
        </w:rPr>
        <w:footnoteReference w:id="2"/>
      </w:r>
      <w:r>
        <w:t xml:space="preserve"> whether or not a completion date has been reached</w:t>
      </w:r>
    </w:p>
    <w:p w14:paraId="638543A3" w14:textId="77777777" w:rsidR="00BF7F38" w:rsidRPr="000E31C2" w:rsidRDefault="00BF7F38" w:rsidP="00BF7F38">
      <w:pPr>
        <w:pStyle w:val="Bullets1"/>
      </w:pPr>
      <w:r>
        <w:t>a</w:t>
      </w:r>
      <w:r w:rsidRPr="000E31C2">
        <w:t xml:space="preserve">ny completion reported in the December SDR </w:t>
      </w:r>
      <w:r>
        <w:t>C</w:t>
      </w:r>
      <w:r w:rsidRPr="000E31C2">
        <w:t xml:space="preserve">ourse </w:t>
      </w:r>
      <w:r>
        <w:t>C</w:t>
      </w:r>
      <w:r w:rsidRPr="000E31C2">
        <w:t>ompletion file for previous years that has not been reported</w:t>
      </w:r>
      <w:r>
        <w:t>,</w:t>
      </w:r>
      <w:r w:rsidRPr="000E31C2">
        <w:t xml:space="preserve"> with an outcome code of:</w:t>
      </w:r>
    </w:p>
    <w:p w14:paraId="0A80A51A" w14:textId="77777777" w:rsidR="00A61751" w:rsidRPr="000E31C2" w:rsidRDefault="00A61751" w:rsidP="00A61751">
      <w:pPr>
        <w:pStyle w:val="Bullets1"/>
        <w:numPr>
          <w:ilvl w:val="1"/>
          <w:numId w:val="12"/>
        </w:numPr>
      </w:pPr>
      <w:r w:rsidRPr="000E31C2">
        <w:t>2 – completed course successfully</w:t>
      </w:r>
    </w:p>
    <w:p w14:paraId="044A849B" w14:textId="77777777" w:rsidR="00A61751" w:rsidRPr="000E31C2" w:rsidRDefault="00A61751" w:rsidP="00A61751">
      <w:pPr>
        <w:pStyle w:val="Bullets1"/>
        <w:numPr>
          <w:ilvl w:val="1"/>
          <w:numId w:val="12"/>
        </w:numPr>
      </w:pPr>
      <w:r w:rsidRPr="000E31C2">
        <w:t>3 – completed course unsuccessfully</w:t>
      </w:r>
    </w:p>
    <w:p w14:paraId="39CDDD97" w14:textId="77777777" w:rsidR="00A61751" w:rsidRPr="000E31C2" w:rsidRDefault="00A61751" w:rsidP="00A61751">
      <w:pPr>
        <w:pStyle w:val="Bullets1"/>
        <w:numPr>
          <w:ilvl w:val="1"/>
          <w:numId w:val="12"/>
        </w:numPr>
      </w:pPr>
      <w:r>
        <w:t>4 – did not complete course.</w:t>
      </w:r>
    </w:p>
    <w:p w14:paraId="29BAB4EF" w14:textId="77777777" w:rsidR="00F561EE" w:rsidRPr="002D2BA8" w:rsidRDefault="3FC066BC" w:rsidP="275AC429">
      <w:pPr>
        <w:pStyle w:val="Heading2"/>
        <w:rPr>
          <w:b/>
        </w:rPr>
      </w:pPr>
      <w:bookmarkStart w:id="23" w:name="_Toc152664974"/>
      <w:r w:rsidRPr="002D2BA8">
        <w:rPr>
          <w:b/>
        </w:rPr>
        <w:t>I</w:t>
      </w:r>
      <w:r w:rsidR="6BDEA267" w:rsidRPr="002D2BA8">
        <w:rPr>
          <w:b/>
        </w:rPr>
        <w:t xml:space="preserve">ndicative </w:t>
      </w:r>
      <w:r w:rsidR="0C41D92C" w:rsidRPr="002D2BA8">
        <w:rPr>
          <w:b/>
        </w:rPr>
        <w:t xml:space="preserve">enrolments </w:t>
      </w:r>
      <w:r w:rsidR="63D428EE" w:rsidRPr="002D2BA8">
        <w:rPr>
          <w:b/>
        </w:rPr>
        <w:t>data return</w:t>
      </w:r>
      <w:r w:rsidR="4D3438BF" w:rsidRPr="002D2BA8">
        <w:rPr>
          <w:b/>
        </w:rPr>
        <w:t>s</w:t>
      </w:r>
      <w:bookmarkEnd w:id="21"/>
      <w:bookmarkEnd w:id="22"/>
      <w:bookmarkEnd w:id="23"/>
    </w:p>
    <w:p w14:paraId="7ABC0ECF" w14:textId="36BEF32E" w:rsidR="00F561EE" w:rsidRDefault="00F27079" w:rsidP="00483157">
      <w:pPr>
        <w:pStyle w:val="Normal-withoutindent"/>
        <w:rPr>
          <w:noProof/>
        </w:rPr>
      </w:pPr>
      <w:r>
        <w:rPr>
          <w:noProof/>
        </w:rPr>
        <w:t xml:space="preserve">All </w:t>
      </w:r>
      <w:r w:rsidR="22778E4D" w:rsidRPr="275AC429">
        <w:rPr>
          <w:noProof/>
        </w:rPr>
        <w:t>TEOs</w:t>
      </w:r>
      <w:r w:rsidR="210E114E" w:rsidRPr="275AC429">
        <w:rPr>
          <w:noProof/>
        </w:rPr>
        <w:t xml:space="preserve"> </w:t>
      </w:r>
      <w:r w:rsidR="430FB0CD" w:rsidRPr="275AC429">
        <w:rPr>
          <w:noProof/>
        </w:rPr>
        <w:t xml:space="preserve">must submit an </w:t>
      </w:r>
      <w:r w:rsidR="00A60F47">
        <w:rPr>
          <w:noProof/>
        </w:rPr>
        <w:t>i</w:t>
      </w:r>
      <w:r w:rsidR="430FB0CD" w:rsidRPr="275AC429">
        <w:rPr>
          <w:noProof/>
        </w:rPr>
        <w:t>ndicative data return in March each year</w:t>
      </w:r>
      <w:r w:rsidR="00A60F47">
        <w:rPr>
          <w:noProof/>
        </w:rPr>
        <w:t xml:space="preserve"> for </w:t>
      </w:r>
      <w:r w:rsidR="430FB0CD" w:rsidRPr="275AC429">
        <w:rPr>
          <w:noProof/>
        </w:rPr>
        <w:t>the funds listed above for the SDR.</w:t>
      </w:r>
      <w:r w:rsidR="00A60F47">
        <w:rPr>
          <w:noProof/>
        </w:rPr>
        <w:t xml:space="preserve"> </w:t>
      </w:r>
      <w:r w:rsidR="09FCC8E9" w:rsidRPr="275AC429">
        <w:rPr>
          <w:noProof/>
        </w:rPr>
        <w:t>The Indicative da</w:t>
      </w:r>
      <w:r w:rsidR="0622132F" w:rsidRPr="275AC429">
        <w:rPr>
          <w:noProof/>
        </w:rPr>
        <w:t>t</w:t>
      </w:r>
      <w:r w:rsidR="09FCC8E9" w:rsidRPr="275AC429">
        <w:rPr>
          <w:noProof/>
        </w:rPr>
        <w:t xml:space="preserve">a </w:t>
      </w:r>
      <w:r w:rsidR="03051786" w:rsidRPr="275AC429">
        <w:rPr>
          <w:noProof/>
        </w:rPr>
        <w:t>return is a subset of the</w:t>
      </w:r>
      <w:r w:rsidR="45D980C5" w:rsidRPr="275AC429">
        <w:rPr>
          <w:noProof/>
        </w:rPr>
        <w:t>se</w:t>
      </w:r>
      <w:r w:rsidR="03051786" w:rsidRPr="275AC429">
        <w:rPr>
          <w:noProof/>
        </w:rPr>
        <w:t xml:space="preserve"> </w:t>
      </w:r>
      <w:r w:rsidR="77ABAC63" w:rsidRPr="275AC429">
        <w:rPr>
          <w:noProof/>
        </w:rPr>
        <w:t xml:space="preserve">files in the </w:t>
      </w:r>
      <w:r w:rsidR="61C52DB3">
        <w:t>SDR</w:t>
      </w:r>
      <w:r w:rsidR="03051786" w:rsidRPr="275AC429">
        <w:rPr>
          <w:noProof/>
        </w:rPr>
        <w:t>:</w:t>
      </w:r>
    </w:p>
    <w:p w14:paraId="1B91212C" w14:textId="77777777" w:rsidR="00D14551" w:rsidRPr="0099552E" w:rsidRDefault="6EDC547A" w:rsidP="000650FE">
      <w:pPr>
        <w:pStyle w:val="ListParagraph"/>
        <w:numPr>
          <w:ilvl w:val="0"/>
          <w:numId w:val="17"/>
        </w:numPr>
      </w:pPr>
      <w:r>
        <w:t>Learner</w:t>
      </w:r>
    </w:p>
    <w:p w14:paraId="29B26622" w14:textId="77777777" w:rsidR="00884E12" w:rsidRDefault="00E22BAE" w:rsidP="000650FE">
      <w:pPr>
        <w:pStyle w:val="ListParagraph"/>
        <w:numPr>
          <w:ilvl w:val="0"/>
          <w:numId w:val="17"/>
        </w:numPr>
      </w:pPr>
      <w:r>
        <w:t>Course Enrolment</w:t>
      </w:r>
    </w:p>
    <w:p w14:paraId="3C04F554" w14:textId="77777777" w:rsidR="00E22BAE" w:rsidRDefault="137F737C" w:rsidP="000650FE">
      <w:pPr>
        <w:pStyle w:val="ListParagraph"/>
        <w:numPr>
          <w:ilvl w:val="0"/>
          <w:numId w:val="17"/>
        </w:numPr>
      </w:pPr>
      <w:r>
        <w:t>Course Register</w:t>
      </w:r>
      <w:r w:rsidR="37869310">
        <w:t>.</w:t>
      </w:r>
    </w:p>
    <w:p w14:paraId="25445C3A" w14:textId="436163CF" w:rsidR="00BF7F38" w:rsidRPr="00DB490C" w:rsidRDefault="00F86480" w:rsidP="00BF7F38">
      <w:pPr>
        <w:pStyle w:val="Normal-withoutindent"/>
      </w:pPr>
      <w:r>
        <w:t xml:space="preserve">Some TEOs are also required to submit </w:t>
      </w:r>
      <w:r w:rsidR="00392880">
        <w:t xml:space="preserve">an indicative </w:t>
      </w:r>
      <w:r w:rsidR="00AB40A7">
        <w:t xml:space="preserve">data </w:t>
      </w:r>
      <w:r w:rsidR="00392880">
        <w:t>re</w:t>
      </w:r>
      <w:r w:rsidR="002B30D7">
        <w:t xml:space="preserve">turn in </w:t>
      </w:r>
      <w:r w:rsidR="00EF4A73">
        <w:t>June, July</w:t>
      </w:r>
      <w:r w:rsidR="00895CEE">
        <w:t xml:space="preserve">, </w:t>
      </w:r>
      <w:r w:rsidR="00F077E9">
        <w:t>September,</w:t>
      </w:r>
      <w:r w:rsidR="00895CEE">
        <w:t xml:space="preserve"> and October </w:t>
      </w:r>
      <w:r w:rsidR="0081103E">
        <w:t xml:space="preserve">each year to </w:t>
      </w:r>
      <w:r w:rsidR="00021CB6">
        <w:t xml:space="preserve">provide a view of learner movements between </w:t>
      </w:r>
      <w:r w:rsidR="00F077E9">
        <w:t>provider and work-based learning.</w:t>
      </w:r>
    </w:p>
    <w:p w14:paraId="23933B9F" w14:textId="6AE9054D" w:rsidR="00141910" w:rsidRPr="002D2BA8" w:rsidRDefault="27DCCB6E" w:rsidP="275AC429">
      <w:pPr>
        <w:pStyle w:val="Heading2"/>
        <w:rPr>
          <w:b/>
        </w:rPr>
      </w:pPr>
      <w:bookmarkStart w:id="24" w:name="_Toc141372732"/>
      <w:bookmarkStart w:id="25" w:name="_Toc141373559"/>
      <w:bookmarkStart w:id="26" w:name="_Toc152664975"/>
      <w:r w:rsidRPr="002D2BA8">
        <w:rPr>
          <w:b/>
        </w:rPr>
        <w:t>Submission options</w:t>
      </w:r>
      <w:bookmarkEnd w:id="24"/>
      <w:bookmarkEnd w:id="25"/>
      <w:bookmarkEnd w:id="26"/>
    </w:p>
    <w:p w14:paraId="60FAD787" w14:textId="77777777" w:rsidR="004F486E" w:rsidRDefault="1B11B199" w:rsidP="00CD4B01">
      <w:pPr>
        <w:pStyle w:val="Normal-withoutindent"/>
      </w:pPr>
      <w:r>
        <w:t xml:space="preserve">To access </w:t>
      </w:r>
      <w:r w:rsidR="4647A7B6">
        <w:t>the DXP</w:t>
      </w:r>
      <w:r w:rsidR="4EC32F25">
        <w:t xml:space="preserve">, you need </w:t>
      </w:r>
      <w:r w:rsidR="4647A7B6">
        <w:t>an Education Sector Logon.</w:t>
      </w:r>
      <w:r w:rsidR="004F1F8E">
        <w:t xml:space="preserve"> </w:t>
      </w:r>
    </w:p>
    <w:p w14:paraId="4560325D" w14:textId="734849DA" w:rsidR="00CD4B01" w:rsidRDefault="759E04B4" w:rsidP="00CD4B01">
      <w:pPr>
        <w:pStyle w:val="Normal-withoutindent"/>
        <w:rPr>
          <w:noProof/>
        </w:rPr>
      </w:pPr>
      <w:r w:rsidRPr="275AC429">
        <w:rPr>
          <w:noProof/>
        </w:rPr>
        <w:t>You can submit</w:t>
      </w:r>
      <w:r w:rsidR="003E08E6">
        <w:rPr>
          <w:noProof/>
        </w:rPr>
        <w:t xml:space="preserve"> </w:t>
      </w:r>
      <w:r w:rsidR="0085641A">
        <w:rPr>
          <w:noProof/>
        </w:rPr>
        <w:t>SDRs</w:t>
      </w:r>
      <w:r w:rsidRPr="275AC429">
        <w:rPr>
          <w:noProof/>
        </w:rPr>
        <w:t xml:space="preserve"> </w:t>
      </w:r>
      <w:r w:rsidR="002A546F">
        <w:rPr>
          <w:noProof/>
        </w:rPr>
        <w:t xml:space="preserve">via </w:t>
      </w:r>
      <w:r w:rsidR="00E6568E">
        <w:rPr>
          <w:noProof/>
        </w:rPr>
        <w:t>an API or CSV files.</w:t>
      </w:r>
    </w:p>
    <w:p w14:paraId="42774071" w14:textId="529EFC0D" w:rsidR="00055237" w:rsidRPr="00AC5F9B" w:rsidRDefault="00FD4030" w:rsidP="00FD4030">
      <w:pPr>
        <w:pStyle w:val="TableText0"/>
        <w:rPr>
          <w:rStyle w:val="Strong"/>
        </w:rPr>
      </w:pPr>
      <w:r w:rsidRPr="00AC5F9B">
        <w:rPr>
          <w:rStyle w:val="Strong"/>
        </w:rPr>
        <w:t>A</w:t>
      </w:r>
      <w:r w:rsidR="00055237" w:rsidRPr="00AC5F9B">
        <w:rPr>
          <w:rStyle w:val="Strong"/>
        </w:rPr>
        <w:t xml:space="preserve">pplication </w:t>
      </w:r>
      <w:r w:rsidRPr="00AC5F9B">
        <w:rPr>
          <w:rStyle w:val="Strong"/>
        </w:rPr>
        <w:t>P</w:t>
      </w:r>
      <w:r w:rsidR="00055237" w:rsidRPr="00AC5F9B">
        <w:rPr>
          <w:rStyle w:val="Strong"/>
        </w:rPr>
        <w:t xml:space="preserve">rogrammable </w:t>
      </w:r>
      <w:r w:rsidRPr="00AC5F9B">
        <w:rPr>
          <w:rStyle w:val="Strong"/>
        </w:rPr>
        <w:t>I</w:t>
      </w:r>
      <w:r w:rsidR="00055237" w:rsidRPr="00AC5F9B">
        <w:rPr>
          <w:rStyle w:val="Strong"/>
        </w:rPr>
        <w:t>nterfaces</w:t>
      </w:r>
      <w:r w:rsidRPr="00AC5F9B">
        <w:rPr>
          <w:rStyle w:val="Strong"/>
        </w:rPr>
        <w:t xml:space="preserve"> (APIs</w:t>
      </w:r>
      <w:r w:rsidR="00055237" w:rsidRPr="00AC5F9B">
        <w:rPr>
          <w:rStyle w:val="Strong"/>
        </w:rPr>
        <w:t>)</w:t>
      </w:r>
    </w:p>
    <w:p w14:paraId="1678F859" w14:textId="632EF0F3" w:rsidR="00CD4B01" w:rsidRDefault="2BF439C7" w:rsidP="00052FBA">
      <w:pPr>
        <w:pStyle w:val="Normal-withoutindent"/>
      </w:pPr>
      <w:r>
        <w:t>REST</w:t>
      </w:r>
      <w:r w:rsidR="759E04B4">
        <w:t>ful APIs</w:t>
      </w:r>
      <w:r w:rsidR="6F626344">
        <w:t xml:space="preserve"> </w:t>
      </w:r>
      <w:r w:rsidR="759E04B4">
        <w:t xml:space="preserve">will allow </w:t>
      </w:r>
      <w:r w:rsidR="18950429">
        <w:t xml:space="preserve">you to submit </w:t>
      </w:r>
      <w:r w:rsidR="00963A95">
        <w:t xml:space="preserve">SDRs </w:t>
      </w:r>
      <w:r w:rsidR="69F33F17">
        <w:t xml:space="preserve">to the DXP directly </w:t>
      </w:r>
      <w:r w:rsidR="759E04B4">
        <w:t xml:space="preserve">from </w:t>
      </w:r>
      <w:r w:rsidR="5B2F0367">
        <w:t xml:space="preserve">your own </w:t>
      </w:r>
      <w:r w:rsidR="078BD899">
        <w:t>application (</w:t>
      </w:r>
      <w:r w:rsidR="00283BFC">
        <w:t>e</w:t>
      </w:r>
      <w:r w:rsidR="00963A95">
        <w:t>.</w:t>
      </w:r>
      <w:r w:rsidR="00283BFC">
        <w:t>g</w:t>
      </w:r>
      <w:r w:rsidR="00963A95">
        <w:t>.</w:t>
      </w:r>
      <w:r w:rsidR="00283BFC">
        <w:t>, student management systems</w:t>
      </w:r>
      <w:r w:rsidR="002514FD">
        <w:t xml:space="preserve"> (SMS)</w:t>
      </w:r>
      <w:r w:rsidR="00283BFC">
        <w:t>).</w:t>
      </w:r>
      <w:r w:rsidR="04B2883A">
        <w:t xml:space="preserve"> </w:t>
      </w:r>
      <w:r w:rsidR="005F1860">
        <w:t>DXP provides a</w:t>
      </w:r>
      <w:r w:rsidR="00F409CB">
        <w:t xml:space="preserve"> separate API portal support </w:t>
      </w:r>
      <w:r w:rsidR="006A4F84">
        <w:t xml:space="preserve">the </w:t>
      </w:r>
      <w:r w:rsidR="008E527D">
        <w:t>development of</w:t>
      </w:r>
      <w:r w:rsidR="006A4F84">
        <w:t xml:space="preserve"> the APIs</w:t>
      </w:r>
      <w:r w:rsidR="00044670">
        <w:t xml:space="preserve">. </w:t>
      </w:r>
      <w:r w:rsidR="005B5D30">
        <w:t xml:space="preserve">It is the decision of </w:t>
      </w:r>
      <w:r w:rsidR="00EB04FF">
        <w:t xml:space="preserve">those managing the development (e.g., SMS providers) </w:t>
      </w:r>
      <w:r w:rsidR="00EB60AB">
        <w:t xml:space="preserve">of </w:t>
      </w:r>
      <w:r w:rsidR="009A4942">
        <w:t xml:space="preserve">how the functionality within </w:t>
      </w:r>
      <w:r w:rsidR="00C647C3">
        <w:t xml:space="preserve">your </w:t>
      </w:r>
      <w:r w:rsidR="00EB60AB">
        <w:t xml:space="preserve">SMS </w:t>
      </w:r>
      <w:r w:rsidR="004B5279">
        <w:t>will be setup to support the APIs</w:t>
      </w:r>
      <w:r w:rsidR="005B5D30">
        <w:t>.</w:t>
      </w:r>
    </w:p>
    <w:p w14:paraId="64ABE276" w14:textId="026AF4C2" w:rsidR="00EB60AB" w:rsidRPr="00AC5F9B" w:rsidRDefault="00461E51" w:rsidP="00461E51">
      <w:pPr>
        <w:pStyle w:val="Normal-withoutindent"/>
        <w:rPr>
          <w:rStyle w:val="Strong"/>
        </w:rPr>
      </w:pPr>
      <w:r w:rsidRPr="00AC5F9B">
        <w:rPr>
          <w:rStyle w:val="Strong"/>
        </w:rPr>
        <w:t>Comma-separated value (</w:t>
      </w:r>
      <w:r w:rsidR="00283BFC" w:rsidRPr="00AC5F9B">
        <w:rPr>
          <w:rStyle w:val="Strong"/>
        </w:rPr>
        <w:t>CSV</w:t>
      </w:r>
      <w:r w:rsidRPr="00AC5F9B">
        <w:rPr>
          <w:rStyle w:val="Strong"/>
        </w:rPr>
        <w:t>)</w:t>
      </w:r>
      <w:r w:rsidR="00283BFC" w:rsidRPr="00AC5F9B">
        <w:rPr>
          <w:rStyle w:val="Strong"/>
        </w:rPr>
        <w:t xml:space="preserve"> files</w:t>
      </w:r>
    </w:p>
    <w:p w14:paraId="1A79F333" w14:textId="32AF4E3D" w:rsidR="00AC1679" w:rsidRDefault="00283BFC" w:rsidP="00CD4B01">
      <w:pPr>
        <w:pStyle w:val="Normal-withoutindent"/>
        <w:rPr>
          <w:noProof/>
        </w:rPr>
      </w:pPr>
      <w:r>
        <w:t xml:space="preserve">You can generate </w:t>
      </w:r>
      <w:r w:rsidRPr="00F36BCC">
        <w:t>CSV files based on defined file specifications and submit</w:t>
      </w:r>
      <w:r>
        <w:t xml:space="preserve"> them</w:t>
      </w:r>
      <w:r w:rsidRPr="00F36BCC">
        <w:t xml:space="preserve"> through the DXP portal.</w:t>
      </w:r>
      <w:r w:rsidR="00174B72">
        <w:t xml:space="preserve"> </w:t>
      </w:r>
      <w:r w:rsidR="00BB6C8C" w:rsidRPr="00A9309A">
        <w:t xml:space="preserve">A CSV file is a list of rows, where each row contains values separated by commas. </w:t>
      </w:r>
      <w:r w:rsidR="113F0CEE" w:rsidRPr="275AC429">
        <w:rPr>
          <w:noProof/>
        </w:rPr>
        <w:t>Workflows support all data submissions to help manage validation errors and provide a review point before final</w:t>
      </w:r>
      <w:r w:rsidR="00D72A50">
        <w:rPr>
          <w:noProof/>
        </w:rPr>
        <w:t>ising your</w:t>
      </w:r>
      <w:r w:rsidR="113F0CEE" w:rsidRPr="275AC429">
        <w:rPr>
          <w:noProof/>
        </w:rPr>
        <w:t xml:space="preserve"> data submission</w:t>
      </w:r>
      <w:r w:rsidR="759E04B4" w:rsidRPr="275AC429">
        <w:rPr>
          <w:noProof/>
        </w:rPr>
        <w:t>.</w:t>
      </w:r>
    </w:p>
    <w:p w14:paraId="08E189F5" w14:textId="77777777" w:rsidR="00273922" w:rsidRDefault="00273922" w:rsidP="00273922">
      <w:pPr>
        <w:pStyle w:val="Normal-withoutindent"/>
      </w:pPr>
      <w:r>
        <w:t>The order of the fields in the data specifications in this document is the order of the fields in the CSV file.</w:t>
      </w:r>
    </w:p>
    <w:p w14:paraId="6FD20FE4" w14:textId="5F256F87" w:rsidR="000B610B" w:rsidRDefault="00AC1679" w:rsidP="006703D6">
      <w:pPr>
        <w:pStyle w:val="Normal-withoutindent"/>
      </w:pPr>
      <w:r>
        <w:t xml:space="preserve">We have published </w:t>
      </w:r>
      <w:r w:rsidR="00520D8B">
        <w:t xml:space="preserve">example CVS files and </w:t>
      </w:r>
      <w:r>
        <w:t>a guide to using CSV</w:t>
      </w:r>
      <w:r w:rsidR="00520D8B">
        <w:t xml:space="preserve"> files</w:t>
      </w:r>
      <w:r w:rsidR="009A0A36">
        <w:t xml:space="preserve">, which are </w:t>
      </w:r>
      <w:r w:rsidR="00E54AC7">
        <w:t xml:space="preserve">available </w:t>
      </w:r>
      <w:r w:rsidR="002671D9">
        <w:t xml:space="preserve">on </w:t>
      </w:r>
      <w:r w:rsidR="002A7B55">
        <w:t>the TEC website</w:t>
      </w:r>
      <w:r w:rsidR="002671D9">
        <w:t xml:space="preserve"> via this </w:t>
      </w:r>
      <w:hyperlink r:id="rId19" w:history="1">
        <w:r w:rsidR="002671D9" w:rsidRPr="002671D9">
          <w:rPr>
            <w:rStyle w:val="Hyperlink"/>
            <w:rFonts w:ascii="Calibri" w:hAnsi="Calibri"/>
          </w:rPr>
          <w:t>link</w:t>
        </w:r>
      </w:hyperlink>
      <w:r w:rsidR="00520D8B">
        <w:t>.</w:t>
      </w:r>
    </w:p>
    <w:p w14:paraId="101C2653" w14:textId="77777777" w:rsidR="00D43C89" w:rsidRDefault="00D43C89">
      <w:pPr>
        <w:rPr>
          <w:rFonts w:ascii="Georgia" w:eastAsiaTheme="majorEastAsia" w:hAnsi="Georgia" w:cstheme="majorBidi"/>
          <w:b/>
          <w:bCs/>
          <w:noProof/>
          <w:color w:val="EB9B00"/>
          <w:sz w:val="40"/>
          <w:szCs w:val="32"/>
        </w:rPr>
      </w:pPr>
      <w:bookmarkStart w:id="27" w:name="_Toc141372733"/>
      <w:bookmarkStart w:id="28" w:name="_Toc141373560"/>
      <w:r>
        <w:br w:type="page"/>
      </w:r>
    </w:p>
    <w:p w14:paraId="07706337" w14:textId="287AF52A" w:rsidR="00335F47" w:rsidRDefault="1125FDD1" w:rsidP="00335F47">
      <w:pPr>
        <w:pStyle w:val="Heading1"/>
        <w:rPr>
          <w:b w:val="0"/>
          <w:bCs w:val="0"/>
        </w:rPr>
      </w:pPr>
      <w:bookmarkStart w:id="29" w:name="_Toc152664976"/>
      <w:r>
        <w:rPr>
          <w:b w:val="0"/>
          <w:bCs w:val="0"/>
        </w:rPr>
        <w:t xml:space="preserve">Data specifications: </w:t>
      </w:r>
      <w:r w:rsidR="4DA3779B">
        <w:rPr>
          <w:b w:val="0"/>
          <w:bCs w:val="0"/>
        </w:rPr>
        <w:t>Introductory information</w:t>
      </w:r>
      <w:bookmarkEnd w:id="27"/>
      <w:bookmarkEnd w:id="28"/>
      <w:bookmarkEnd w:id="29"/>
    </w:p>
    <w:p w14:paraId="02EF6FE3" w14:textId="047633CE" w:rsidR="00D008BD" w:rsidRDefault="00D008BD" w:rsidP="00D008BD">
      <w:pPr>
        <w:pStyle w:val="Heading2"/>
        <w:rPr>
          <w:b/>
        </w:rPr>
      </w:pPr>
      <w:bookmarkStart w:id="30" w:name="_Toc152664977"/>
      <w:bookmarkStart w:id="31" w:name="_Toc136593728"/>
      <w:bookmarkStart w:id="32" w:name="_Toc141372734"/>
      <w:bookmarkStart w:id="33" w:name="_Toc141373561"/>
      <w:r>
        <w:rPr>
          <w:b/>
        </w:rPr>
        <w:t xml:space="preserve">Summary of changes </w:t>
      </w:r>
      <w:r w:rsidR="00244EA8">
        <w:rPr>
          <w:b/>
        </w:rPr>
        <w:t>to the data specification</w:t>
      </w:r>
      <w:bookmarkEnd w:id="30"/>
      <w:r>
        <w:rPr>
          <w:b/>
        </w:rPr>
        <w:t xml:space="preserve"> </w:t>
      </w:r>
    </w:p>
    <w:p w14:paraId="7EE238E4" w14:textId="14A8D4D5" w:rsidR="000A07F0" w:rsidRDefault="00E42E9B" w:rsidP="00E02CE4">
      <w:pPr>
        <w:pStyle w:val="Normal-withoutindent"/>
        <w:rPr>
          <w:lang w:eastAsia="ja-JP"/>
        </w:rPr>
      </w:pPr>
      <w:r w:rsidRPr="00300FAC">
        <w:rPr>
          <w:lang w:eastAsia="ja-JP"/>
        </w:rPr>
        <w:t xml:space="preserve">Below is a list of the significant changes </w:t>
      </w:r>
      <w:r w:rsidR="008C4A1F" w:rsidRPr="00300FAC">
        <w:rPr>
          <w:lang w:eastAsia="ja-JP"/>
        </w:rPr>
        <w:t>between</w:t>
      </w:r>
      <w:r w:rsidRPr="00300FAC">
        <w:rPr>
          <w:lang w:eastAsia="ja-JP"/>
        </w:rPr>
        <w:t xml:space="preserve"> this data specification for SDR submissions on the new DXP platform and the current data specification supporting SDR submissions through the current DXP platform. Appendices </w:t>
      </w:r>
      <w:r w:rsidR="00710185" w:rsidRPr="00300FAC">
        <w:rPr>
          <w:lang w:eastAsia="ja-JP"/>
        </w:rPr>
        <w:t>C, D</w:t>
      </w:r>
      <w:r w:rsidRPr="00300FAC">
        <w:rPr>
          <w:lang w:eastAsia="ja-JP"/>
        </w:rPr>
        <w:t xml:space="preserve"> and </w:t>
      </w:r>
      <w:r w:rsidR="00710185" w:rsidRPr="00300FAC">
        <w:rPr>
          <w:lang w:eastAsia="ja-JP"/>
        </w:rPr>
        <w:t>E</w:t>
      </w:r>
      <w:r w:rsidRPr="00300FAC">
        <w:rPr>
          <w:lang w:eastAsia="ja-JP"/>
        </w:rPr>
        <w:t xml:space="preserve"> provide a history of data changes and changes to the validation rules.</w:t>
      </w:r>
    </w:p>
    <w:p w14:paraId="2624AF53" w14:textId="77777777" w:rsidR="00D008BD" w:rsidRDefault="00D008BD" w:rsidP="006A42B6">
      <w:pPr>
        <w:pStyle w:val="Heading3"/>
      </w:pPr>
      <w:r w:rsidRPr="008E0211">
        <w:t>Learner</w:t>
      </w:r>
    </w:p>
    <w:p w14:paraId="31FD7677" w14:textId="3982B507" w:rsidR="008541F2" w:rsidRDefault="0071441E" w:rsidP="00871481">
      <w:pPr>
        <w:pStyle w:val="Normal-withoutindent"/>
      </w:pPr>
      <w:r>
        <w:t xml:space="preserve">We have standardised the collection of learner data across all funds associated with a learner, which will be collated into a single learner file in DXP. </w:t>
      </w:r>
      <w:r w:rsidR="00871481">
        <w:t>This change does not affect the process for submitting learner data in SDR</w:t>
      </w:r>
      <w:r w:rsidR="008541F2">
        <w:t>.</w:t>
      </w:r>
      <w:r w:rsidR="00E54C35">
        <w:t xml:space="preserve"> </w:t>
      </w:r>
      <w:r w:rsidR="00DE6D6C">
        <w:t>Refer</w:t>
      </w:r>
      <w:r w:rsidR="008D64CE">
        <w:t xml:space="preserve"> to the separate section on the leaner data submission</w:t>
      </w:r>
      <w:r w:rsidR="00DE6D6C">
        <w:t xml:space="preserve"> below for further details.</w:t>
      </w:r>
    </w:p>
    <w:p w14:paraId="0F9F323C" w14:textId="77777777" w:rsidR="00D03C2E" w:rsidRDefault="00D03C2E" w:rsidP="00D03C2E">
      <w:pPr>
        <w:pStyle w:val="Normal-withoutindent"/>
      </w:pPr>
      <w:r>
        <w:t>Additionally, we require additional learner data. These are:</w:t>
      </w:r>
    </w:p>
    <w:p w14:paraId="6CD231EF" w14:textId="77777777" w:rsidR="00503C59" w:rsidRPr="00EE2A00" w:rsidRDefault="00503C59" w:rsidP="00503C59">
      <w:pPr>
        <w:pStyle w:val="Bullets1"/>
      </w:pPr>
      <w:r>
        <w:t>A</w:t>
      </w:r>
      <w:r w:rsidRPr="00EE2A00">
        <w:t xml:space="preserve">ddition of the </w:t>
      </w:r>
      <w:r>
        <w:t xml:space="preserve">new </w:t>
      </w:r>
      <w:r w:rsidRPr="00EE2A00">
        <w:t xml:space="preserve">disability data </w:t>
      </w:r>
      <w:r>
        <w:t xml:space="preserve">to support the new disability question on enrolment </w:t>
      </w:r>
      <w:r w:rsidRPr="00EE2A00">
        <w:t>(existing disability fields have been removed)</w:t>
      </w:r>
      <w:r>
        <w:t>.</w:t>
      </w:r>
    </w:p>
    <w:p w14:paraId="56D28287" w14:textId="77777777" w:rsidR="00503C59" w:rsidRPr="00EE2A00" w:rsidRDefault="00503C59" w:rsidP="00503C59">
      <w:pPr>
        <w:pStyle w:val="Bullets1"/>
      </w:pPr>
      <w:r>
        <w:t>A</w:t>
      </w:r>
      <w:r w:rsidRPr="00EE2A00">
        <w:t>bility to submit up to six Iwi values (was three)</w:t>
      </w:r>
      <w:r>
        <w:t>.</w:t>
      </w:r>
    </w:p>
    <w:p w14:paraId="2D731DE8" w14:textId="64E653AD" w:rsidR="004635CE" w:rsidRDefault="00503C59" w:rsidP="00503C59">
      <w:pPr>
        <w:pStyle w:val="Bullets1"/>
        <w:rPr>
          <w:lang w:eastAsia="ja-JP"/>
        </w:rPr>
      </w:pPr>
      <w:r>
        <w:t>A</w:t>
      </w:r>
      <w:r w:rsidRPr="00EE2A00">
        <w:t>bility to submit up to six Ethnicity values (was three)</w:t>
      </w:r>
      <w:r>
        <w:t>.</w:t>
      </w:r>
    </w:p>
    <w:p w14:paraId="7DC7AD0B" w14:textId="77777777" w:rsidR="00971764" w:rsidRPr="00D30AB4" w:rsidRDefault="00971764" w:rsidP="00971764">
      <w:pPr>
        <w:pStyle w:val="Heading3"/>
      </w:pPr>
      <w:r w:rsidRPr="00D30AB4">
        <w:t>Course Register</w:t>
      </w:r>
    </w:p>
    <w:p w14:paraId="6BF795E4" w14:textId="5EF46345" w:rsidR="007D3B6F" w:rsidRDefault="00971764" w:rsidP="00144390">
      <w:pPr>
        <w:pStyle w:val="Normal-withoutindent"/>
      </w:pPr>
      <w:r w:rsidRPr="002F1F26">
        <w:t xml:space="preserve">There are two new compulsory fields </w:t>
      </w:r>
      <w:r w:rsidR="00530C4D">
        <w:t xml:space="preserve">in the </w:t>
      </w:r>
      <w:r w:rsidR="00B83C83">
        <w:t xml:space="preserve">course register </w:t>
      </w:r>
      <w:r w:rsidR="003B04CF">
        <w:t xml:space="preserve">to </w:t>
      </w:r>
      <w:r w:rsidRPr="002F1F26">
        <w:t>report</w:t>
      </w:r>
      <w:r w:rsidR="00CB2EE5">
        <w:t xml:space="preserve"> d</w:t>
      </w:r>
      <w:r>
        <w:t>iscount</w:t>
      </w:r>
      <w:r w:rsidR="003B04CF">
        <w:t>s</w:t>
      </w:r>
      <w:r>
        <w:t xml:space="preserve"> for </w:t>
      </w:r>
      <w:r w:rsidRPr="007C51D7">
        <w:t>course tuition fees and compulsory course costs fees</w:t>
      </w:r>
      <w:r>
        <w:t xml:space="preserve">. </w:t>
      </w:r>
    </w:p>
    <w:p w14:paraId="35574247" w14:textId="77777777" w:rsidR="006876E9" w:rsidRDefault="00971764" w:rsidP="00144390">
      <w:pPr>
        <w:pStyle w:val="Normal-withoutindent"/>
      </w:pPr>
      <w:r w:rsidRPr="00A37A54">
        <w:t xml:space="preserve">This requirement </w:t>
      </w:r>
      <w:r>
        <w:t xml:space="preserve">is in line with the Funding Conditions and recent 2024 Fee Regulation Setting changes. The Fee Regulation settings allow providers to temporarily reduce fees, while still maintaining potential annual increases under the </w:t>
      </w:r>
      <w:r w:rsidR="00B131F5">
        <w:t>Annual Maximum Fee Movement</w:t>
      </w:r>
      <w:r>
        <w:t>.</w:t>
      </w:r>
    </w:p>
    <w:p w14:paraId="456D7D03" w14:textId="223E77EE" w:rsidR="005D7E0B" w:rsidRPr="00F848E3" w:rsidRDefault="5D4DA62F" w:rsidP="00144390">
      <w:pPr>
        <w:pStyle w:val="Normal-withoutindent"/>
        <w:rPr>
          <w:szCs w:val="22"/>
        </w:rPr>
      </w:pPr>
      <w:bookmarkStart w:id="34" w:name="_Hlk144823817"/>
      <w:r w:rsidRPr="29FC2300">
        <w:rPr>
          <w:noProof/>
        </w:rPr>
        <w:t>Refer to</w:t>
      </w:r>
      <w:r>
        <w:t xml:space="preserve"> </w:t>
      </w:r>
      <w:hyperlink r:id="rId20">
        <w:r w:rsidRPr="29FC2300">
          <w:rPr>
            <w:rStyle w:val="Hyperlink"/>
          </w:rPr>
          <w:t>TEC’s website</w:t>
        </w:r>
      </w:hyperlink>
      <w:r w:rsidRPr="29FC2300">
        <w:rPr>
          <w:rStyle w:val="Hyperlink"/>
        </w:rPr>
        <w:t>,</w:t>
      </w:r>
      <w:r>
        <w:t xml:space="preserve"> the </w:t>
      </w:r>
      <w:hyperlink r:id="rId21">
        <w:r w:rsidRPr="29FC2300">
          <w:rPr>
            <w:rStyle w:val="Hyperlink"/>
          </w:rPr>
          <w:t>Funding Conditions</w:t>
        </w:r>
      </w:hyperlink>
      <w:r w:rsidRPr="29FC2300">
        <w:rPr>
          <w:b/>
          <w:bCs/>
        </w:rPr>
        <w:t xml:space="preserve">, </w:t>
      </w:r>
      <w:r>
        <w:t xml:space="preserve">or the </w:t>
      </w:r>
      <w:hyperlink r:id="rId22">
        <w:r w:rsidRPr="29FC2300">
          <w:rPr>
            <w:rStyle w:val="Hyperlink"/>
          </w:rPr>
          <w:t>gazette notice</w:t>
        </w:r>
      </w:hyperlink>
      <w:r>
        <w:t xml:space="preserve"> for more detail</w:t>
      </w:r>
      <w:bookmarkEnd w:id="34"/>
      <w:r>
        <w:t>.</w:t>
      </w:r>
      <w:r w:rsidR="59C13F42">
        <w:t xml:space="preserve"> </w:t>
      </w:r>
    </w:p>
    <w:p w14:paraId="4A309CC8" w14:textId="77777777" w:rsidR="00D008BD" w:rsidRPr="000B75E3" w:rsidRDefault="00D008BD" w:rsidP="000B75E3">
      <w:pPr>
        <w:pStyle w:val="Heading3"/>
      </w:pPr>
      <w:r w:rsidRPr="000B75E3">
        <w:t>Course Enrolment</w:t>
      </w:r>
    </w:p>
    <w:p w14:paraId="5FBEEB3D" w14:textId="754475F2" w:rsidR="00BD6972" w:rsidRPr="007E07F5" w:rsidRDefault="001106D3" w:rsidP="00A75614">
      <w:pPr>
        <w:pStyle w:val="Normal-withoutindent"/>
        <w:rPr>
          <w:rStyle w:val="Strong"/>
        </w:rPr>
      </w:pPr>
      <w:r w:rsidRPr="007E07F5">
        <w:rPr>
          <w:rStyle w:val="Strong"/>
        </w:rPr>
        <w:t>A</w:t>
      </w:r>
      <w:r w:rsidR="00BD6972" w:rsidRPr="007E07F5">
        <w:rPr>
          <w:rStyle w:val="Strong"/>
        </w:rPr>
        <w:t xml:space="preserve">synchronous </w:t>
      </w:r>
      <w:r w:rsidRPr="007E07F5">
        <w:rPr>
          <w:rStyle w:val="Strong"/>
        </w:rPr>
        <w:t xml:space="preserve">and synchronous </w:t>
      </w:r>
      <w:r w:rsidR="00BD6972" w:rsidRPr="007E07F5">
        <w:rPr>
          <w:rStyle w:val="Strong"/>
        </w:rPr>
        <w:t>learning</w:t>
      </w:r>
    </w:p>
    <w:p w14:paraId="15F472C1" w14:textId="64DB346B" w:rsidR="000B75E3" w:rsidRDefault="00105194" w:rsidP="00A75614">
      <w:pPr>
        <w:pStyle w:val="Normal-withoutindent"/>
      </w:pPr>
      <w:r>
        <w:t>T</w:t>
      </w:r>
      <w:r w:rsidR="008B58AF">
        <w:t xml:space="preserve">he </w:t>
      </w:r>
      <w:r w:rsidR="008B58AF" w:rsidRPr="00620783">
        <w:t>Intramural/Extramural Attendance</w:t>
      </w:r>
      <w:r w:rsidR="008B58AF">
        <w:t xml:space="preserve"> field have </w:t>
      </w:r>
      <w:r w:rsidR="00B464D8">
        <w:t xml:space="preserve">new </w:t>
      </w:r>
      <w:r w:rsidR="008C0480">
        <w:t xml:space="preserve">values </w:t>
      </w:r>
      <w:r w:rsidR="008B58AF">
        <w:t xml:space="preserve">to capture asynchronous </w:t>
      </w:r>
      <w:r w:rsidR="001106D3">
        <w:t xml:space="preserve">and synchronous </w:t>
      </w:r>
      <w:r w:rsidR="008B58AF">
        <w:t>learning</w:t>
      </w:r>
      <w:r w:rsidR="00A75614">
        <w:t xml:space="preserve">. </w:t>
      </w:r>
      <w:r w:rsidR="00FC12B5">
        <w:t xml:space="preserve">These new values reflect changes to the definition of online learning. The new values replace the existing four values and the </w:t>
      </w:r>
      <w:r w:rsidR="00FC12B5" w:rsidRPr="00A75614">
        <w:t>Internet Based Learning Indicator field on the Course Register</w:t>
      </w:r>
      <w:r w:rsidR="003E5EB6">
        <w:t>.</w:t>
      </w:r>
    </w:p>
    <w:p w14:paraId="76765E4A" w14:textId="1E528657" w:rsidR="003E5EB6" w:rsidRDefault="003E5EB6" w:rsidP="003E5EB6">
      <w:pPr>
        <w:pStyle w:val="Normal-withoutindent"/>
      </w:pPr>
      <w:r>
        <w:t xml:space="preserve">The definition of the values will be confirmed in the 2025 funding </w:t>
      </w:r>
      <w:r w:rsidR="000C4B45">
        <w:t>mechanisms,</w:t>
      </w:r>
      <w:r>
        <w:t xml:space="preserve"> and we will update the </w:t>
      </w:r>
      <w:r w:rsidR="00131A84">
        <w:t xml:space="preserve">guidance accordingly in the </w:t>
      </w:r>
      <w:r>
        <w:t>data specification</w:t>
      </w:r>
      <w:r w:rsidR="00532449">
        <w:t>.</w:t>
      </w:r>
    </w:p>
    <w:p w14:paraId="470B4BEA" w14:textId="4FF7DB49" w:rsidR="007E07F5" w:rsidRPr="007E07F5" w:rsidRDefault="007E07F5" w:rsidP="00F83BC7">
      <w:pPr>
        <w:pStyle w:val="Normal-withoutindent"/>
        <w:rPr>
          <w:rStyle w:val="Strong"/>
        </w:rPr>
      </w:pPr>
      <w:r w:rsidRPr="007E07F5">
        <w:rPr>
          <w:rStyle w:val="Strong"/>
        </w:rPr>
        <w:t xml:space="preserve">Initial </w:t>
      </w:r>
      <w:r w:rsidR="00B40264">
        <w:rPr>
          <w:rStyle w:val="Strong"/>
        </w:rPr>
        <w:t>t</w:t>
      </w:r>
      <w:r w:rsidRPr="007E07F5">
        <w:rPr>
          <w:rStyle w:val="Strong"/>
        </w:rPr>
        <w:t xml:space="preserve">eacher </w:t>
      </w:r>
      <w:r w:rsidR="00B40264">
        <w:rPr>
          <w:rStyle w:val="Strong"/>
        </w:rPr>
        <w:t>e</w:t>
      </w:r>
      <w:r w:rsidRPr="007E07F5">
        <w:rPr>
          <w:rStyle w:val="Strong"/>
        </w:rPr>
        <w:t>ducation (ITE)</w:t>
      </w:r>
    </w:p>
    <w:p w14:paraId="3FE6294A" w14:textId="6B12B088" w:rsidR="00F83BC7" w:rsidRDefault="00F83BC7" w:rsidP="00F83BC7">
      <w:pPr>
        <w:pStyle w:val="Normal-withoutindent"/>
      </w:pPr>
      <w:r>
        <w:t xml:space="preserve">A new collection for </w:t>
      </w:r>
      <w:r w:rsidR="00375A7A">
        <w:t>Initial Teacher Education (</w:t>
      </w:r>
      <w:r>
        <w:t>ITE</w:t>
      </w:r>
      <w:r w:rsidR="00375A7A">
        <w:t>)</w:t>
      </w:r>
      <w:r>
        <w:t xml:space="preserve"> through SDR is established to replace the manual collection process through Workspace2.</w:t>
      </w:r>
      <w:r w:rsidR="000A350D">
        <w:t xml:space="preserve"> </w:t>
      </w:r>
      <w:r w:rsidR="00627664">
        <w:t xml:space="preserve">Submitting ITE </w:t>
      </w:r>
      <w:r w:rsidR="00F26A91">
        <w:t xml:space="preserve">through SDR is </w:t>
      </w:r>
      <w:r w:rsidR="00D843E4">
        <w:t>optional until 2026</w:t>
      </w:r>
      <w:r w:rsidR="006B47D4">
        <w:t xml:space="preserve">, during which time the </w:t>
      </w:r>
      <w:r w:rsidR="000E5DDD">
        <w:t xml:space="preserve">Workspace2 </w:t>
      </w:r>
      <w:r w:rsidR="006B47D4">
        <w:t>template</w:t>
      </w:r>
      <w:r w:rsidR="00D843E4">
        <w:t xml:space="preserve"> </w:t>
      </w:r>
      <w:r w:rsidR="00501472">
        <w:t>can be use</w:t>
      </w:r>
      <w:r w:rsidR="007D10C4">
        <w:t xml:space="preserve">d. </w:t>
      </w:r>
    </w:p>
    <w:p w14:paraId="472DDBBC" w14:textId="77777777" w:rsidR="00D11345" w:rsidRDefault="00D11345" w:rsidP="00DC3B25">
      <w:pPr>
        <w:pStyle w:val="Normal-withoutindent"/>
      </w:pPr>
      <w:r>
        <w:t>ITE qualifications will be identified based on the NZSCED of ITE-approved qualifications. This requires the correct coding of NZSCED for ITE qualifications.</w:t>
      </w:r>
    </w:p>
    <w:p w14:paraId="45539643" w14:textId="77777777" w:rsidR="00D11345" w:rsidRDefault="00D11345" w:rsidP="00DC3B25">
      <w:pPr>
        <w:pStyle w:val="Normal-withoutindent"/>
      </w:pPr>
      <w:r>
        <w:t>Once an ITE qualification is identified, new fields in the Course Enrolment will capture the following:</w:t>
      </w:r>
    </w:p>
    <w:p w14:paraId="32B84F73" w14:textId="1A80C7DC" w:rsidR="00D11345" w:rsidRPr="000E31C2" w:rsidRDefault="00D11345" w:rsidP="00DC3B25">
      <w:pPr>
        <w:pStyle w:val="Bullets1"/>
      </w:pPr>
      <w:r w:rsidRPr="000E31C2">
        <w:t>‘Sector’, with values of ‘Early Childhood’, ‘Primary’, and ‘Secondary’.</w:t>
      </w:r>
      <w:r w:rsidR="00C728E5">
        <w:t xml:space="preserve"> </w:t>
      </w:r>
      <w:r w:rsidRPr="000E31C2">
        <w:t>This field will only be mandatory if an ITE NZSCED code has been used.</w:t>
      </w:r>
    </w:p>
    <w:p w14:paraId="63CCB0B6" w14:textId="77777777" w:rsidR="00D11345" w:rsidRPr="000E31C2" w:rsidRDefault="00D11345" w:rsidP="00DC3B25">
      <w:pPr>
        <w:pStyle w:val="Bullets1"/>
      </w:pPr>
      <w:r w:rsidRPr="000E31C2">
        <w:t>‘Subject 1’, 'Subject 2’, ‘Subject 3’, and ‘Subject 4’. Subject 1 will be mandatory if course enrolment is for an ITE qualification where Sector is ‘Secondary’.</w:t>
      </w:r>
    </w:p>
    <w:p w14:paraId="3EA43053" w14:textId="77777777" w:rsidR="00D11345" w:rsidRDefault="00D11345" w:rsidP="00DC3B25">
      <w:pPr>
        <w:pStyle w:val="Normal-withoutindent"/>
      </w:pPr>
      <w:r>
        <w:t>The ITE subjects are listed in Appendix B. These subjects are for 2023. The list is reviewed annually and could change for 2024 and 2025.</w:t>
      </w:r>
    </w:p>
    <w:p w14:paraId="559A5B69" w14:textId="4085E48E" w:rsidR="001F02A3" w:rsidRPr="007E07F5" w:rsidRDefault="001F02A3" w:rsidP="001F02A3">
      <w:pPr>
        <w:pStyle w:val="Normal-withoutindent"/>
        <w:rPr>
          <w:rStyle w:val="Strong"/>
        </w:rPr>
      </w:pPr>
      <w:r>
        <w:rPr>
          <w:rStyle w:val="Strong"/>
        </w:rPr>
        <w:t>Other changes</w:t>
      </w:r>
    </w:p>
    <w:p w14:paraId="4B346A75" w14:textId="4988F588" w:rsidR="00D008BD" w:rsidRDefault="00AD4D55" w:rsidP="00E02CE4">
      <w:pPr>
        <w:pStyle w:val="Bullets1"/>
      </w:pPr>
      <w:r>
        <w:t xml:space="preserve">A </w:t>
      </w:r>
      <w:r w:rsidR="00464013">
        <w:t xml:space="preserve">field for </w:t>
      </w:r>
      <w:r w:rsidR="00D008BD">
        <w:t>Consortium is added to identify the cooperative arrangement among groups or institutions</w:t>
      </w:r>
      <w:r w:rsidR="00E143EC">
        <w:t xml:space="preserve">. This </w:t>
      </w:r>
      <w:r w:rsidR="00D008BD">
        <w:t>replace</w:t>
      </w:r>
      <w:r w:rsidR="00E143EC">
        <w:t>s the</w:t>
      </w:r>
      <w:r w:rsidR="00D008BD">
        <w:t xml:space="preserve"> MPTT Top Ups </w:t>
      </w:r>
      <w:r w:rsidR="00D32015">
        <w:t>and</w:t>
      </w:r>
      <w:r w:rsidR="00D008BD">
        <w:t xml:space="preserve"> MPTT Brokerage </w:t>
      </w:r>
      <w:r w:rsidR="00464013">
        <w:t xml:space="preserve">collection </w:t>
      </w:r>
      <w:r w:rsidR="00D008BD">
        <w:t>templates</w:t>
      </w:r>
      <w:r w:rsidR="00464013">
        <w:t xml:space="preserve"> in Workspace2</w:t>
      </w:r>
      <w:r w:rsidR="00D008BD">
        <w:t>.</w:t>
      </w:r>
    </w:p>
    <w:p w14:paraId="18056B01" w14:textId="77777777" w:rsidR="00A03969" w:rsidRDefault="00A03969" w:rsidP="00A03969">
      <w:pPr>
        <w:pStyle w:val="Bullets1"/>
      </w:pPr>
      <w:r>
        <w:t xml:space="preserve">The Managed Apprenticeship field is removed. </w:t>
      </w:r>
      <w:r w:rsidRPr="002B74B2">
        <w:t>Under the new Unified Funding System, Managed Apprenticeships are to be reported as part of work-based data submissions.</w:t>
      </w:r>
      <w:r>
        <w:t xml:space="preserve"> </w:t>
      </w:r>
    </w:p>
    <w:p w14:paraId="68110763" w14:textId="3B9A43ED" w:rsidR="004F616B" w:rsidRDefault="00E30DCD" w:rsidP="00601D75">
      <w:pPr>
        <w:pStyle w:val="Heading3"/>
      </w:pPr>
      <w:r>
        <w:t>Data standards</w:t>
      </w:r>
      <w:r w:rsidR="000C01A2">
        <w:t xml:space="preserve">, </w:t>
      </w:r>
      <w:r>
        <w:t>classifications</w:t>
      </w:r>
      <w:r w:rsidR="000C01A2">
        <w:t xml:space="preserve"> and validations</w:t>
      </w:r>
    </w:p>
    <w:p w14:paraId="23069DCA" w14:textId="35390ADE" w:rsidR="00C2548B" w:rsidRDefault="00C2548B" w:rsidP="00C2548B">
      <w:pPr>
        <w:pStyle w:val="Normal-withoutindent"/>
      </w:pPr>
      <w:r>
        <w:t>We have updated some data standards to align with more recent data classifications. The key changes are</w:t>
      </w:r>
      <w:r w:rsidR="007F6205">
        <w:t>:</w:t>
      </w:r>
    </w:p>
    <w:p w14:paraId="0769636A" w14:textId="24E63628" w:rsidR="003B6681" w:rsidRDefault="003B6681" w:rsidP="00E64522">
      <w:pPr>
        <w:pStyle w:val="Bullets1"/>
      </w:pPr>
      <w:r w:rsidRPr="00E229CC">
        <w:t>DATES will move from DDMMYYY to DD/MM/YYY. Validaton rules are introduced to ensure the correct format.</w:t>
      </w:r>
    </w:p>
    <w:p w14:paraId="0CC85280" w14:textId="1AA0D99A" w:rsidR="00C2548B" w:rsidRDefault="00316516" w:rsidP="00A42137">
      <w:pPr>
        <w:pStyle w:val="Bullets1"/>
      </w:pPr>
      <w:r>
        <w:t xml:space="preserve">Data standards for Country, Ethnicity, and Iwi Affiliation are </w:t>
      </w:r>
      <w:r w:rsidR="00004B3F">
        <w:t xml:space="preserve">updated </w:t>
      </w:r>
      <w:r w:rsidR="00835D18">
        <w:t xml:space="preserve">to </w:t>
      </w:r>
      <w:r w:rsidR="00163FA5">
        <w:t xml:space="preserve">align with </w:t>
      </w:r>
      <w:r w:rsidR="00835D18">
        <w:t xml:space="preserve">the </w:t>
      </w:r>
      <w:r>
        <w:t xml:space="preserve">latest Statistics New Zealand </w:t>
      </w:r>
      <w:r w:rsidR="00D7415D">
        <w:t>classifications</w:t>
      </w:r>
      <w:r w:rsidR="000C60B0">
        <w:t>.</w:t>
      </w:r>
      <w:r w:rsidR="00D7415D">
        <w:t xml:space="preserve"> </w:t>
      </w:r>
    </w:p>
    <w:p w14:paraId="784367AF" w14:textId="77777777" w:rsidR="000C01A2" w:rsidRDefault="000C01A2" w:rsidP="00E64522">
      <w:pPr>
        <w:pStyle w:val="Bullets1"/>
      </w:pPr>
      <w:r>
        <w:t>Data type for all currency reporting is changed to numeric value with two decimal places</w:t>
      </w:r>
    </w:p>
    <w:p w14:paraId="10637D06" w14:textId="1079F8A8" w:rsidR="001E67F0" w:rsidRPr="008D547F" w:rsidRDefault="00DC2551" w:rsidP="00E64522">
      <w:pPr>
        <w:pStyle w:val="Bullets1"/>
      </w:pPr>
      <w:r w:rsidRPr="008D547F">
        <w:t xml:space="preserve">We have made changes </w:t>
      </w:r>
      <w:r w:rsidR="00990D89" w:rsidRPr="008D547F">
        <w:t xml:space="preserve">to </w:t>
      </w:r>
      <w:r w:rsidR="007707CA" w:rsidRPr="008D547F">
        <w:t xml:space="preserve">the </w:t>
      </w:r>
      <w:r w:rsidR="00990D89" w:rsidRPr="008D547F">
        <w:t xml:space="preserve">validation </w:t>
      </w:r>
      <w:r w:rsidR="00EA4C05" w:rsidRPr="008D547F">
        <w:t>rules</w:t>
      </w:r>
      <w:r w:rsidR="00FB152F" w:rsidRPr="008D547F">
        <w:t xml:space="preserve">, </w:t>
      </w:r>
      <w:r w:rsidR="008B50DD" w:rsidRPr="008D547F">
        <w:t xml:space="preserve">most of </w:t>
      </w:r>
      <w:r w:rsidR="00FB152F" w:rsidRPr="008D547F">
        <w:t xml:space="preserve">which </w:t>
      </w:r>
      <w:r w:rsidR="00A35609" w:rsidRPr="008D547F">
        <w:t>involve</w:t>
      </w:r>
      <w:r w:rsidR="00057568">
        <w:t>s</w:t>
      </w:r>
      <w:r w:rsidR="00A35609" w:rsidRPr="008D547F">
        <w:t xml:space="preserve"> rewording </w:t>
      </w:r>
      <w:r w:rsidR="00057568">
        <w:t xml:space="preserve">the </w:t>
      </w:r>
      <w:r w:rsidR="001E67F0" w:rsidRPr="008D547F">
        <w:t>error message</w:t>
      </w:r>
      <w:r w:rsidR="00803298" w:rsidRPr="008D547F">
        <w:t>s</w:t>
      </w:r>
      <w:r w:rsidR="001E67F0" w:rsidRPr="008D547F">
        <w:t xml:space="preserve"> </w:t>
      </w:r>
      <w:r w:rsidR="00803298" w:rsidRPr="008D547F">
        <w:t xml:space="preserve">to </w:t>
      </w:r>
      <w:r w:rsidR="00A35609" w:rsidRPr="008D547F">
        <w:t xml:space="preserve">better align with existing </w:t>
      </w:r>
      <w:r w:rsidR="004148BF" w:rsidRPr="008D547F">
        <w:t>validation rules</w:t>
      </w:r>
      <w:r w:rsidR="00DD6947" w:rsidRPr="008D547F">
        <w:t xml:space="preserve"> </w:t>
      </w:r>
      <w:r w:rsidR="00A37BBB">
        <w:t>and ensur</w:t>
      </w:r>
      <w:r w:rsidR="00D13962">
        <w:t>i</w:t>
      </w:r>
      <w:r w:rsidR="00A37BBB">
        <w:t xml:space="preserve">ng the </w:t>
      </w:r>
      <w:r w:rsidR="001B249D">
        <w:t>data s</w:t>
      </w:r>
      <w:r w:rsidR="00153FA0">
        <w:t>p</w:t>
      </w:r>
      <w:r w:rsidR="001B249D">
        <w:t xml:space="preserve">ecification </w:t>
      </w:r>
      <w:r w:rsidR="00631EDB">
        <w:t>match</w:t>
      </w:r>
      <w:r w:rsidR="001B249D">
        <w:t>es</w:t>
      </w:r>
      <w:r w:rsidR="00631EDB">
        <w:t xml:space="preserve"> </w:t>
      </w:r>
      <w:r w:rsidR="001B249D">
        <w:t>the rules in use</w:t>
      </w:r>
      <w:r w:rsidR="00FF6EE5" w:rsidRPr="008D547F">
        <w:t xml:space="preserve">. </w:t>
      </w:r>
      <w:r w:rsidR="00FF6EE5" w:rsidRPr="00300FAC">
        <w:t xml:space="preserve">Refer Appendices </w:t>
      </w:r>
      <w:r w:rsidR="00300FAC" w:rsidRPr="00300FAC">
        <w:t>D and E.</w:t>
      </w:r>
    </w:p>
    <w:p w14:paraId="7245F9B0" w14:textId="77777777" w:rsidR="0029241D" w:rsidRPr="00E656B6" w:rsidRDefault="4DA3779B" w:rsidP="275AC429">
      <w:pPr>
        <w:pStyle w:val="Heading2"/>
        <w:rPr>
          <w:b/>
        </w:rPr>
      </w:pPr>
      <w:bookmarkStart w:id="35" w:name="_Toc141372736"/>
      <w:bookmarkStart w:id="36" w:name="_Toc141373563"/>
      <w:bookmarkStart w:id="37" w:name="_Toc152664978"/>
      <w:bookmarkStart w:id="38" w:name="_Toc136593729"/>
      <w:bookmarkStart w:id="39" w:name="_Toc135646046"/>
      <w:bookmarkEnd w:id="31"/>
      <w:bookmarkEnd w:id="32"/>
      <w:bookmarkEnd w:id="33"/>
      <w:r w:rsidRPr="00E656B6">
        <w:rPr>
          <w:b/>
        </w:rPr>
        <w:t>Enrolment types</w:t>
      </w:r>
      <w:bookmarkEnd w:id="35"/>
      <w:bookmarkEnd w:id="36"/>
      <w:bookmarkEnd w:id="37"/>
    </w:p>
    <w:p w14:paraId="74B20427" w14:textId="77777777" w:rsidR="00AE62CF" w:rsidRPr="00C12628" w:rsidRDefault="00AE62CF" w:rsidP="00AE62CF">
      <w:pPr>
        <w:pStyle w:val="Normal-withoutindent"/>
        <w:rPr>
          <w:lang w:eastAsia="ja-JP"/>
        </w:rPr>
      </w:pPr>
      <w:r>
        <w:rPr>
          <w:lang w:eastAsia="ja-JP"/>
        </w:rPr>
        <w:t xml:space="preserve">There is a slight </w:t>
      </w:r>
      <w:r w:rsidR="00020AB3">
        <w:rPr>
          <w:lang w:eastAsia="ja-JP"/>
        </w:rPr>
        <w:t>difference</w:t>
      </w:r>
      <w:r>
        <w:rPr>
          <w:lang w:eastAsia="ja-JP"/>
        </w:rPr>
        <w:t xml:space="preserve"> of data required for learner data, depending on </w:t>
      </w:r>
      <w:r w:rsidR="006748CA">
        <w:rPr>
          <w:lang w:eastAsia="ja-JP"/>
        </w:rPr>
        <w:t>a learner’s</w:t>
      </w:r>
      <w:r>
        <w:rPr>
          <w:lang w:eastAsia="ja-JP"/>
        </w:rPr>
        <w:t xml:space="preserve"> enrolment type</w:t>
      </w:r>
      <w:r w:rsidR="006748CA">
        <w:rPr>
          <w:lang w:eastAsia="ja-JP"/>
        </w:rPr>
        <w:t>.</w:t>
      </w:r>
      <w:r>
        <w:rPr>
          <w:lang w:eastAsia="ja-JP"/>
        </w:rPr>
        <w:t xml:space="preserve"> Type D enrolments require the most data. </w:t>
      </w:r>
    </w:p>
    <w:p w14:paraId="6C563D02" w14:textId="77777777" w:rsidR="00AE62CF" w:rsidRDefault="00AE62CF" w:rsidP="00AE62CF">
      <w:pPr>
        <w:pStyle w:val="Normal-withoutindent"/>
        <w:rPr>
          <w:lang w:eastAsia="ja-JP"/>
        </w:rPr>
      </w:pPr>
      <w:r>
        <w:rPr>
          <w:lang w:eastAsia="ja-JP"/>
        </w:rPr>
        <w:t xml:space="preserve">The table below will help identify </w:t>
      </w:r>
      <w:r>
        <w:t xml:space="preserve">enrolment </w:t>
      </w:r>
      <w:r w:rsidR="006748CA">
        <w:t>types (learner types) across all funds.</w:t>
      </w:r>
    </w:p>
    <w:p w14:paraId="19808716" w14:textId="77777777" w:rsidR="00AE62CF" w:rsidRDefault="00AE62CF" w:rsidP="00AE62CF">
      <w:pPr>
        <w:rPr>
          <w:lang w:eastAsia="ja-JP"/>
        </w:rPr>
      </w:pPr>
    </w:p>
    <w:p w14:paraId="72CB0E5D" w14:textId="0361CF9B" w:rsidR="00AE62CF" w:rsidRDefault="007044CF" w:rsidP="00AE62CF">
      <w:pPr>
        <w:rPr>
          <w:lang w:eastAsia="ja-JP"/>
        </w:rPr>
      </w:pPr>
      <w:r>
        <w:object w:dxaOrig="15641" w:dyaOrig="9651" w14:anchorId="766D0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96.5pt" o:ole="">
            <v:imagedata r:id="rId23" o:title=""/>
          </v:shape>
          <o:OLEObject Type="Embed" ProgID="Visio.Drawing.15" ShapeID="_x0000_i1025" DrawAspect="Content" ObjectID="_1766563284" r:id="rId24"/>
        </w:object>
      </w:r>
    </w:p>
    <w:p w14:paraId="72F2E88A" w14:textId="77777777" w:rsidR="00AE62CF" w:rsidRDefault="00AE62CF" w:rsidP="00AE62CF">
      <w:pPr>
        <w:rPr>
          <w:lang w:eastAsia="ja-JP"/>
        </w:rPr>
      </w:pPr>
    </w:p>
    <w:p w14:paraId="6BCFDF8E" w14:textId="77777777" w:rsidR="00AE62CF" w:rsidRDefault="00AE62CF" w:rsidP="00AE62CF">
      <w:pPr>
        <w:pStyle w:val="Normal-withoutindent"/>
      </w:pPr>
      <w:r>
        <w:t>Notes:</w:t>
      </w:r>
    </w:p>
    <w:p w14:paraId="20C03A4E" w14:textId="77777777" w:rsidR="00AE62CF" w:rsidRDefault="00AE62CF" w:rsidP="00E64522">
      <w:pPr>
        <w:pStyle w:val="Normal-withoutindent"/>
        <w:numPr>
          <w:ilvl w:val="0"/>
          <w:numId w:val="22"/>
        </w:numPr>
        <w:rPr>
          <w:sz w:val="20"/>
        </w:rPr>
      </w:pPr>
      <w:r>
        <w:t>Where a learner is enrolled in a combination of formal and non-formal courses, the sum of EFTS from formal enrolments will identify them as a Type B or Type D learner.</w:t>
      </w:r>
    </w:p>
    <w:p w14:paraId="09899596" w14:textId="21CFAEEB" w:rsidR="00AE62CF" w:rsidRDefault="00AE62CF" w:rsidP="00E64522">
      <w:pPr>
        <w:pStyle w:val="Normal-withoutindent"/>
        <w:numPr>
          <w:ilvl w:val="0"/>
          <w:numId w:val="22"/>
        </w:numPr>
        <w:rPr>
          <w:lang w:eastAsia="ja-JP"/>
        </w:rPr>
      </w:pPr>
      <w:r>
        <w:t>Includes learners with workplace training agreements. EFTS from formal qualifications must be greater than 0.03</w:t>
      </w:r>
      <w:r w:rsidR="008D2BDB">
        <w:t>;</w:t>
      </w:r>
      <w:r>
        <w:t xml:space="preserve"> then</w:t>
      </w:r>
      <w:r w:rsidR="008D2BDB">
        <w:t>,</w:t>
      </w:r>
      <w:r>
        <w:t xml:space="preserve"> the </w:t>
      </w:r>
      <w:r w:rsidR="008A0422">
        <w:t xml:space="preserve">system will identify the </w:t>
      </w:r>
      <w:r>
        <w:t>enrolment as Type D.</w:t>
      </w:r>
    </w:p>
    <w:p w14:paraId="2C02711B" w14:textId="09F45CA5" w:rsidR="00C44E13" w:rsidRPr="00A37F53" w:rsidRDefault="09B7B6F0" w:rsidP="275AC429">
      <w:pPr>
        <w:pStyle w:val="Heading2"/>
        <w:rPr>
          <w:b/>
        </w:rPr>
      </w:pPr>
      <w:bookmarkStart w:id="40" w:name="_Toc141372737"/>
      <w:bookmarkStart w:id="41" w:name="_Toc141373564"/>
      <w:bookmarkStart w:id="42" w:name="_Toc152664979"/>
      <w:r w:rsidRPr="00A37F53">
        <w:rPr>
          <w:b/>
        </w:rPr>
        <w:t>Qualifications register</w:t>
      </w:r>
      <w:bookmarkEnd w:id="40"/>
      <w:bookmarkEnd w:id="41"/>
      <w:bookmarkEnd w:id="42"/>
    </w:p>
    <w:p w14:paraId="2FA1FDF5" w14:textId="77777777" w:rsidR="00C44E13" w:rsidRDefault="00C44E13" w:rsidP="00CD3797">
      <w:pPr>
        <w:pStyle w:val="Normal-withoutindent"/>
      </w:pPr>
      <w:r>
        <w:t>To be completed in a subsequent update.</w:t>
      </w:r>
    </w:p>
    <w:p w14:paraId="496D351F" w14:textId="2F454DE0" w:rsidR="00CD3797" w:rsidRPr="00A37F53" w:rsidRDefault="09B7B6F0" w:rsidP="275AC429">
      <w:pPr>
        <w:pStyle w:val="Heading2"/>
        <w:rPr>
          <w:b/>
        </w:rPr>
      </w:pPr>
      <w:bookmarkStart w:id="43" w:name="_Toc141372738"/>
      <w:bookmarkStart w:id="44" w:name="_Toc141373565"/>
      <w:bookmarkStart w:id="45" w:name="_Toc152664980"/>
      <w:r w:rsidRPr="00A37F53">
        <w:rPr>
          <w:b/>
        </w:rPr>
        <w:t>Course register</w:t>
      </w:r>
      <w:bookmarkEnd w:id="43"/>
      <w:bookmarkEnd w:id="44"/>
      <w:bookmarkEnd w:id="45"/>
    </w:p>
    <w:p w14:paraId="4898D5ED" w14:textId="77777777" w:rsidR="00CD3797" w:rsidRDefault="00CD3797" w:rsidP="00CD3797">
      <w:pPr>
        <w:pStyle w:val="Normal-withoutindent"/>
      </w:pPr>
      <w:r>
        <w:t>To be completed in a subsequent update.</w:t>
      </w:r>
    </w:p>
    <w:p w14:paraId="02637C5D" w14:textId="6AAE3A20" w:rsidR="00754E61" w:rsidRPr="00A37F53" w:rsidRDefault="13FB1166" w:rsidP="275AC429">
      <w:pPr>
        <w:pStyle w:val="Heading2"/>
        <w:rPr>
          <w:b/>
        </w:rPr>
      </w:pPr>
      <w:bookmarkStart w:id="46" w:name="_Toc141372739"/>
      <w:bookmarkStart w:id="47" w:name="_Toc141373566"/>
      <w:bookmarkStart w:id="48" w:name="_Toc152664981"/>
      <w:r w:rsidRPr="00A37F53">
        <w:rPr>
          <w:b/>
        </w:rPr>
        <w:t>National student index</w:t>
      </w:r>
      <w:bookmarkEnd w:id="46"/>
      <w:bookmarkEnd w:id="47"/>
      <w:bookmarkEnd w:id="48"/>
    </w:p>
    <w:p w14:paraId="3BAB3EFC" w14:textId="77777777" w:rsidR="00754E61" w:rsidRDefault="00754E61" w:rsidP="00754E61">
      <w:pPr>
        <w:pStyle w:val="Normal-withoutindent"/>
      </w:pPr>
      <w:r>
        <w:t>To be completed in a subsequent update.</w:t>
      </w:r>
    </w:p>
    <w:p w14:paraId="05361D7C" w14:textId="7BF4DEE3" w:rsidR="00754E61" w:rsidRPr="00A37F53" w:rsidRDefault="13FB1166" w:rsidP="275AC429">
      <w:pPr>
        <w:pStyle w:val="Heading2"/>
        <w:rPr>
          <w:b/>
        </w:rPr>
      </w:pPr>
      <w:bookmarkStart w:id="49" w:name="_Toc141372740"/>
      <w:bookmarkStart w:id="50" w:name="_Toc141373567"/>
      <w:bookmarkStart w:id="51" w:name="_Toc152664982"/>
      <w:r w:rsidRPr="00A37F53">
        <w:rPr>
          <w:b/>
        </w:rPr>
        <w:t>Annual maximum fee movement</w:t>
      </w:r>
      <w:bookmarkEnd w:id="49"/>
      <w:bookmarkEnd w:id="50"/>
      <w:bookmarkEnd w:id="51"/>
    </w:p>
    <w:p w14:paraId="25341992" w14:textId="77777777" w:rsidR="00754E61" w:rsidRDefault="00754E61" w:rsidP="00754E61">
      <w:pPr>
        <w:pStyle w:val="Normal-withoutindent"/>
      </w:pPr>
      <w:r>
        <w:t>To be completed in a subsequent update.</w:t>
      </w:r>
    </w:p>
    <w:p w14:paraId="26159F20" w14:textId="77777777" w:rsidR="00CD3797" w:rsidRPr="00A37F53" w:rsidRDefault="08E40F5D" w:rsidP="275AC429">
      <w:pPr>
        <w:pStyle w:val="Heading2"/>
        <w:rPr>
          <w:b/>
        </w:rPr>
      </w:pPr>
      <w:bookmarkStart w:id="52" w:name="_Toc141372741"/>
      <w:bookmarkStart w:id="53" w:name="_Toc141373568"/>
      <w:bookmarkStart w:id="54" w:name="_Toc152664983"/>
      <w:r w:rsidRPr="00A37F53">
        <w:rPr>
          <w:b/>
        </w:rPr>
        <w:t>Learner data submission</w:t>
      </w:r>
      <w:bookmarkEnd w:id="52"/>
      <w:bookmarkEnd w:id="53"/>
      <w:bookmarkEnd w:id="54"/>
    </w:p>
    <w:p w14:paraId="179A8ABD" w14:textId="70CD87FE" w:rsidR="002A1E77" w:rsidRDefault="008D64CE" w:rsidP="005C2DBA">
      <w:pPr>
        <w:pStyle w:val="Normal-withoutindent"/>
      </w:pPr>
      <w:r>
        <w:t>We have standardised the collection of learner data across all funds associated with a learner, which will be collated into a single learner file in DXP.</w:t>
      </w:r>
    </w:p>
    <w:p w14:paraId="08F0221E" w14:textId="46761B9E" w:rsidR="005C2DBA" w:rsidRDefault="005C2DBA" w:rsidP="005C2DBA">
      <w:pPr>
        <w:pStyle w:val="Normal-withoutindent"/>
        <w:rPr>
          <w:rFonts w:eastAsia="Arial"/>
        </w:rPr>
      </w:pPr>
      <w:r>
        <w:rPr>
          <w:rFonts w:eastAsia="Arial"/>
        </w:rPr>
        <w:t>The revised approach remov</w:t>
      </w:r>
      <w:r w:rsidR="000B4B8D">
        <w:rPr>
          <w:rFonts w:eastAsia="Arial"/>
        </w:rPr>
        <w:t xml:space="preserve">es </w:t>
      </w:r>
      <w:r>
        <w:rPr>
          <w:rFonts w:eastAsia="Arial"/>
        </w:rPr>
        <w:t xml:space="preserve">duplicate learner data currently required across multiple </w:t>
      </w:r>
      <w:r w:rsidR="000B4B8D">
        <w:rPr>
          <w:rFonts w:eastAsia="Arial"/>
        </w:rPr>
        <w:t xml:space="preserve">SDR </w:t>
      </w:r>
      <w:r>
        <w:rPr>
          <w:rFonts w:eastAsia="Arial"/>
        </w:rPr>
        <w:t>files. It will also reduce the number of validation rules at the time of submission</w:t>
      </w:r>
      <w:r w:rsidR="00683B94">
        <w:rPr>
          <w:rFonts w:eastAsia="Arial"/>
        </w:rPr>
        <w:t>,</w:t>
      </w:r>
      <w:r>
        <w:rPr>
          <w:rFonts w:eastAsia="Arial"/>
        </w:rPr>
        <w:t xml:space="preserve"> as the learner has already been fully validated. Both these changes will improve the submission time.</w:t>
      </w:r>
    </w:p>
    <w:p w14:paraId="7F59A09A" w14:textId="0B79334A" w:rsidR="005C2DBA" w:rsidRDefault="00955E10" w:rsidP="005C2DBA">
      <w:pPr>
        <w:pStyle w:val="Normal-withoutindent"/>
      </w:pPr>
      <w:r w:rsidRPr="00955E10">
        <w:rPr>
          <w:rFonts w:eastAsia="Arial"/>
        </w:rPr>
        <w:t>These changes also allow learner data to be added at any time. This does not change the process for submitting SDR. You can still submit learner information during the SDR window.</w:t>
      </w:r>
    </w:p>
    <w:p w14:paraId="2C732DA1" w14:textId="77777777" w:rsidR="005C2DBA" w:rsidRDefault="005C2DBA" w:rsidP="005C2DBA">
      <w:pPr>
        <w:pStyle w:val="Normal-withoutindent"/>
        <w:rPr>
          <w:rFonts w:eastAsia="Arial"/>
        </w:rPr>
      </w:pPr>
      <w:r>
        <w:rPr>
          <w:rFonts w:eastAsia="Arial"/>
        </w:rPr>
        <w:t>Key points regarding the entry and maintenance of learner data:</w:t>
      </w:r>
    </w:p>
    <w:p w14:paraId="59AA52BA" w14:textId="59121EA1" w:rsidR="005C2DBA" w:rsidRPr="008E0808" w:rsidRDefault="005C2DBA" w:rsidP="005C2DBA">
      <w:pPr>
        <w:pStyle w:val="Bullets1"/>
        <w:rPr>
          <w:rFonts w:eastAsia="Arial"/>
        </w:rPr>
      </w:pPr>
      <w:r w:rsidRPr="008E0808">
        <w:rPr>
          <w:rFonts w:eastAsia="Arial"/>
        </w:rPr>
        <w:t xml:space="preserve">If the learner is associated with multiple funds, the learner data only needs to be submitted once. </w:t>
      </w:r>
    </w:p>
    <w:p w14:paraId="76349038" w14:textId="55E40A2B" w:rsidR="005C2DBA" w:rsidRPr="00D57D0D" w:rsidRDefault="00955E10" w:rsidP="00B64AEF">
      <w:pPr>
        <w:pStyle w:val="Bullets1"/>
        <w:rPr>
          <w:rFonts w:eastAsia="Arial"/>
        </w:rPr>
      </w:pPr>
      <w:r w:rsidRPr="00D57D0D">
        <w:rPr>
          <w:rFonts w:eastAsia="Arial"/>
        </w:rPr>
        <w:t>Once entered, you do not need to resubmit learner data</w:t>
      </w:r>
      <w:r w:rsidR="00890A6B" w:rsidRPr="00D57D0D">
        <w:rPr>
          <w:rFonts w:eastAsia="Arial"/>
        </w:rPr>
        <w:t xml:space="preserve"> unless it has changed</w:t>
      </w:r>
      <w:r w:rsidR="005C2DBA" w:rsidRPr="000C63B4">
        <w:t xml:space="preserve">. </w:t>
      </w:r>
      <w:r w:rsidR="00B2620B">
        <w:t xml:space="preserve">Many aspects of the learner data </w:t>
      </w:r>
      <w:r w:rsidR="00AC6A85">
        <w:t xml:space="preserve">will require updating regularly (e.g. </w:t>
      </w:r>
      <w:r w:rsidR="00E92793">
        <w:t>fees data)</w:t>
      </w:r>
      <w:r w:rsidR="00696023">
        <w:t xml:space="preserve">. </w:t>
      </w:r>
      <w:r w:rsidR="00D57D0D">
        <w:rPr>
          <w:rFonts w:eastAsia="Arial"/>
        </w:rPr>
        <w:t>However, y</w:t>
      </w:r>
      <w:r w:rsidR="00C85922" w:rsidRPr="00D57D0D">
        <w:rPr>
          <w:rFonts w:eastAsia="Arial"/>
        </w:rPr>
        <w:t>ou can</w:t>
      </w:r>
      <w:r w:rsidRPr="00D57D0D">
        <w:rPr>
          <w:rFonts w:eastAsia="Arial"/>
        </w:rPr>
        <w:t xml:space="preserve"> still </w:t>
      </w:r>
      <w:r w:rsidR="00C85922" w:rsidRPr="00D57D0D">
        <w:rPr>
          <w:rFonts w:eastAsia="Arial"/>
        </w:rPr>
        <w:t>submit all learner data from your Student Management System (SMS) per the current SDR process. We will ignore data that is not new o</w:t>
      </w:r>
      <w:r w:rsidRPr="00D57D0D">
        <w:rPr>
          <w:rFonts w:eastAsia="Arial"/>
        </w:rPr>
        <w:t>r</w:t>
      </w:r>
      <w:r w:rsidR="00C85922" w:rsidRPr="00D57D0D">
        <w:rPr>
          <w:rFonts w:eastAsia="Arial"/>
        </w:rPr>
        <w:t xml:space="preserve"> changed. Submitting all learner data from your SMS will take longer to process.</w:t>
      </w:r>
    </w:p>
    <w:p w14:paraId="2B73FAB2" w14:textId="367D47D8" w:rsidR="005C2DBA" w:rsidRPr="008E0808" w:rsidRDefault="005C2DBA" w:rsidP="005C2DBA">
      <w:pPr>
        <w:pStyle w:val="Bullets1"/>
        <w:rPr>
          <w:rFonts w:eastAsia="Arial"/>
        </w:rPr>
      </w:pPr>
      <w:r w:rsidRPr="008E0808">
        <w:rPr>
          <w:rFonts w:eastAsia="Arial"/>
        </w:rPr>
        <w:t xml:space="preserve">You can enter or update learner data at any time. It can be in advance of an </w:t>
      </w:r>
      <w:r w:rsidR="000B4B8D">
        <w:rPr>
          <w:rFonts w:eastAsia="Arial"/>
        </w:rPr>
        <w:t>SDR</w:t>
      </w:r>
      <w:r w:rsidRPr="008E0808">
        <w:rPr>
          <w:rFonts w:eastAsia="Arial"/>
        </w:rPr>
        <w:t xml:space="preserve"> data return.</w:t>
      </w:r>
      <w:r w:rsidR="00C85922">
        <w:rPr>
          <w:rFonts w:eastAsia="Arial"/>
        </w:rPr>
        <w:t xml:space="preserve"> </w:t>
      </w:r>
    </w:p>
    <w:p w14:paraId="4B5138F2" w14:textId="3447FE17" w:rsidR="000B4B8D" w:rsidRPr="00DC24FB" w:rsidRDefault="000B4B8D" w:rsidP="000B4B8D">
      <w:pPr>
        <w:pStyle w:val="Bullets1"/>
        <w:rPr>
          <w:rFonts w:eastAsia="Arial"/>
        </w:rPr>
      </w:pPr>
      <w:r w:rsidRPr="00DC24FB">
        <w:t>Where relevant</w:t>
      </w:r>
      <w:r>
        <w:t>,</w:t>
      </w:r>
      <w:r w:rsidRPr="00DC24FB">
        <w:t xml:space="preserve"> any </w:t>
      </w:r>
      <w:r w:rsidRPr="00DC24FB">
        <w:rPr>
          <w:rFonts w:eastAsia="Arial"/>
        </w:rPr>
        <w:t xml:space="preserve">changes </w:t>
      </w:r>
      <w:r w:rsidR="00EF217A">
        <w:rPr>
          <w:rFonts w:eastAsia="Arial"/>
        </w:rPr>
        <w:t>in NameID, NSN, Date of Birth, or Gender</w:t>
      </w:r>
      <w:r w:rsidR="00762E6C">
        <w:rPr>
          <w:rFonts w:eastAsia="Arial"/>
        </w:rPr>
        <w:t xml:space="preserve"> </w:t>
      </w:r>
      <w:r w:rsidRPr="00DC24FB">
        <w:t xml:space="preserve">made to the data in </w:t>
      </w:r>
      <w:r w:rsidRPr="00DC24FB">
        <w:rPr>
          <w:rFonts w:eastAsia="Arial"/>
        </w:rPr>
        <w:t>the Ministry of Education’s National Student Index (NSI) database</w:t>
      </w:r>
      <w:r w:rsidRPr="00DC24FB">
        <w:t xml:space="preserve"> </w:t>
      </w:r>
      <w:r w:rsidRPr="00DC24FB">
        <w:rPr>
          <w:rFonts w:eastAsia="Arial"/>
        </w:rPr>
        <w:t>must be updated in DXP.</w:t>
      </w:r>
    </w:p>
    <w:p w14:paraId="1D90EBA2" w14:textId="7C30D1AD" w:rsidR="00D754B5" w:rsidRPr="008E0808" w:rsidRDefault="00D754B5" w:rsidP="00D754B5">
      <w:pPr>
        <w:pStyle w:val="Bullets1"/>
        <w:rPr>
          <w:rFonts w:eastAsia="Arial"/>
        </w:rPr>
      </w:pPr>
      <w:r>
        <w:rPr>
          <w:rFonts w:eastAsia="Arial"/>
        </w:rPr>
        <w:t xml:space="preserve">Relevant </w:t>
      </w:r>
      <w:r w:rsidRPr="008E0808">
        <w:rPr>
          <w:rFonts w:eastAsia="Arial"/>
        </w:rPr>
        <w:t xml:space="preserve">learner data is validated </w:t>
      </w:r>
      <w:r>
        <w:rPr>
          <w:rFonts w:eastAsia="Arial"/>
        </w:rPr>
        <w:t xml:space="preserve">when entered, including against NSI for </w:t>
      </w:r>
      <w:r w:rsidR="00931791">
        <w:rPr>
          <w:rFonts w:eastAsia="Arial"/>
        </w:rPr>
        <w:t>NameID, NSN, Date of Birth and Gender</w:t>
      </w:r>
      <w:r w:rsidRPr="008E0808">
        <w:rPr>
          <w:rFonts w:eastAsia="Arial"/>
        </w:rPr>
        <w:t xml:space="preserve">. </w:t>
      </w:r>
      <w:r w:rsidRPr="00955E10">
        <w:rPr>
          <w:rFonts w:eastAsia="Arial"/>
        </w:rPr>
        <w:t>You will be notified of any validation errors so that you can make corrections.</w:t>
      </w:r>
      <w:r w:rsidRPr="00D842B8">
        <w:rPr>
          <w:rFonts w:eastAsia="Arial"/>
        </w:rPr>
        <w:t xml:space="preserve"> </w:t>
      </w:r>
    </w:p>
    <w:p w14:paraId="5BAC6D1B" w14:textId="104A7AB3" w:rsidR="005C2DBA" w:rsidRPr="00660BA5" w:rsidRDefault="00955E10" w:rsidP="005C2DBA">
      <w:pPr>
        <w:pStyle w:val="Bullets1"/>
        <w:rPr>
          <w:rFonts w:eastAsia="Arial"/>
        </w:rPr>
      </w:pPr>
      <w:r w:rsidRPr="00955E10">
        <w:rPr>
          <w:rFonts w:eastAsia="Arial"/>
        </w:rPr>
        <w:t>After the initial entry and validation of learner data, regular validation will occur between the learner data in DXP and NSI to ensure data held in DXP remains aligned with NSI. If a mismatch is found, DXP will flag the learner record with an error, and the TEO will be alerted via email. You must fix the errors before the next SDR data submission. Once revalidated successfully against NSI, DXP will remove the error flag.</w:t>
      </w:r>
      <w:r w:rsidR="005C2DBA" w:rsidRPr="00660BA5">
        <w:rPr>
          <w:rFonts w:eastAsia="Arial"/>
        </w:rPr>
        <w:t xml:space="preserve"> </w:t>
      </w:r>
      <w:r w:rsidR="00DA1C6E" w:rsidRPr="00D842B8">
        <w:rPr>
          <w:rFonts w:eastAsia="Arial"/>
        </w:rPr>
        <w:t xml:space="preserve">Validation checks between DXP and NSI will occur at the same </w:t>
      </w:r>
      <w:r w:rsidR="00DA1C6E">
        <w:rPr>
          <w:rFonts w:eastAsia="Arial"/>
        </w:rPr>
        <w:t>intervals</w:t>
      </w:r>
      <w:r w:rsidR="00DA1C6E" w:rsidRPr="00D842B8">
        <w:rPr>
          <w:rFonts w:eastAsia="Arial"/>
        </w:rPr>
        <w:t xml:space="preserve"> as the current solution.</w:t>
      </w:r>
    </w:p>
    <w:p w14:paraId="00E29B0D" w14:textId="77777777" w:rsidR="00D754B5" w:rsidRDefault="00D754B5" w:rsidP="00D754B5">
      <w:pPr>
        <w:pStyle w:val="Bullets1"/>
        <w:rPr>
          <w:rFonts w:eastAsia="Arial"/>
        </w:rPr>
      </w:pPr>
      <w:r w:rsidRPr="00327072">
        <w:rPr>
          <w:rFonts w:eastAsia="Arial"/>
        </w:rPr>
        <w:t>When submitting another SDR file associated with a learner (</w:t>
      </w:r>
      <w:r>
        <w:rPr>
          <w:rFonts w:eastAsia="Arial"/>
        </w:rPr>
        <w:t>eg,</w:t>
      </w:r>
      <w:r w:rsidRPr="00327072">
        <w:rPr>
          <w:rFonts w:eastAsia="Arial"/>
        </w:rPr>
        <w:t xml:space="preserve"> Course Enrolment), the NSNs on that file will be validated against the learner record in DXP. If the learner is missing or flagged with an error, you will need to fix this before the data in the file can be fully submitted.</w:t>
      </w:r>
    </w:p>
    <w:p w14:paraId="4115CAA0" w14:textId="57B7ED13" w:rsidR="00A8668A" w:rsidRPr="00A8668A" w:rsidRDefault="00A8668A" w:rsidP="00A8668A">
      <w:pPr>
        <w:pStyle w:val="Normal-withoutindent"/>
        <w:rPr>
          <w:rFonts w:eastAsia="Arial"/>
        </w:rPr>
        <w:sectPr w:rsidR="00A8668A" w:rsidRPr="00A8668A" w:rsidSect="00C72FD1">
          <w:headerReference w:type="default" r:id="rId25"/>
          <w:footerReference w:type="default" r:id="rId26"/>
          <w:pgSz w:w="11900" w:h="16840" w:code="9"/>
          <w:pgMar w:top="1928" w:right="1134" w:bottom="1134" w:left="567" w:header="1134" w:footer="567" w:gutter="567"/>
          <w:cols w:space="708"/>
          <w:docGrid w:linePitch="360"/>
        </w:sectPr>
      </w:pPr>
    </w:p>
    <w:p w14:paraId="1CAF85DA" w14:textId="6B4F7908" w:rsidR="000A2FC5" w:rsidRDefault="5FCECFEC" w:rsidP="00631F75">
      <w:pPr>
        <w:pStyle w:val="Heading1"/>
        <w:rPr>
          <w:b w:val="0"/>
          <w:bCs w:val="0"/>
        </w:rPr>
      </w:pPr>
      <w:bookmarkStart w:id="55" w:name="_Toc141372742"/>
      <w:bookmarkStart w:id="56" w:name="_Toc141373569"/>
      <w:bookmarkStart w:id="57" w:name="_Toc152664984"/>
      <w:bookmarkEnd w:id="38"/>
      <w:r>
        <w:rPr>
          <w:b w:val="0"/>
          <w:bCs w:val="0"/>
        </w:rPr>
        <w:t>Data specifications</w:t>
      </w:r>
      <w:bookmarkEnd w:id="55"/>
      <w:bookmarkEnd w:id="56"/>
      <w:bookmarkEnd w:id="57"/>
      <w:r w:rsidR="55C5C0B0">
        <w:rPr>
          <w:b w:val="0"/>
          <w:bCs w:val="0"/>
        </w:rPr>
        <w:t xml:space="preserve"> </w:t>
      </w:r>
    </w:p>
    <w:p w14:paraId="48D39A17" w14:textId="5D471C55" w:rsidR="00B65FC3" w:rsidRPr="00A37F53" w:rsidRDefault="1B80EA71" w:rsidP="275AC429">
      <w:pPr>
        <w:pStyle w:val="Heading2"/>
        <w:rPr>
          <w:b/>
        </w:rPr>
      </w:pPr>
      <w:bookmarkStart w:id="58" w:name="_Toc141372743"/>
      <w:bookmarkStart w:id="59" w:name="_Toc141373570"/>
      <w:bookmarkStart w:id="60" w:name="_Toc152664985"/>
      <w:r w:rsidRPr="00A37F53">
        <w:rPr>
          <w:b/>
        </w:rPr>
        <w:t>Learner</w:t>
      </w:r>
      <w:bookmarkEnd w:id="58"/>
      <w:bookmarkEnd w:id="59"/>
      <w:bookmarkEnd w:id="60"/>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3968"/>
        <w:gridCol w:w="4537"/>
        <w:gridCol w:w="3684"/>
      </w:tblGrid>
      <w:tr w:rsidR="005D20DB" w:rsidRPr="007001E2" w14:paraId="0104DD13" w14:textId="77777777" w:rsidTr="005D20DB">
        <w:trPr>
          <w:trHeight w:val="298"/>
          <w:tblHeader/>
        </w:trPr>
        <w:tc>
          <w:tcPr>
            <w:tcW w:w="1703" w:type="dxa"/>
            <w:tcBorders>
              <w:top w:val="single" w:sz="4" w:space="0" w:color="auto"/>
              <w:left w:val="single" w:sz="4" w:space="0" w:color="auto"/>
              <w:bottom w:val="single" w:sz="4" w:space="0" w:color="auto"/>
              <w:right w:val="single" w:sz="4" w:space="0" w:color="auto"/>
            </w:tcBorders>
          </w:tcPr>
          <w:p w14:paraId="1328BAD5" w14:textId="2174DC3B" w:rsidR="005D20DB" w:rsidRPr="00A04924" w:rsidRDefault="005D20DB" w:rsidP="00155EA5">
            <w:pPr>
              <w:pStyle w:val="TableText0"/>
              <w:rPr>
                <w:b/>
                <w:bCs/>
              </w:rPr>
            </w:pPr>
            <w:r w:rsidRPr="00A04924">
              <w:rPr>
                <w:b/>
                <w:bCs/>
              </w:rPr>
              <w:t>Field Title</w:t>
            </w:r>
          </w:p>
        </w:tc>
        <w:tc>
          <w:tcPr>
            <w:tcW w:w="3968" w:type="dxa"/>
            <w:tcBorders>
              <w:top w:val="single" w:sz="4" w:space="0" w:color="auto"/>
              <w:left w:val="single" w:sz="4" w:space="0" w:color="auto"/>
              <w:bottom w:val="single" w:sz="4" w:space="0" w:color="auto"/>
              <w:right w:val="single" w:sz="4" w:space="0" w:color="auto"/>
            </w:tcBorders>
          </w:tcPr>
          <w:p w14:paraId="1C9437AD" w14:textId="0A97AE9E" w:rsidR="005D20DB" w:rsidRPr="00A04924" w:rsidRDefault="005D20DB" w:rsidP="00155EA5">
            <w:pPr>
              <w:pStyle w:val="TableText0"/>
              <w:rPr>
                <w:b/>
                <w:bCs/>
              </w:rPr>
            </w:pPr>
            <w:r w:rsidRPr="00A04924">
              <w:rPr>
                <w:b/>
                <w:bCs/>
              </w:rPr>
              <w:t>Description</w:t>
            </w:r>
          </w:p>
        </w:tc>
        <w:tc>
          <w:tcPr>
            <w:tcW w:w="4537" w:type="dxa"/>
            <w:tcBorders>
              <w:top w:val="single" w:sz="4" w:space="0" w:color="auto"/>
              <w:left w:val="single" w:sz="4" w:space="0" w:color="auto"/>
              <w:bottom w:val="single" w:sz="4" w:space="0" w:color="auto"/>
              <w:right w:val="single" w:sz="4" w:space="0" w:color="auto"/>
            </w:tcBorders>
          </w:tcPr>
          <w:p w14:paraId="1BAD3BE0" w14:textId="17F9519E" w:rsidR="005D20DB" w:rsidRPr="00A04924" w:rsidRDefault="005D20DB" w:rsidP="00155EA5">
            <w:pPr>
              <w:pStyle w:val="TableText0"/>
              <w:rPr>
                <w:b/>
                <w:bCs/>
              </w:rPr>
            </w:pPr>
            <w:r w:rsidRPr="00A04924">
              <w:rPr>
                <w:b/>
                <w:bCs/>
              </w:rPr>
              <w:t>Field specification</w:t>
            </w:r>
          </w:p>
        </w:tc>
        <w:tc>
          <w:tcPr>
            <w:tcW w:w="3684" w:type="dxa"/>
            <w:tcBorders>
              <w:top w:val="single" w:sz="4" w:space="0" w:color="auto"/>
              <w:left w:val="single" w:sz="4" w:space="0" w:color="auto"/>
              <w:bottom w:val="single" w:sz="4" w:space="0" w:color="auto"/>
              <w:right w:val="single" w:sz="4" w:space="0" w:color="auto"/>
            </w:tcBorders>
          </w:tcPr>
          <w:p w14:paraId="34E8F699" w14:textId="2123E0DA" w:rsidR="005D20DB" w:rsidRPr="00A04924" w:rsidRDefault="005D20DB" w:rsidP="00155EA5">
            <w:pPr>
              <w:pStyle w:val="TableText0"/>
              <w:rPr>
                <w:b/>
                <w:bCs/>
              </w:rPr>
            </w:pPr>
            <w:r w:rsidRPr="00A04924">
              <w:rPr>
                <w:b/>
                <w:bCs/>
              </w:rPr>
              <w:t>Validation</w:t>
            </w:r>
          </w:p>
        </w:tc>
      </w:tr>
      <w:tr w:rsidR="005D20DB" w:rsidRPr="007001E2" w14:paraId="0FA61858" w14:textId="55A58C70" w:rsidTr="005D20DB">
        <w:tc>
          <w:tcPr>
            <w:tcW w:w="1703" w:type="dxa"/>
          </w:tcPr>
          <w:p w14:paraId="04233C4C" w14:textId="78A629AE" w:rsidR="005D20DB" w:rsidRPr="001B1C54" w:rsidRDefault="005D20DB" w:rsidP="00155EA5">
            <w:pPr>
              <w:pStyle w:val="TableText0"/>
              <w:rPr>
                <w:highlight w:val="yellow"/>
              </w:rPr>
            </w:pPr>
            <w:r w:rsidRPr="001B1C54">
              <w:t>Provider Code</w:t>
            </w:r>
          </w:p>
        </w:tc>
        <w:tc>
          <w:tcPr>
            <w:tcW w:w="3968" w:type="dxa"/>
          </w:tcPr>
          <w:p w14:paraId="49FDE237" w14:textId="0B3224D9" w:rsidR="005D20DB" w:rsidRPr="001B1C54" w:rsidRDefault="005D20DB" w:rsidP="00155EA5">
            <w:pPr>
              <w:pStyle w:val="TableText0"/>
              <w:rPr>
                <w:highlight w:val="yellow"/>
              </w:rPr>
            </w:pPr>
            <w:r w:rsidRPr="001B1C54">
              <w:t>The code assigned by the Ministry of Education to uniquely identify each TEO.</w:t>
            </w:r>
          </w:p>
        </w:tc>
        <w:tc>
          <w:tcPr>
            <w:tcW w:w="4537" w:type="dxa"/>
          </w:tcPr>
          <w:p w14:paraId="715F0547" w14:textId="6F38CC67" w:rsidR="005D20DB" w:rsidRPr="001B1C54" w:rsidRDefault="005D20DB" w:rsidP="00155EA5">
            <w:pPr>
              <w:pStyle w:val="TableText0"/>
            </w:pPr>
            <w:r w:rsidRPr="00607DD2">
              <w:rPr>
                <w:b/>
                <w:bCs/>
              </w:rPr>
              <w:t>Type:</w:t>
            </w:r>
            <w:r w:rsidRPr="001B1C54">
              <w:t xml:space="preserve"> Integer </w:t>
            </w:r>
          </w:p>
          <w:p w14:paraId="655A6F4C" w14:textId="1B8B42FC" w:rsidR="005D20DB" w:rsidRPr="001B1C54" w:rsidRDefault="005D20DB" w:rsidP="00155EA5">
            <w:pPr>
              <w:pStyle w:val="TableText0"/>
            </w:pPr>
            <w:r w:rsidRPr="00607DD2">
              <w:rPr>
                <w:b/>
                <w:bCs/>
              </w:rPr>
              <w:t xml:space="preserve">Type of </w:t>
            </w:r>
            <w:r>
              <w:rPr>
                <w:b/>
                <w:bCs/>
              </w:rPr>
              <w:t>enrolment</w:t>
            </w:r>
            <w:r w:rsidRPr="00607DD2">
              <w:rPr>
                <w:b/>
                <w:bCs/>
              </w:rPr>
              <w:t>:</w:t>
            </w:r>
            <w:r w:rsidRPr="001B1C54">
              <w:t xml:space="preserve"> B, C, D</w:t>
            </w:r>
          </w:p>
          <w:p w14:paraId="52A13C60" w14:textId="77777777" w:rsidR="005D20DB" w:rsidRDefault="005D20DB" w:rsidP="00155EA5">
            <w:pPr>
              <w:pStyle w:val="TableText0"/>
            </w:pPr>
            <w:r>
              <w:rPr>
                <w:b/>
                <w:bCs/>
              </w:rPr>
              <w:t>Guidance</w:t>
            </w:r>
            <w:r w:rsidRPr="00607DD2">
              <w:rPr>
                <w:b/>
                <w:bCs/>
              </w:rPr>
              <w:t>:</w:t>
            </w:r>
            <w:r w:rsidRPr="001B1C54">
              <w:t xml:space="preserve"> Enter the value specific for your organisation</w:t>
            </w:r>
            <w:r>
              <w:t>.</w:t>
            </w:r>
          </w:p>
          <w:p w14:paraId="6D32E927" w14:textId="6FA972AD" w:rsidR="005D20DB" w:rsidRPr="001B1C54" w:rsidRDefault="005D20DB" w:rsidP="00155EA5">
            <w:pPr>
              <w:pStyle w:val="TableText0"/>
            </w:pPr>
            <w:r>
              <w:t>This field is mandatory.</w:t>
            </w:r>
          </w:p>
        </w:tc>
        <w:tc>
          <w:tcPr>
            <w:tcW w:w="3684" w:type="dxa"/>
          </w:tcPr>
          <w:p w14:paraId="7875D871" w14:textId="77777777" w:rsidR="005D20DB" w:rsidRPr="007D3F04" w:rsidRDefault="005D20DB" w:rsidP="00155EA5">
            <w:pPr>
              <w:pStyle w:val="TableText0"/>
              <w:rPr>
                <w:b/>
                <w:bCs/>
              </w:rPr>
            </w:pPr>
            <w:r w:rsidRPr="007D3F04">
              <w:rPr>
                <w:b/>
                <w:bCs/>
              </w:rPr>
              <w:t>Error:</w:t>
            </w:r>
          </w:p>
          <w:p w14:paraId="5211A744" w14:textId="77777777" w:rsidR="005D20DB" w:rsidRDefault="005D20DB" w:rsidP="00155EA5">
            <w:pPr>
              <w:pStyle w:val="TableText0"/>
            </w:pPr>
            <w:r w:rsidRPr="003A5904">
              <w:t xml:space="preserve">100: Provider Code is not on provider list </w:t>
            </w:r>
          </w:p>
          <w:p w14:paraId="4366EC8E" w14:textId="098B1B4A" w:rsidR="00C86D28" w:rsidRPr="00F55D22" w:rsidRDefault="00563B1C" w:rsidP="00155EA5">
            <w:pPr>
              <w:pStyle w:val="TableText0"/>
            </w:pPr>
            <w:r>
              <w:t>7</w:t>
            </w:r>
            <w:r w:rsidR="00295FAD" w:rsidRPr="00F55D22">
              <w:t xml:space="preserve">48: </w:t>
            </w:r>
            <w:r w:rsidR="00356549" w:rsidRPr="00F55D22">
              <w:t>Provider Code is blank</w:t>
            </w:r>
          </w:p>
        </w:tc>
      </w:tr>
      <w:tr w:rsidR="005D20DB" w:rsidRPr="002F5E84" w14:paraId="0E4074C2" w14:textId="4505E133" w:rsidTr="005D20DB">
        <w:tc>
          <w:tcPr>
            <w:tcW w:w="1703" w:type="dxa"/>
            <w:shd w:val="clear" w:color="auto" w:fill="auto"/>
          </w:tcPr>
          <w:p w14:paraId="1F017770" w14:textId="77777777" w:rsidR="005D20DB" w:rsidRPr="001B1C54" w:rsidRDefault="005D20DB" w:rsidP="00155EA5">
            <w:pPr>
              <w:pStyle w:val="TableText0"/>
            </w:pPr>
            <w:r w:rsidRPr="001B1C54">
              <w:t xml:space="preserve">Student Identification Code </w:t>
            </w:r>
          </w:p>
        </w:tc>
        <w:tc>
          <w:tcPr>
            <w:tcW w:w="3968" w:type="dxa"/>
            <w:shd w:val="clear" w:color="auto" w:fill="auto"/>
          </w:tcPr>
          <w:p w14:paraId="3C24D7CB" w14:textId="23710914" w:rsidR="005D20DB" w:rsidRPr="001B1C54" w:rsidRDefault="005D20DB" w:rsidP="00155EA5">
            <w:pPr>
              <w:pStyle w:val="TableText0"/>
            </w:pPr>
            <w:r w:rsidRPr="001B1C54">
              <w:t>A code which uniquely identifies the learner within each TEO. The student ID must remain constant for the learner throughout their enrolment history at your organisation</w:t>
            </w:r>
            <w:r>
              <w:t>.</w:t>
            </w:r>
          </w:p>
        </w:tc>
        <w:tc>
          <w:tcPr>
            <w:tcW w:w="4537" w:type="dxa"/>
            <w:shd w:val="clear" w:color="auto" w:fill="auto"/>
          </w:tcPr>
          <w:p w14:paraId="4C53932B" w14:textId="3805C1F0" w:rsidR="005D20DB" w:rsidRPr="001B1C54" w:rsidRDefault="005D20DB" w:rsidP="00155EA5">
            <w:pPr>
              <w:pStyle w:val="TableText0"/>
            </w:pPr>
            <w:r w:rsidRPr="00607DD2">
              <w:rPr>
                <w:b/>
                <w:bCs/>
              </w:rPr>
              <w:t>Length:</w:t>
            </w:r>
            <w:r w:rsidRPr="001B1C54">
              <w:t xml:space="preserve"> 10</w:t>
            </w:r>
          </w:p>
          <w:p w14:paraId="3D41A3C6" w14:textId="53191C30" w:rsidR="005D20DB" w:rsidRPr="001B1C54" w:rsidRDefault="005D20DB" w:rsidP="00155EA5">
            <w:pPr>
              <w:pStyle w:val="TableText0"/>
            </w:pPr>
            <w:r w:rsidRPr="00607DD2">
              <w:rPr>
                <w:b/>
                <w:bCs/>
              </w:rPr>
              <w:t>Type:</w:t>
            </w:r>
            <w:r w:rsidRPr="001B1C54">
              <w:t xml:space="preserve"> Character</w:t>
            </w:r>
          </w:p>
          <w:p w14:paraId="1A34C3E4" w14:textId="422FD058" w:rsidR="005D20DB" w:rsidRPr="001B1C54" w:rsidRDefault="005D20DB" w:rsidP="00155EA5">
            <w:pPr>
              <w:pStyle w:val="TableText0"/>
            </w:pPr>
            <w:r>
              <w:rPr>
                <w:b/>
                <w:bCs/>
              </w:rPr>
              <w:t>Type of enrolment</w:t>
            </w:r>
            <w:r w:rsidRPr="00607DD2">
              <w:rPr>
                <w:b/>
                <w:bCs/>
              </w:rPr>
              <w:t>:</w:t>
            </w:r>
            <w:r w:rsidRPr="001B1C54">
              <w:t xml:space="preserve"> B, C, D</w:t>
            </w:r>
          </w:p>
          <w:p w14:paraId="57D7F1C9" w14:textId="77777777" w:rsidR="005D20DB" w:rsidRDefault="005D20DB" w:rsidP="00155EA5">
            <w:pPr>
              <w:pStyle w:val="TableText0"/>
            </w:pPr>
            <w:r>
              <w:rPr>
                <w:b/>
                <w:bCs/>
              </w:rPr>
              <w:t>Guidance</w:t>
            </w:r>
            <w:r w:rsidRPr="00607DD2">
              <w:rPr>
                <w:b/>
                <w:bCs/>
              </w:rPr>
              <w:t>:</w:t>
            </w:r>
            <w:r w:rsidRPr="001B1C54">
              <w:t xml:space="preserve"> </w:t>
            </w:r>
            <w:r w:rsidRPr="00B35F11">
              <w:rPr>
                <w:iCs/>
              </w:rPr>
              <w:t>This</w:t>
            </w:r>
            <w:r>
              <w:rPr>
                <w:b/>
                <w:bCs/>
                <w:i/>
              </w:rPr>
              <w:t xml:space="preserve"> </w:t>
            </w:r>
            <w:r>
              <w:t xml:space="preserve">number must be the unique </w:t>
            </w:r>
            <w:r w:rsidRPr="007001E2">
              <w:t>value</w:t>
            </w:r>
            <w:r>
              <w:t xml:space="preserve"> </w:t>
            </w:r>
            <w:r w:rsidRPr="001B1C54">
              <w:t>generated by each TEO</w:t>
            </w:r>
            <w:r>
              <w:t>.</w:t>
            </w:r>
          </w:p>
          <w:p w14:paraId="667D3D35" w14:textId="67B15243" w:rsidR="005D20DB" w:rsidRPr="009A5DEA" w:rsidRDefault="005D20DB" w:rsidP="00155EA5">
            <w:pPr>
              <w:pStyle w:val="TableText0"/>
              <w:rPr>
                <w:color w:val="FF0000"/>
              </w:rPr>
            </w:pPr>
            <w:r w:rsidRPr="00982CF4">
              <w:t>This field is mandatory.</w:t>
            </w:r>
          </w:p>
        </w:tc>
        <w:tc>
          <w:tcPr>
            <w:tcW w:w="3684" w:type="dxa"/>
          </w:tcPr>
          <w:p w14:paraId="24FE8876" w14:textId="77777777" w:rsidR="005D20DB" w:rsidRPr="00C96527" w:rsidRDefault="005D20DB" w:rsidP="00155EA5">
            <w:pPr>
              <w:pStyle w:val="TableText0"/>
              <w:rPr>
                <w:b/>
                <w:bCs/>
              </w:rPr>
            </w:pPr>
            <w:r w:rsidRPr="00C96527">
              <w:rPr>
                <w:b/>
                <w:bCs/>
              </w:rPr>
              <w:t>Error:</w:t>
            </w:r>
          </w:p>
          <w:p w14:paraId="53C5DA74" w14:textId="09988D56" w:rsidR="005D20DB" w:rsidRPr="00C96527" w:rsidRDefault="005D20DB" w:rsidP="00155EA5">
            <w:pPr>
              <w:pStyle w:val="TableText0"/>
            </w:pPr>
            <w:r w:rsidRPr="00C96527">
              <w:t xml:space="preserve">002: Student Identification Code is not unique in Learner Data Submission </w:t>
            </w:r>
          </w:p>
          <w:p w14:paraId="685A67D5" w14:textId="3C72D51D" w:rsidR="005D20DB" w:rsidRPr="00C96527" w:rsidRDefault="005D20DB" w:rsidP="00155EA5">
            <w:pPr>
              <w:pStyle w:val="TableText0"/>
            </w:pPr>
            <w:r w:rsidRPr="00C96527">
              <w:t>005: Student Identification Code is blank</w:t>
            </w:r>
          </w:p>
          <w:p w14:paraId="29967030" w14:textId="29357E2D" w:rsidR="005D20DB" w:rsidRPr="00C96527" w:rsidRDefault="005D20DB" w:rsidP="00155EA5">
            <w:pPr>
              <w:pStyle w:val="TableText0"/>
              <w:rPr>
                <w:b/>
                <w:bCs/>
              </w:rPr>
            </w:pPr>
            <w:r w:rsidRPr="00C96527">
              <w:rPr>
                <w:strike/>
              </w:rPr>
              <w:t xml:space="preserve"> </w:t>
            </w:r>
          </w:p>
        </w:tc>
      </w:tr>
      <w:tr w:rsidR="005D20DB" w:rsidRPr="007001E2" w14:paraId="0888F20C" w14:textId="77777777" w:rsidTr="005D20DB">
        <w:tc>
          <w:tcPr>
            <w:tcW w:w="1703" w:type="dxa"/>
          </w:tcPr>
          <w:p w14:paraId="113B6BBF" w14:textId="0C015018" w:rsidR="005D20DB" w:rsidRPr="001A1228" w:rsidRDefault="005D20DB" w:rsidP="00155EA5">
            <w:pPr>
              <w:pStyle w:val="TableText0"/>
            </w:pPr>
            <w:r w:rsidRPr="001A1228">
              <w:t>Gender</w:t>
            </w:r>
          </w:p>
        </w:tc>
        <w:tc>
          <w:tcPr>
            <w:tcW w:w="3968" w:type="dxa"/>
          </w:tcPr>
          <w:p w14:paraId="54F35EFD" w14:textId="77777777" w:rsidR="005D20DB" w:rsidRDefault="005D20DB" w:rsidP="00155EA5">
            <w:pPr>
              <w:pStyle w:val="TableText0"/>
            </w:pPr>
            <w:r w:rsidRPr="001A1228">
              <w:t>A code to identify the gender of a learner.</w:t>
            </w:r>
          </w:p>
          <w:p w14:paraId="2FA1457F" w14:textId="51907211" w:rsidR="005D20DB" w:rsidRPr="001A1228" w:rsidRDefault="005D20DB" w:rsidP="00155EA5">
            <w:pPr>
              <w:pStyle w:val="TableText0"/>
            </w:pPr>
          </w:p>
        </w:tc>
        <w:tc>
          <w:tcPr>
            <w:tcW w:w="4537" w:type="dxa"/>
          </w:tcPr>
          <w:p w14:paraId="6F6E46B2" w14:textId="68296282" w:rsidR="005D20DB" w:rsidRPr="001A1228" w:rsidRDefault="005D20DB" w:rsidP="00155EA5">
            <w:pPr>
              <w:pStyle w:val="TableText0"/>
              <w:rPr>
                <w:color w:val="FF0000"/>
              </w:rPr>
            </w:pPr>
            <w:r w:rsidRPr="001A1228">
              <w:rPr>
                <w:b/>
                <w:bCs/>
              </w:rPr>
              <w:t>Type:</w:t>
            </w:r>
            <w:r w:rsidRPr="001A1228">
              <w:t xml:space="preserve"> </w:t>
            </w:r>
            <w:r w:rsidR="00762E6C">
              <w:t>Character</w:t>
            </w:r>
          </w:p>
          <w:p w14:paraId="749B1B50" w14:textId="77777777" w:rsidR="005D20DB" w:rsidRPr="001A1228" w:rsidRDefault="005D20DB" w:rsidP="00155EA5">
            <w:pPr>
              <w:pStyle w:val="TableText0"/>
            </w:pPr>
            <w:r w:rsidRPr="001A1228">
              <w:rPr>
                <w:b/>
                <w:bCs/>
              </w:rPr>
              <w:t>Type of enrolment:</w:t>
            </w:r>
            <w:r w:rsidRPr="001A1228">
              <w:t xml:space="preserve"> B, C, D</w:t>
            </w:r>
          </w:p>
          <w:p w14:paraId="7D73C79E" w14:textId="6D9D7727" w:rsidR="005D20DB" w:rsidRDefault="005D20DB" w:rsidP="00155EA5">
            <w:pPr>
              <w:pStyle w:val="TableText0"/>
            </w:pPr>
            <w:r w:rsidRPr="001A1228">
              <w:rPr>
                <w:b/>
                <w:bCs/>
              </w:rPr>
              <w:t>Guidance:</w:t>
            </w:r>
            <w:r w:rsidRPr="001A1228">
              <w:t xml:space="preserve"> Select a value from </w:t>
            </w:r>
            <w:r>
              <w:t>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5A6E2075" w14:textId="77777777" w:rsidTr="002F0B3D">
              <w:tc>
                <w:tcPr>
                  <w:tcW w:w="425" w:type="dxa"/>
                </w:tcPr>
                <w:p w14:paraId="2C53262C" w14:textId="02C55680" w:rsidR="005D20DB" w:rsidRDefault="005D20DB" w:rsidP="006C4563">
                  <w:pPr>
                    <w:pStyle w:val="TableText0"/>
                    <w:spacing w:before="20" w:after="20"/>
                    <w:rPr>
                      <w:b/>
                    </w:rPr>
                  </w:pPr>
                  <w:r>
                    <w:rPr>
                      <w:b/>
                    </w:rPr>
                    <w:t>M</w:t>
                  </w:r>
                </w:p>
              </w:tc>
              <w:tc>
                <w:tcPr>
                  <w:tcW w:w="3855" w:type="dxa"/>
                </w:tcPr>
                <w:p w14:paraId="0CEC25AD" w14:textId="3FF8B536" w:rsidR="005D20DB" w:rsidRDefault="005D20DB" w:rsidP="006C4563">
                  <w:pPr>
                    <w:pStyle w:val="TableText0"/>
                    <w:spacing w:before="20" w:after="20"/>
                    <w:rPr>
                      <w:b/>
                    </w:rPr>
                  </w:pPr>
                  <w:r>
                    <w:t>Male</w:t>
                  </w:r>
                  <w:r w:rsidRPr="000363D5">
                    <w:t xml:space="preserve"> </w:t>
                  </w:r>
                </w:p>
              </w:tc>
            </w:tr>
            <w:tr w:rsidR="005D20DB" w14:paraId="5D7CB32E" w14:textId="77777777" w:rsidTr="002F0B3D">
              <w:tc>
                <w:tcPr>
                  <w:tcW w:w="425" w:type="dxa"/>
                </w:tcPr>
                <w:p w14:paraId="4DE014B3" w14:textId="37C11553" w:rsidR="005D20DB" w:rsidRDefault="005D20DB" w:rsidP="006C4563">
                  <w:pPr>
                    <w:pStyle w:val="TableText0"/>
                    <w:spacing w:before="20" w:after="20"/>
                    <w:rPr>
                      <w:b/>
                    </w:rPr>
                  </w:pPr>
                  <w:r>
                    <w:rPr>
                      <w:b/>
                    </w:rPr>
                    <w:t>F</w:t>
                  </w:r>
                </w:p>
              </w:tc>
              <w:tc>
                <w:tcPr>
                  <w:tcW w:w="3855" w:type="dxa"/>
                </w:tcPr>
                <w:p w14:paraId="2886FBF5" w14:textId="52B0EBCA" w:rsidR="005D20DB" w:rsidRDefault="005D20DB" w:rsidP="006C4563">
                  <w:pPr>
                    <w:pStyle w:val="TableText0"/>
                    <w:spacing w:before="20" w:after="20"/>
                    <w:rPr>
                      <w:b/>
                    </w:rPr>
                  </w:pPr>
                  <w:r>
                    <w:t>Female</w:t>
                  </w:r>
                </w:p>
              </w:tc>
            </w:tr>
            <w:tr w:rsidR="005D20DB" w14:paraId="3124C88D" w14:textId="77777777" w:rsidTr="002F0B3D">
              <w:tc>
                <w:tcPr>
                  <w:tcW w:w="425" w:type="dxa"/>
                </w:tcPr>
                <w:p w14:paraId="13F2C900" w14:textId="30E5D45F" w:rsidR="005D20DB" w:rsidRDefault="005D20DB" w:rsidP="006C4563">
                  <w:pPr>
                    <w:pStyle w:val="TableText0"/>
                    <w:spacing w:before="20" w:after="20"/>
                    <w:rPr>
                      <w:b/>
                    </w:rPr>
                  </w:pPr>
                  <w:r>
                    <w:rPr>
                      <w:b/>
                    </w:rPr>
                    <w:t>D</w:t>
                  </w:r>
                </w:p>
              </w:tc>
              <w:tc>
                <w:tcPr>
                  <w:tcW w:w="3855" w:type="dxa"/>
                </w:tcPr>
                <w:p w14:paraId="6415BDF2" w14:textId="7DEE3C71" w:rsidR="005D20DB" w:rsidRDefault="005D20DB" w:rsidP="006C4563">
                  <w:pPr>
                    <w:pStyle w:val="TableText0"/>
                    <w:spacing w:before="20" w:after="20"/>
                    <w:rPr>
                      <w:b/>
                    </w:rPr>
                  </w:pPr>
                  <w:r>
                    <w:t>Another gender</w:t>
                  </w:r>
                </w:p>
              </w:tc>
            </w:tr>
          </w:tbl>
          <w:p w14:paraId="58F3DB13" w14:textId="2D74D69C" w:rsidR="005D20DB" w:rsidRPr="001A1228" w:rsidRDefault="005D20DB" w:rsidP="00155EA5">
            <w:pPr>
              <w:pStyle w:val="Tablebullet"/>
              <w:numPr>
                <w:ilvl w:val="0"/>
                <w:numId w:val="0"/>
              </w:numPr>
            </w:pPr>
            <w:r w:rsidRPr="001A1228">
              <w:t>This field is mandatory.</w:t>
            </w:r>
          </w:p>
        </w:tc>
        <w:tc>
          <w:tcPr>
            <w:tcW w:w="3684" w:type="dxa"/>
          </w:tcPr>
          <w:p w14:paraId="614CC8F3" w14:textId="77777777" w:rsidR="005D20DB" w:rsidRPr="00C96527" w:rsidRDefault="005D20DB" w:rsidP="00155EA5">
            <w:pPr>
              <w:pStyle w:val="TableText0"/>
              <w:rPr>
                <w:b/>
                <w:bCs/>
              </w:rPr>
            </w:pPr>
            <w:r w:rsidRPr="00C96527">
              <w:rPr>
                <w:b/>
                <w:bCs/>
                <w:noProof/>
              </w:rPr>
              <mc:AlternateContent>
                <mc:Choice Requires="wps">
                  <w:drawing>
                    <wp:anchor distT="0" distB="0" distL="114297" distR="114297" simplePos="0" relativeHeight="251658242" behindDoc="0" locked="0" layoutInCell="1" allowOverlap="1" wp14:anchorId="1AF715F1" wp14:editId="1411794C">
                      <wp:simplePos x="0" y="0"/>
                      <wp:positionH relativeFrom="column">
                        <wp:posOffset>4809489</wp:posOffset>
                      </wp:positionH>
                      <wp:positionV relativeFrom="paragraph">
                        <wp:posOffset>167005</wp:posOffset>
                      </wp:positionV>
                      <wp:extent cx="0" cy="228600"/>
                      <wp:effectExtent l="0" t="0" r="0" b="0"/>
                      <wp:wrapNone/>
                      <wp:docPr id="504543503" name="Straight Connector 504543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35DB2300">
                    <v:line id="Straight Connector 504543503" style="position:absolute;z-index:251686919;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13.15pt" to="378.7pt,31.15pt" w14:anchorId="4BDD71A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"/>
                  </w:pict>
                </mc:Fallback>
              </mc:AlternateContent>
            </w:r>
            <w:r w:rsidRPr="00C96527">
              <w:rPr>
                <w:b/>
                <w:bCs/>
              </w:rPr>
              <w:t>Error:</w:t>
            </w:r>
          </w:p>
          <w:p w14:paraId="5C754F7C" w14:textId="4AD48BD8" w:rsidR="005D20DB" w:rsidRPr="00C96527" w:rsidRDefault="005D20DB" w:rsidP="00155EA5">
            <w:pPr>
              <w:pStyle w:val="TableText0"/>
            </w:pPr>
            <w:r w:rsidRPr="00C96527">
              <w:t>101: G</w:t>
            </w:r>
            <w:r w:rsidR="002A075F" w:rsidRPr="00C96527">
              <w:t>ender</w:t>
            </w:r>
            <w:r w:rsidRPr="00C96527">
              <w:t xml:space="preserve"> is not M or F or D</w:t>
            </w:r>
          </w:p>
          <w:p w14:paraId="278B350F" w14:textId="15C5A19B" w:rsidR="002A075F" w:rsidRPr="00C96527" w:rsidRDefault="001B7634" w:rsidP="00155EA5">
            <w:pPr>
              <w:pStyle w:val="TableText0"/>
              <w:rPr>
                <w:b/>
                <w:bCs/>
                <w:noProof/>
              </w:rPr>
            </w:pPr>
            <w:r w:rsidRPr="00C96527">
              <w:t>773</w:t>
            </w:r>
            <w:r w:rsidR="002A075F" w:rsidRPr="00C96527">
              <w:t>: Gender is blank</w:t>
            </w:r>
          </w:p>
        </w:tc>
      </w:tr>
      <w:tr w:rsidR="005D20DB" w:rsidRPr="007001E2" w14:paraId="4F512522" w14:textId="77777777" w:rsidTr="005D20DB">
        <w:tc>
          <w:tcPr>
            <w:tcW w:w="1703" w:type="dxa"/>
          </w:tcPr>
          <w:p w14:paraId="12CB1ED9" w14:textId="074FD103" w:rsidR="005D20DB" w:rsidRPr="001B1C54" w:rsidRDefault="005D20DB" w:rsidP="00155EA5">
            <w:pPr>
              <w:pStyle w:val="TableText0"/>
            </w:pPr>
            <w:r w:rsidRPr="001B1C54">
              <w:t>Date of Birth</w:t>
            </w:r>
          </w:p>
        </w:tc>
        <w:tc>
          <w:tcPr>
            <w:tcW w:w="3968" w:type="dxa"/>
          </w:tcPr>
          <w:p w14:paraId="156B33BD" w14:textId="1C1210DF" w:rsidR="005D20DB" w:rsidRPr="001B1C54" w:rsidRDefault="005D20DB" w:rsidP="00155EA5">
            <w:pPr>
              <w:pStyle w:val="TableText0"/>
            </w:pPr>
            <w:r w:rsidRPr="001B1C54">
              <w:t>The day, month, and year of birth of the learner.</w:t>
            </w:r>
          </w:p>
        </w:tc>
        <w:tc>
          <w:tcPr>
            <w:tcW w:w="4537" w:type="dxa"/>
          </w:tcPr>
          <w:p w14:paraId="7C1DF800" w14:textId="77777777" w:rsidR="005D20DB" w:rsidRPr="001B1C54" w:rsidRDefault="005D20DB" w:rsidP="00155EA5">
            <w:pPr>
              <w:pStyle w:val="TableText0"/>
            </w:pPr>
            <w:r w:rsidRPr="00607DD2">
              <w:rPr>
                <w:b/>
                <w:bCs/>
              </w:rPr>
              <w:t>Type:</w:t>
            </w:r>
            <w:r w:rsidRPr="001B1C54">
              <w:t xml:space="preserve"> Date</w:t>
            </w:r>
          </w:p>
          <w:p w14:paraId="24C012A9" w14:textId="77777777" w:rsidR="005D20DB" w:rsidRPr="001B1C54" w:rsidRDefault="005D20DB" w:rsidP="00155EA5">
            <w:pPr>
              <w:pStyle w:val="TableText0"/>
            </w:pPr>
            <w:r>
              <w:rPr>
                <w:b/>
                <w:bCs/>
              </w:rPr>
              <w:t>Type of enrolment</w:t>
            </w:r>
            <w:r w:rsidRPr="00607DD2">
              <w:rPr>
                <w:b/>
                <w:bCs/>
              </w:rPr>
              <w:t>:</w:t>
            </w:r>
            <w:r w:rsidRPr="001B1C54">
              <w:t xml:space="preserve"> B, C, D</w:t>
            </w:r>
          </w:p>
          <w:p w14:paraId="77989E34" w14:textId="77777777" w:rsidR="005D20DB" w:rsidRDefault="005D20DB" w:rsidP="00155EA5">
            <w:pPr>
              <w:pStyle w:val="TableText0"/>
              <w:rPr>
                <w:color w:val="FF0000"/>
              </w:rPr>
            </w:pPr>
            <w:r>
              <w:rPr>
                <w:b/>
                <w:bCs/>
              </w:rPr>
              <w:t>Guidance</w:t>
            </w:r>
            <w:r w:rsidRPr="00607DD2">
              <w:rPr>
                <w:b/>
                <w:bCs/>
              </w:rPr>
              <w:t>:</w:t>
            </w:r>
            <w:r w:rsidRPr="001B1C54">
              <w:t xml:space="preserve"> </w:t>
            </w:r>
            <w:r w:rsidRPr="00785907">
              <w:t xml:space="preserve">DD/MM/YYYY. </w:t>
            </w:r>
          </w:p>
          <w:p w14:paraId="4CACA962" w14:textId="2F1D5BA9" w:rsidR="005D20DB" w:rsidRPr="005040EE" w:rsidRDefault="005D20DB" w:rsidP="00155EA5">
            <w:pPr>
              <w:pStyle w:val="TableText0"/>
              <w:rPr>
                <w:color w:val="FF0000"/>
              </w:rPr>
            </w:pPr>
            <w:r w:rsidRPr="00982CF4">
              <w:t>This field is mandatory.</w:t>
            </w:r>
          </w:p>
        </w:tc>
        <w:tc>
          <w:tcPr>
            <w:tcW w:w="3684" w:type="dxa"/>
          </w:tcPr>
          <w:p w14:paraId="7D671BAB" w14:textId="77777777" w:rsidR="005D20DB" w:rsidRPr="00C96527" w:rsidRDefault="005D20DB" w:rsidP="00155EA5">
            <w:pPr>
              <w:pStyle w:val="TableText0"/>
              <w:rPr>
                <w:b/>
                <w:bCs/>
              </w:rPr>
            </w:pPr>
            <w:r w:rsidRPr="00C96527">
              <w:rPr>
                <w:b/>
                <w:bCs/>
              </w:rPr>
              <w:t>Error:</w:t>
            </w:r>
          </w:p>
          <w:p w14:paraId="779D5EC3" w14:textId="0D56E46B" w:rsidR="005D20DB" w:rsidRPr="00C96527" w:rsidRDefault="005D20DB" w:rsidP="00580DF8">
            <w:pPr>
              <w:pStyle w:val="TableText0"/>
              <w:spacing w:before="40" w:after="40"/>
            </w:pPr>
            <w:r w:rsidRPr="00C96527">
              <w:t>102: Date of Birth is blank</w:t>
            </w:r>
          </w:p>
          <w:p w14:paraId="6B49518E" w14:textId="77777777" w:rsidR="005D20DB" w:rsidRPr="00C96527" w:rsidRDefault="005D20DB" w:rsidP="00580DF8">
            <w:pPr>
              <w:pStyle w:val="TableText0"/>
              <w:spacing w:before="40" w:after="40"/>
            </w:pPr>
            <w:r w:rsidRPr="00C96527">
              <w:t xml:space="preserve">408: Age is less than 5 or greater than 100 </w:t>
            </w:r>
          </w:p>
          <w:p w14:paraId="76CA9205" w14:textId="78D198CA" w:rsidR="005D20DB" w:rsidRPr="00C96527" w:rsidRDefault="005D20DB" w:rsidP="00580DF8">
            <w:pPr>
              <w:pStyle w:val="TableText0"/>
              <w:spacing w:before="40" w:after="40"/>
            </w:pPr>
            <w:r w:rsidRPr="00C96527">
              <w:rPr>
                <w:noProof/>
              </w:rPr>
              <w:t xml:space="preserve">719: </w:t>
            </w:r>
            <w:r w:rsidR="00911D5B" w:rsidRPr="00C96527">
              <w:rPr>
                <w:noProof/>
              </w:rPr>
              <w:t>Date of Birth</w:t>
            </w:r>
            <w:r w:rsidRPr="00C96527">
              <w:rPr>
                <w:noProof/>
              </w:rPr>
              <w:t xml:space="preserve"> format is invalid</w:t>
            </w:r>
          </w:p>
          <w:p w14:paraId="5450B723" w14:textId="77777777" w:rsidR="005D20DB" w:rsidRPr="00C96527" w:rsidRDefault="005D20DB" w:rsidP="00155EA5">
            <w:pPr>
              <w:pStyle w:val="TableText0"/>
              <w:rPr>
                <w:b/>
                <w:bCs/>
              </w:rPr>
            </w:pPr>
            <w:r w:rsidRPr="00C96527">
              <w:rPr>
                <w:b/>
                <w:bCs/>
              </w:rPr>
              <w:t xml:space="preserve">Warning: </w:t>
            </w:r>
          </w:p>
          <w:p w14:paraId="7EEAC1FE" w14:textId="378E9427" w:rsidR="005D20DB" w:rsidRPr="00C96527" w:rsidRDefault="005D20DB" w:rsidP="00155EA5">
            <w:pPr>
              <w:pStyle w:val="TableText0"/>
              <w:rPr>
                <w:b/>
                <w:bCs/>
              </w:rPr>
            </w:pPr>
            <w:r w:rsidRPr="00C96527">
              <w:t>409: Age is less than 15 or greater than 70 (will be applied to all returns)</w:t>
            </w:r>
          </w:p>
        </w:tc>
      </w:tr>
      <w:tr w:rsidR="005D20DB" w:rsidRPr="00EE4DD2" w14:paraId="42064D12" w14:textId="77777777" w:rsidTr="005D20DB">
        <w:tc>
          <w:tcPr>
            <w:tcW w:w="1703" w:type="dxa"/>
          </w:tcPr>
          <w:p w14:paraId="4B6C1524" w14:textId="1C95090C" w:rsidR="005D20DB" w:rsidRPr="00EE4DD2" w:rsidRDefault="005D20DB" w:rsidP="00155EA5">
            <w:pPr>
              <w:pStyle w:val="TableText0"/>
            </w:pPr>
            <w:r w:rsidRPr="00EE4DD2">
              <w:t>Total fee for domestic student</w:t>
            </w:r>
          </w:p>
        </w:tc>
        <w:tc>
          <w:tcPr>
            <w:tcW w:w="3968" w:type="dxa"/>
          </w:tcPr>
          <w:p w14:paraId="1C88D639" w14:textId="050CD7C2" w:rsidR="005D20DB" w:rsidRPr="00EE4DD2" w:rsidRDefault="005D20DB" w:rsidP="00155EA5">
            <w:pPr>
              <w:pStyle w:val="TableText0"/>
            </w:pPr>
            <w:r w:rsidRPr="00EE4DD2">
              <w:t xml:space="preserve">The total fee for an individual learner is a sum of the following components that a domestic learner is charged for the whole year. </w:t>
            </w:r>
          </w:p>
          <w:p w14:paraId="488EF969" w14:textId="77777777" w:rsidR="005D20DB" w:rsidRPr="00EE4DD2" w:rsidRDefault="005D20DB" w:rsidP="00E64522">
            <w:pPr>
              <w:pStyle w:val="TableNumbering"/>
              <w:numPr>
                <w:ilvl w:val="0"/>
                <w:numId w:val="18"/>
              </w:numPr>
            </w:pPr>
            <w:r w:rsidRPr="00EE4DD2">
              <w:t>Tuition fees</w:t>
            </w:r>
          </w:p>
          <w:p w14:paraId="30030D88" w14:textId="77777777" w:rsidR="005D20DB" w:rsidRPr="00EE4DD2" w:rsidRDefault="005D20DB" w:rsidP="00E64522">
            <w:pPr>
              <w:pStyle w:val="TableNumbering"/>
              <w:numPr>
                <w:ilvl w:val="0"/>
                <w:numId w:val="18"/>
              </w:numPr>
            </w:pPr>
            <w:r w:rsidRPr="00EE4DD2">
              <w:t xml:space="preserve">Compulsory course cost fees, and </w:t>
            </w:r>
          </w:p>
          <w:p w14:paraId="002AF2D3" w14:textId="77777777" w:rsidR="005D20DB" w:rsidRPr="00EE4DD2" w:rsidRDefault="005D20DB" w:rsidP="00E64522">
            <w:pPr>
              <w:pStyle w:val="TableNumbering"/>
              <w:numPr>
                <w:ilvl w:val="0"/>
                <w:numId w:val="18"/>
              </w:numPr>
            </w:pPr>
            <w:r w:rsidRPr="00EE4DD2">
              <w:t>Student services fees (and any other compulsory fees).</w:t>
            </w:r>
          </w:p>
          <w:p w14:paraId="0C73D1D6" w14:textId="70BDE96A" w:rsidR="005D20DB" w:rsidRPr="00EE4DD2" w:rsidRDefault="005D20DB" w:rsidP="00155EA5">
            <w:pPr>
              <w:pStyle w:val="TableText0"/>
            </w:pPr>
            <w:r w:rsidRPr="00005E29">
              <w:rPr>
                <w:b/>
                <w:bCs/>
              </w:rPr>
              <w:t>Note:</w:t>
            </w:r>
            <w:r w:rsidRPr="00EE4DD2">
              <w:t xml:space="preserve"> The tuition fee charged to an international fee-paying learner must be reported to Tuition fee paid by international fee-paying student field.</w:t>
            </w:r>
          </w:p>
        </w:tc>
        <w:tc>
          <w:tcPr>
            <w:tcW w:w="4537" w:type="dxa"/>
          </w:tcPr>
          <w:p w14:paraId="74A7F96A" w14:textId="1CCE83E0" w:rsidR="005D20DB" w:rsidRPr="00EE4DD2" w:rsidRDefault="005D20DB" w:rsidP="00155EA5">
            <w:pPr>
              <w:pStyle w:val="TableText0"/>
            </w:pPr>
            <w:r w:rsidRPr="00EE4DD2">
              <w:rPr>
                <w:b/>
                <w:bCs/>
              </w:rPr>
              <w:t>Type:</w:t>
            </w:r>
            <w:r w:rsidRPr="00EE4DD2">
              <w:t xml:space="preserve"> Numeric</w:t>
            </w:r>
            <w:r w:rsidR="007868BE">
              <w:t xml:space="preserve"> (</w:t>
            </w:r>
            <w:r w:rsidR="00CE12F9" w:rsidRPr="00EE4DD2">
              <w:t>8,2)</w:t>
            </w:r>
          </w:p>
          <w:p w14:paraId="6B18535A" w14:textId="77777777" w:rsidR="005D20DB" w:rsidRPr="00EE4DD2" w:rsidRDefault="005D20DB" w:rsidP="00155EA5">
            <w:pPr>
              <w:pStyle w:val="TableText0"/>
            </w:pPr>
            <w:r w:rsidRPr="00EE4DD2">
              <w:rPr>
                <w:b/>
                <w:bCs/>
              </w:rPr>
              <w:t>Type of enrolment:</w:t>
            </w:r>
            <w:r w:rsidRPr="00EE4DD2">
              <w:t xml:space="preserve"> B, C, D</w:t>
            </w:r>
          </w:p>
          <w:p w14:paraId="1F429E5B" w14:textId="70AA3BAE" w:rsidR="005D20DB" w:rsidRPr="00EE4DD2" w:rsidRDefault="005D20DB" w:rsidP="00155EA5">
            <w:pPr>
              <w:pStyle w:val="TableText0"/>
            </w:pPr>
            <w:r w:rsidRPr="00EE4DD2">
              <w:rPr>
                <w:b/>
                <w:bCs/>
              </w:rPr>
              <w:t>Guidance:</w:t>
            </w:r>
            <w:r w:rsidRPr="00EE4DD2">
              <w:t xml:space="preserve"> </w:t>
            </w:r>
            <w:r w:rsidRPr="00EE4DD2" w:rsidDel="00CB1443">
              <w:t xml:space="preserve">Enter the dollar value </w:t>
            </w:r>
            <w:r w:rsidR="00CB1443" w:rsidRPr="00EE4DD2">
              <w:t>with two decimal places</w:t>
            </w:r>
            <w:r w:rsidRPr="00EE4DD2">
              <w:t xml:space="preserve">, </w:t>
            </w:r>
            <w:r w:rsidRPr="00EE4DD2">
              <w:rPr>
                <w:b/>
                <w:bCs/>
              </w:rPr>
              <w:t>including</w:t>
            </w:r>
            <w:r w:rsidRPr="00EE4DD2">
              <w:t xml:space="preserve"> GST.</w:t>
            </w:r>
          </w:p>
          <w:p w14:paraId="5245A45B" w14:textId="614CA09E" w:rsidR="005D20DB" w:rsidRPr="00EE4DD2" w:rsidRDefault="005D20DB" w:rsidP="00155EA5">
            <w:pPr>
              <w:pStyle w:val="TableText0"/>
            </w:pPr>
            <w:r w:rsidRPr="00EE4DD2">
              <w:t>The value should be updated if it changes, such as when courses are added or withdrawn.</w:t>
            </w:r>
          </w:p>
        </w:tc>
        <w:tc>
          <w:tcPr>
            <w:tcW w:w="3684" w:type="dxa"/>
          </w:tcPr>
          <w:p w14:paraId="73D67F38" w14:textId="77777777" w:rsidR="005D20DB" w:rsidRPr="00EE4DD2" w:rsidRDefault="005D20DB" w:rsidP="00155EA5">
            <w:pPr>
              <w:pStyle w:val="TableText0"/>
            </w:pPr>
            <w:r w:rsidRPr="00EE4DD2">
              <w:rPr>
                <w:b/>
                <w:bCs/>
              </w:rPr>
              <w:t>Error:</w:t>
            </w:r>
          </w:p>
          <w:p w14:paraId="06DB8C7F" w14:textId="2AAFE072" w:rsidR="005D20DB" w:rsidRPr="00EE4DD2" w:rsidRDefault="004B61B1" w:rsidP="00155EA5">
            <w:pPr>
              <w:pStyle w:val="TableText0"/>
            </w:pPr>
            <w:r w:rsidRPr="00EE4DD2">
              <w:t>733</w:t>
            </w:r>
            <w:r w:rsidR="005D20DB" w:rsidRPr="00EE4DD2">
              <w:t>: Total fee for domestic student is not blank for international fee-paying student</w:t>
            </w:r>
          </w:p>
          <w:p w14:paraId="2FA98F12" w14:textId="4C0BA064" w:rsidR="005D20DB" w:rsidRPr="00EE4DD2" w:rsidRDefault="004D1F00" w:rsidP="00155EA5">
            <w:pPr>
              <w:pStyle w:val="TableText0"/>
            </w:pPr>
            <w:r w:rsidRPr="00EE4DD2">
              <w:t>734</w:t>
            </w:r>
            <w:r w:rsidR="005D20DB" w:rsidRPr="00EE4DD2">
              <w:t>: Total fee for domestic student is not numeric</w:t>
            </w:r>
          </w:p>
          <w:p w14:paraId="16E28274" w14:textId="3AFCA6AA" w:rsidR="005D20DB" w:rsidRPr="00EE4DD2" w:rsidRDefault="004D1F00" w:rsidP="00155EA5">
            <w:pPr>
              <w:pStyle w:val="TableText0"/>
            </w:pPr>
            <w:r w:rsidRPr="00EE4DD2">
              <w:t>735</w:t>
            </w:r>
            <w:r w:rsidR="005D20DB" w:rsidRPr="00EE4DD2">
              <w:t>: Total fee for domestic student is less than 0</w:t>
            </w:r>
          </w:p>
          <w:p w14:paraId="7D412696" w14:textId="77777777" w:rsidR="005D20DB" w:rsidRPr="00EE4DD2" w:rsidRDefault="005D20DB" w:rsidP="00155EA5">
            <w:pPr>
              <w:pStyle w:val="TableText0"/>
              <w:rPr>
                <w:strike/>
              </w:rPr>
            </w:pPr>
          </w:p>
        </w:tc>
      </w:tr>
      <w:tr w:rsidR="005D20DB" w:rsidRPr="007001E2" w14:paraId="24DE7584" w14:textId="64181586" w:rsidTr="005D20DB">
        <w:tc>
          <w:tcPr>
            <w:tcW w:w="1703" w:type="dxa"/>
          </w:tcPr>
          <w:p w14:paraId="7D87D692" w14:textId="597426B5" w:rsidR="005D20DB" w:rsidRPr="001B1C54" w:rsidRDefault="005D20DB" w:rsidP="00155EA5">
            <w:pPr>
              <w:pStyle w:val="TableText0"/>
            </w:pPr>
            <w:r w:rsidRPr="0050023A">
              <w:t>Name ID Code</w:t>
            </w:r>
          </w:p>
        </w:tc>
        <w:tc>
          <w:tcPr>
            <w:tcW w:w="3968" w:type="dxa"/>
          </w:tcPr>
          <w:p w14:paraId="3B53C592" w14:textId="57FDC50B" w:rsidR="005D20DB" w:rsidRPr="001B1C54" w:rsidRDefault="005D20DB" w:rsidP="00155EA5">
            <w:pPr>
              <w:pStyle w:val="TableText0"/>
            </w:pPr>
            <w:r>
              <w:t>T</w:t>
            </w:r>
            <w:r w:rsidRPr="006976C0">
              <w:t xml:space="preserve">he first four characters of a </w:t>
            </w:r>
            <w:r>
              <w:t>learner</w:t>
            </w:r>
            <w:r w:rsidRPr="006976C0">
              <w:t>’s surname plus initial of first legal name.</w:t>
            </w:r>
          </w:p>
        </w:tc>
        <w:tc>
          <w:tcPr>
            <w:tcW w:w="4537" w:type="dxa"/>
          </w:tcPr>
          <w:p w14:paraId="3D7D284A" w14:textId="77777777" w:rsidR="005D20DB" w:rsidRDefault="005D20DB" w:rsidP="00155EA5">
            <w:pPr>
              <w:pStyle w:val="TableText0"/>
            </w:pPr>
            <w:r w:rsidRPr="00ED4C67">
              <w:rPr>
                <w:b/>
                <w:bCs/>
              </w:rPr>
              <w:t>Length:</w:t>
            </w:r>
            <w:r>
              <w:t xml:space="preserve"> 5</w:t>
            </w:r>
          </w:p>
          <w:p w14:paraId="057F6AF0" w14:textId="77777777" w:rsidR="005D20DB" w:rsidRDefault="005D20DB" w:rsidP="00155EA5">
            <w:pPr>
              <w:pStyle w:val="TableText0"/>
            </w:pPr>
            <w:r w:rsidRPr="00ED4C67">
              <w:rPr>
                <w:b/>
                <w:bCs/>
              </w:rPr>
              <w:t>Type:</w:t>
            </w:r>
            <w:r>
              <w:t xml:space="preserve"> Character</w:t>
            </w:r>
          </w:p>
          <w:p w14:paraId="04363AAE" w14:textId="77777777" w:rsidR="005D20DB" w:rsidRDefault="005D20DB" w:rsidP="00155EA5">
            <w:pPr>
              <w:pStyle w:val="TableText0"/>
              <w:rPr>
                <w:b/>
              </w:rPr>
            </w:pPr>
            <w:r>
              <w:rPr>
                <w:b/>
                <w:bCs/>
              </w:rPr>
              <w:t>Type of enrolment</w:t>
            </w:r>
            <w:r w:rsidRPr="00607DD2">
              <w:rPr>
                <w:b/>
                <w:bCs/>
              </w:rPr>
              <w:t>:</w:t>
            </w:r>
            <w:r w:rsidRPr="001B1C54">
              <w:t xml:space="preserve"> B, C, D</w:t>
            </w:r>
          </w:p>
          <w:p w14:paraId="2F75CF3F" w14:textId="13553A6F" w:rsidR="005D20DB" w:rsidRPr="001E7E7B" w:rsidRDefault="005D20DB" w:rsidP="00155EA5">
            <w:pPr>
              <w:pStyle w:val="TableText0"/>
            </w:pPr>
            <w:r>
              <w:rPr>
                <w:b/>
                <w:bCs/>
              </w:rPr>
              <w:t xml:space="preserve">Guidance: </w:t>
            </w:r>
            <w:r>
              <w:t>T</w:t>
            </w:r>
            <w:r w:rsidRPr="001E7E7B">
              <w:t xml:space="preserve">he value is generated by your organisation from the </w:t>
            </w:r>
            <w:r>
              <w:t>learner</w:t>
            </w:r>
            <w:r w:rsidRPr="001E7E7B">
              <w:t xml:space="preserve">’s name. The NAMEID </w:t>
            </w:r>
            <w:r w:rsidR="0094004F">
              <w:t xml:space="preserve">Code </w:t>
            </w:r>
            <w:r w:rsidRPr="001E7E7B">
              <w:t>is generated from the first four characters of the surname and the first initial of forename 1.</w:t>
            </w:r>
          </w:p>
          <w:p w14:paraId="559C79E7" w14:textId="5CF67C12" w:rsidR="005D20DB" w:rsidRPr="001E7E7B" w:rsidRDefault="005D20DB" w:rsidP="00155EA5">
            <w:pPr>
              <w:pStyle w:val="TableText0"/>
            </w:pPr>
            <w:r w:rsidRPr="00C30DF5">
              <w:t>Characters must be capitalised.</w:t>
            </w:r>
            <w:r w:rsidR="00C728E5">
              <w:t xml:space="preserve"> </w:t>
            </w:r>
            <w:r w:rsidRPr="00C30DF5">
              <w:t>If the surname is less than 4 characters, then blanks must be inserted before forename initial. The initial must be in the fifth position. E.g.,</w:t>
            </w:r>
          </w:p>
          <w:p w14:paraId="6EFD80D6" w14:textId="77777777" w:rsidR="005D20DB" w:rsidRPr="000E31C2" w:rsidRDefault="005D20DB" w:rsidP="00155EA5">
            <w:pPr>
              <w:pStyle w:val="Tablebullet"/>
            </w:pPr>
            <w:r w:rsidRPr="000E31C2">
              <w:t xml:space="preserve">LEE A for Andrew Lee </w:t>
            </w:r>
          </w:p>
          <w:p w14:paraId="0E447D7E" w14:textId="77777777" w:rsidR="005D20DB" w:rsidRPr="000E31C2" w:rsidRDefault="005D20DB" w:rsidP="00155EA5">
            <w:pPr>
              <w:pStyle w:val="Tablebullet"/>
            </w:pPr>
            <w:r w:rsidRPr="000E31C2">
              <w:t>VAN M for Michael van der Hum</w:t>
            </w:r>
          </w:p>
          <w:p w14:paraId="748F060A" w14:textId="77777777" w:rsidR="005D20DB" w:rsidRPr="000E31C2" w:rsidRDefault="005D20DB" w:rsidP="00155EA5">
            <w:pPr>
              <w:pStyle w:val="Tablebullet"/>
            </w:pPr>
            <w:r w:rsidRPr="000E31C2">
              <w:t>DE WP</w:t>
            </w:r>
            <w:r w:rsidRPr="000E31C2">
              <w:tab/>
              <w:t>for Peter de Wittering</w:t>
            </w:r>
          </w:p>
          <w:p w14:paraId="2DE7A179" w14:textId="77777777" w:rsidR="005D20DB" w:rsidRPr="001E7E7B" w:rsidRDefault="005D20DB" w:rsidP="00155EA5">
            <w:pPr>
              <w:pStyle w:val="TableText0"/>
            </w:pPr>
            <w:r w:rsidRPr="001E7E7B">
              <w:t>If surname contains punctuation, then include these:</w:t>
            </w:r>
          </w:p>
          <w:p w14:paraId="2A2A71E8" w14:textId="77777777" w:rsidR="005D20DB" w:rsidRDefault="005D20DB" w:rsidP="00155EA5">
            <w:pPr>
              <w:pStyle w:val="Tablebullet"/>
            </w:pPr>
            <w:r w:rsidRPr="000E31C2">
              <w:t>O’COB</w:t>
            </w:r>
            <w:r w:rsidRPr="000E31C2">
              <w:tab/>
              <w:t xml:space="preserve">for Brian O’Connor </w:t>
            </w:r>
          </w:p>
          <w:p w14:paraId="4741F31B" w14:textId="72084C66" w:rsidR="005D20DB" w:rsidRDefault="005D20DB" w:rsidP="00155EA5">
            <w:pPr>
              <w:pStyle w:val="TableText0"/>
            </w:pPr>
            <w:r w:rsidRPr="00DE1A67">
              <w:rPr>
                <w:b/>
                <w:bCs/>
              </w:rPr>
              <w:t>Note:</w:t>
            </w:r>
            <w:r w:rsidRPr="001E7E7B">
              <w:t xml:space="preserve"> The NAMEID </w:t>
            </w:r>
            <w:r w:rsidR="0094004F">
              <w:t xml:space="preserve">Code </w:t>
            </w:r>
            <w:r w:rsidRPr="001E7E7B">
              <w:t xml:space="preserve">must match the equivalent NAMEID </w:t>
            </w:r>
            <w:r w:rsidR="0094004F">
              <w:t xml:space="preserve">Code </w:t>
            </w:r>
            <w:r w:rsidRPr="001E7E7B">
              <w:t xml:space="preserve">from the main name or an alternative name on the </w:t>
            </w:r>
            <w:r w:rsidR="007A1B7D">
              <w:t>National Student Number</w:t>
            </w:r>
            <w:r w:rsidR="001423EF">
              <w:t xml:space="preserve"> (</w:t>
            </w:r>
            <w:r w:rsidRPr="001E7E7B">
              <w:t>NSN</w:t>
            </w:r>
            <w:r w:rsidR="001423EF">
              <w:t>)</w:t>
            </w:r>
            <w:r w:rsidR="00D1556A">
              <w:t>.</w:t>
            </w:r>
          </w:p>
          <w:p w14:paraId="79C1E704" w14:textId="6D0615FA" w:rsidR="005D20DB" w:rsidRPr="001B1C54" w:rsidRDefault="005D20DB" w:rsidP="00155EA5">
            <w:pPr>
              <w:pStyle w:val="TableText0"/>
              <w:rPr>
                <w:highlight w:val="yellow"/>
              </w:rPr>
            </w:pPr>
            <w:r w:rsidRPr="00982CF4">
              <w:t>This field is mandatory.</w:t>
            </w:r>
          </w:p>
        </w:tc>
        <w:tc>
          <w:tcPr>
            <w:tcW w:w="3684" w:type="dxa"/>
          </w:tcPr>
          <w:p w14:paraId="0AB3589D" w14:textId="77777777" w:rsidR="005D20DB" w:rsidRPr="00687CCF" w:rsidRDefault="005D20DB" w:rsidP="00155EA5">
            <w:pPr>
              <w:pStyle w:val="TableText0"/>
              <w:rPr>
                <w:b/>
                <w:bCs/>
              </w:rPr>
            </w:pPr>
            <w:r w:rsidRPr="00A0257E">
              <w:rPr>
                <w:b/>
                <w:bCs/>
                <w:noProof/>
              </w:rPr>
              <mc:AlternateContent>
                <mc:Choice Requires="wps">
                  <w:drawing>
                    <wp:anchor distT="0" distB="0" distL="114297" distR="114297" simplePos="0" relativeHeight="251658244" behindDoc="0" locked="0" layoutInCell="1" allowOverlap="1" wp14:anchorId="4C4958CF" wp14:editId="34E0D205">
                      <wp:simplePos x="0" y="0"/>
                      <wp:positionH relativeFrom="column">
                        <wp:posOffset>4809489</wp:posOffset>
                      </wp:positionH>
                      <wp:positionV relativeFrom="paragraph">
                        <wp:posOffset>57785</wp:posOffset>
                      </wp:positionV>
                      <wp:extent cx="0" cy="228600"/>
                      <wp:effectExtent l="0" t="0" r="0" b="0"/>
                      <wp:wrapNone/>
                      <wp:docPr id="1402851823" name="Straight Connector 1402851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5EB1B1FB">
                    <v:line id="Straight Connector 1402851823" style="position:absolute;z-index:251688967;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4.55pt" to="378.7pt,22.55pt" w14:anchorId="459286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w:pict>
                </mc:Fallback>
              </mc:AlternateContent>
            </w:r>
            <w:r w:rsidRPr="00A0257E">
              <w:rPr>
                <w:b/>
                <w:bCs/>
                <w:noProof/>
              </w:rPr>
              <mc:AlternateContent>
                <mc:Choice Requires="wps">
                  <w:drawing>
                    <wp:anchor distT="0" distB="0" distL="114297" distR="114297" simplePos="0" relativeHeight="251658243" behindDoc="0" locked="0" layoutInCell="1" allowOverlap="1" wp14:anchorId="2FE5D4F9" wp14:editId="1F280F0E">
                      <wp:simplePos x="0" y="0"/>
                      <wp:positionH relativeFrom="column">
                        <wp:posOffset>4809489</wp:posOffset>
                      </wp:positionH>
                      <wp:positionV relativeFrom="paragraph">
                        <wp:posOffset>57785</wp:posOffset>
                      </wp:positionV>
                      <wp:extent cx="0" cy="228600"/>
                      <wp:effectExtent l="0" t="0" r="0" b="0"/>
                      <wp:wrapNone/>
                      <wp:docPr id="1260856270" name="Straight Connector 1260856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63F55BEC">
                    <v:line id="Straight Connector 1260856270" style="position:absolute;z-index:251687943;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4.55pt" to="378.7pt,22.55pt" w14:anchorId="2B295E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w:pict>
                </mc:Fallback>
              </mc:AlternateContent>
            </w:r>
            <w:r w:rsidRPr="00687CCF">
              <w:rPr>
                <w:b/>
                <w:bCs/>
              </w:rPr>
              <w:t>Error:</w:t>
            </w:r>
          </w:p>
          <w:p w14:paraId="1D5B228E" w14:textId="77777777" w:rsidR="005D20DB" w:rsidRPr="00982CF4" w:rsidRDefault="005D20DB" w:rsidP="00155EA5">
            <w:pPr>
              <w:pStyle w:val="TableText0"/>
            </w:pPr>
            <w:r w:rsidRPr="00A0257E">
              <w:t>114:</w:t>
            </w:r>
            <w:r>
              <w:t xml:space="preserve"> </w:t>
            </w:r>
            <w:r w:rsidRPr="00EE4DD2">
              <w:t xml:space="preserve">NAMEID Code is </w:t>
            </w:r>
            <w:r w:rsidRPr="00A0257E">
              <w:t>blank</w:t>
            </w:r>
          </w:p>
          <w:p w14:paraId="5F96C9A4" w14:textId="77777777" w:rsidR="005D20DB" w:rsidRPr="00A0257E" w:rsidRDefault="005D20DB" w:rsidP="00155EA5">
            <w:pPr>
              <w:pStyle w:val="TableText0"/>
              <w:rPr>
                <w:b/>
                <w:bCs/>
                <w:noProof/>
              </w:rPr>
            </w:pPr>
          </w:p>
        </w:tc>
      </w:tr>
      <w:tr w:rsidR="005D20DB" w:rsidRPr="007001E2" w14:paraId="74E3696A" w14:textId="77777777" w:rsidTr="005D20DB">
        <w:tc>
          <w:tcPr>
            <w:tcW w:w="1703" w:type="dxa"/>
            <w:shd w:val="clear" w:color="auto" w:fill="auto"/>
          </w:tcPr>
          <w:p w14:paraId="26B4800E" w14:textId="42E9DFA5" w:rsidR="005D20DB" w:rsidRPr="007001E2" w:rsidRDefault="005D20DB" w:rsidP="00155EA5">
            <w:pPr>
              <w:pStyle w:val="TableText0"/>
            </w:pPr>
            <w:r w:rsidRPr="007001E2">
              <w:t>Main Activity at 1 October in Year Prior to Formal Enrolment</w:t>
            </w:r>
          </w:p>
        </w:tc>
        <w:tc>
          <w:tcPr>
            <w:tcW w:w="3968" w:type="dxa"/>
          </w:tcPr>
          <w:p w14:paraId="2135A04C" w14:textId="77777777" w:rsidR="005D20DB" w:rsidRPr="0088481D" w:rsidRDefault="005D20DB" w:rsidP="00155EA5">
            <w:pPr>
              <w:pStyle w:val="TableText0"/>
            </w:pPr>
            <w:r>
              <w:t>T</w:t>
            </w:r>
            <w:r w:rsidRPr="0088481D">
              <w:t xml:space="preserve">he main activity or occupation for the </w:t>
            </w:r>
            <w:r>
              <w:t>learner</w:t>
            </w:r>
            <w:r w:rsidRPr="0088481D">
              <w:t xml:space="preserve"> on 1 October of the year prior to enrolling as a Type D student at your organisation. </w:t>
            </w:r>
            <w:r>
              <w:t xml:space="preserve">This field </w:t>
            </w:r>
            <w:r w:rsidRPr="0088481D">
              <w:t xml:space="preserve">is not required to be changed upon re-enrolment if the duration between the end of the previous enrolment and the re-enrolment is 12 months or less. If a </w:t>
            </w:r>
            <w:r>
              <w:t>learner</w:t>
            </w:r>
            <w:r w:rsidRPr="0088481D">
              <w:t xml:space="preserve"> returns to the same TEO after not being enrolled for a period of more than 12 months, </w:t>
            </w:r>
            <w:r>
              <w:t xml:space="preserve">this field </w:t>
            </w:r>
            <w:r w:rsidRPr="0088481D">
              <w:t xml:space="preserve">should be updated to reflect the </w:t>
            </w:r>
            <w:r>
              <w:t>learner</w:t>
            </w:r>
            <w:r w:rsidRPr="0088481D">
              <w:t>’s most recent main activity on 1 October of the year before.</w:t>
            </w:r>
          </w:p>
          <w:p w14:paraId="75A1521A" w14:textId="215357E8" w:rsidR="005D20DB" w:rsidRDefault="005D20DB" w:rsidP="00155EA5">
            <w:pPr>
              <w:pStyle w:val="TableText0"/>
            </w:pPr>
            <w:r w:rsidRPr="0088481D">
              <w:t xml:space="preserve">If the </w:t>
            </w:r>
            <w:r>
              <w:t>learner</w:t>
            </w:r>
            <w:r w:rsidRPr="0088481D">
              <w:t xml:space="preserve"> enrolled for the first time between 1 October and 31 December of the current year, then report the main activity on 1 October of the current year.</w:t>
            </w:r>
          </w:p>
        </w:tc>
        <w:tc>
          <w:tcPr>
            <w:tcW w:w="4537" w:type="dxa"/>
          </w:tcPr>
          <w:p w14:paraId="15602006" w14:textId="77777777" w:rsidR="005D20DB" w:rsidRDefault="005D20DB" w:rsidP="00155EA5">
            <w:pPr>
              <w:pStyle w:val="TableText0"/>
              <w:rPr>
                <w:b/>
                <w:bCs/>
              </w:rPr>
            </w:pPr>
            <w:r>
              <w:rPr>
                <w:b/>
                <w:bCs/>
              </w:rPr>
              <w:t xml:space="preserve">Length: </w:t>
            </w:r>
            <w:r w:rsidRPr="00476E0D">
              <w:t>2</w:t>
            </w:r>
          </w:p>
          <w:p w14:paraId="23B93743" w14:textId="77777777" w:rsidR="005D20DB" w:rsidRDefault="005D20DB" w:rsidP="00155EA5">
            <w:pPr>
              <w:pStyle w:val="TableText0"/>
            </w:pPr>
            <w:r w:rsidRPr="00ED4C67">
              <w:rPr>
                <w:b/>
                <w:bCs/>
              </w:rPr>
              <w:t>Type:</w:t>
            </w:r>
            <w:r>
              <w:t xml:space="preserve"> Character</w:t>
            </w:r>
          </w:p>
          <w:p w14:paraId="1389B7D8" w14:textId="77777777" w:rsidR="005D20DB" w:rsidRDefault="005D20DB" w:rsidP="00155EA5">
            <w:pPr>
              <w:pStyle w:val="TableText0"/>
              <w:rPr>
                <w:b/>
                <w:bCs/>
              </w:rPr>
            </w:pPr>
            <w:r>
              <w:rPr>
                <w:b/>
                <w:bCs/>
              </w:rPr>
              <w:t>Type of enrolment</w:t>
            </w:r>
            <w:r w:rsidRPr="00ED4C67">
              <w:rPr>
                <w:b/>
                <w:bCs/>
              </w:rPr>
              <w:t>:</w:t>
            </w:r>
            <w:r w:rsidRPr="009F2F4D">
              <w:t xml:space="preserve"> D</w:t>
            </w:r>
          </w:p>
          <w:p w14:paraId="255E9D48" w14:textId="77777777" w:rsidR="005D20DB" w:rsidRPr="00CB6657" w:rsidRDefault="005D20DB" w:rsidP="00155EA5">
            <w:pPr>
              <w:pStyle w:val="TableText0"/>
            </w:pPr>
            <w:r>
              <w:rPr>
                <w:b/>
                <w:bCs/>
              </w:rPr>
              <w:t xml:space="preserve">Guidance: </w:t>
            </w:r>
            <w:r>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41955888" w14:textId="77777777" w:rsidTr="001E7CB2">
              <w:tc>
                <w:tcPr>
                  <w:tcW w:w="425" w:type="dxa"/>
                </w:tcPr>
                <w:p w14:paraId="39C49565" w14:textId="77777777" w:rsidR="005D20DB" w:rsidRDefault="005D20DB" w:rsidP="00155EA5">
                  <w:pPr>
                    <w:pStyle w:val="TableText0"/>
                    <w:rPr>
                      <w:b/>
                    </w:rPr>
                  </w:pPr>
                  <w:bookmarkStart w:id="61" w:name="_Hlk144895769"/>
                  <w:r>
                    <w:rPr>
                      <w:b/>
                    </w:rPr>
                    <w:t>01</w:t>
                  </w:r>
                </w:p>
              </w:tc>
              <w:tc>
                <w:tcPr>
                  <w:tcW w:w="3855" w:type="dxa"/>
                </w:tcPr>
                <w:p w14:paraId="45A40D0C" w14:textId="77777777" w:rsidR="005D20DB" w:rsidRDefault="005D20DB" w:rsidP="00155EA5">
                  <w:pPr>
                    <w:pStyle w:val="TableText0"/>
                    <w:rPr>
                      <w:b/>
                    </w:rPr>
                  </w:pPr>
                  <w:r w:rsidRPr="000363D5">
                    <w:t xml:space="preserve">Secondary school student </w:t>
                  </w:r>
                </w:p>
              </w:tc>
            </w:tr>
            <w:tr w:rsidR="005D20DB" w14:paraId="05F90D8E" w14:textId="77777777" w:rsidTr="001E7CB2">
              <w:tc>
                <w:tcPr>
                  <w:tcW w:w="425" w:type="dxa"/>
                </w:tcPr>
                <w:p w14:paraId="197224B6" w14:textId="77777777" w:rsidR="005D20DB" w:rsidRDefault="005D20DB" w:rsidP="00155EA5">
                  <w:pPr>
                    <w:pStyle w:val="TableText0"/>
                    <w:rPr>
                      <w:b/>
                    </w:rPr>
                  </w:pPr>
                  <w:r>
                    <w:rPr>
                      <w:b/>
                    </w:rPr>
                    <w:t>02</w:t>
                  </w:r>
                </w:p>
              </w:tc>
              <w:tc>
                <w:tcPr>
                  <w:tcW w:w="3855" w:type="dxa"/>
                </w:tcPr>
                <w:p w14:paraId="4AF722A6" w14:textId="77777777" w:rsidR="005D20DB" w:rsidRDefault="005D20DB" w:rsidP="00155EA5">
                  <w:pPr>
                    <w:pStyle w:val="TableText0"/>
                    <w:rPr>
                      <w:b/>
                    </w:rPr>
                  </w:pPr>
                  <w:r w:rsidRPr="000363D5">
                    <w:t xml:space="preserve">Non-employed or beneficiary (excluding retired) </w:t>
                  </w:r>
                </w:p>
              </w:tc>
            </w:tr>
            <w:tr w:rsidR="005D20DB" w14:paraId="400AF67B" w14:textId="77777777" w:rsidTr="001E7CB2">
              <w:tc>
                <w:tcPr>
                  <w:tcW w:w="425" w:type="dxa"/>
                </w:tcPr>
                <w:p w14:paraId="3E89AC7F" w14:textId="77777777" w:rsidR="005D20DB" w:rsidRDefault="005D20DB" w:rsidP="00155EA5">
                  <w:pPr>
                    <w:pStyle w:val="TableText0"/>
                    <w:rPr>
                      <w:b/>
                    </w:rPr>
                  </w:pPr>
                  <w:r>
                    <w:rPr>
                      <w:b/>
                    </w:rPr>
                    <w:t>03</w:t>
                  </w:r>
                </w:p>
              </w:tc>
              <w:tc>
                <w:tcPr>
                  <w:tcW w:w="3855" w:type="dxa"/>
                </w:tcPr>
                <w:p w14:paraId="42AB488C" w14:textId="77777777" w:rsidR="005D20DB" w:rsidRDefault="005D20DB" w:rsidP="00155EA5">
                  <w:pPr>
                    <w:pStyle w:val="TableText0"/>
                    <w:rPr>
                      <w:b/>
                    </w:rPr>
                  </w:pPr>
                  <w:r w:rsidRPr="000363D5">
                    <w:t>Wage or salary worker</w:t>
                  </w:r>
                  <w:r w:rsidRPr="000363D5">
                    <w:rPr>
                      <w:b/>
                      <w:bCs/>
                    </w:rPr>
                    <w:t xml:space="preserve"> </w:t>
                  </w:r>
                </w:p>
              </w:tc>
            </w:tr>
            <w:tr w:rsidR="005D20DB" w14:paraId="459B026B" w14:textId="77777777" w:rsidTr="001E7CB2">
              <w:tc>
                <w:tcPr>
                  <w:tcW w:w="425" w:type="dxa"/>
                </w:tcPr>
                <w:p w14:paraId="7F9E9B6E" w14:textId="77777777" w:rsidR="005D20DB" w:rsidRDefault="005D20DB" w:rsidP="00155EA5">
                  <w:pPr>
                    <w:pStyle w:val="TableText0"/>
                    <w:rPr>
                      <w:b/>
                    </w:rPr>
                  </w:pPr>
                  <w:r>
                    <w:rPr>
                      <w:b/>
                    </w:rPr>
                    <w:t>04</w:t>
                  </w:r>
                </w:p>
              </w:tc>
              <w:tc>
                <w:tcPr>
                  <w:tcW w:w="3855" w:type="dxa"/>
                </w:tcPr>
                <w:p w14:paraId="02BDC77F" w14:textId="77777777" w:rsidR="005D20DB" w:rsidRDefault="005D20DB" w:rsidP="00155EA5">
                  <w:pPr>
                    <w:pStyle w:val="TableText0"/>
                    <w:rPr>
                      <w:b/>
                    </w:rPr>
                  </w:pPr>
                  <w:r w:rsidRPr="000363D5">
                    <w:t>Self-employed</w:t>
                  </w:r>
                </w:p>
              </w:tc>
            </w:tr>
            <w:tr w:rsidR="005D20DB" w14:paraId="6986F19B" w14:textId="77777777" w:rsidTr="001E7CB2">
              <w:tc>
                <w:tcPr>
                  <w:tcW w:w="425" w:type="dxa"/>
                </w:tcPr>
                <w:p w14:paraId="66B88DF3" w14:textId="77777777" w:rsidR="005D20DB" w:rsidRDefault="005D20DB" w:rsidP="00155EA5">
                  <w:pPr>
                    <w:pStyle w:val="TableText0"/>
                    <w:rPr>
                      <w:b/>
                    </w:rPr>
                  </w:pPr>
                  <w:r>
                    <w:rPr>
                      <w:b/>
                    </w:rPr>
                    <w:t>05</w:t>
                  </w:r>
                </w:p>
              </w:tc>
              <w:tc>
                <w:tcPr>
                  <w:tcW w:w="3855" w:type="dxa"/>
                </w:tcPr>
                <w:p w14:paraId="512A9445" w14:textId="77777777" w:rsidR="005D20DB" w:rsidRDefault="005D20DB" w:rsidP="00155EA5">
                  <w:pPr>
                    <w:pStyle w:val="TableText0"/>
                    <w:rPr>
                      <w:b/>
                    </w:rPr>
                  </w:pPr>
                  <w:r w:rsidRPr="000363D5">
                    <w:t>University student</w:t>
                  </w:r>
                </w:p>
              </w:tc>
            </w:tr>
            <w:tr w:rsidR="005D20DB" w14:paraId="7F3F7B48" w14:textId="77777777" w:rsidTr="001E7CB2">
              <w:tc>
                <w:tcPr>
                  <w:tcW w:w="425" w:type="dxa"/>
                </w:tcPr>
                <w:p w14:paraId="78EFBFA4" w14:textId="77777777" w:rsidR="005D20DB" w:rsidRDefault="005D20DB" w:rsidP="00155EA5">
                  <w:pPr>
                    <w:pStyle w:val="TableText0"/>
                    <w:rPr>
                      <w:b/>
                    </w:rPr>
                  </w:pPr>
                  <w:r>
                    <w:rPr>
                      <w:b/>
                    </w:rPr>
                    <w:t>06</w:t>
                  </w:r>
                </w:p>
              </w:tc>
              <w:tc>
                <w:tcPr>
                  <w:tcW w:w="3855" w:type="dxa"/>
                </w:tcPr>
                <w:p w14:paraId="2097EBD8" w14:textId="77777777" w:rsidR="005D20DB" w:rsidRPr="00042D5B" w:rsidRDefault="005D20DB" w:rsidP="00155EA5">
                  <w:pPr>
                    <w:pStyle w:val="TableText0"/>
                  </w:pPr>
                  <w:r w:rsidRPr="000363D5">
                    <w:t>Polytechnic student</w:t>
                  </w:r>
                </w:p>
              </w:tc>
            </w:tr>
            <w:tr w:rsidR="005D20DB" w14:paraId="1940BC50" w14:textId="77777777" w:rsidTr="001E7CB2">
              <w:tc>
                <w:tcPr>
                  <w:tcW w:w="425" w:type="dxa"/>
                </w:tcPr>
                <w:p w14:paraId="416973BD" w14:textId="77777777" w:rsidR="005D20DB" w:rsidRDefault="005D20DB" w:rsidP="00155EA5">
                  <w:pPr>
                    <w:pStyle w:val="TableText0"/>
                    <w:rPr>
                      <w:b/>
                    </w:rPr>
                  </w:pPr>
                  <w:r>
                    <w:rPr>
                      <w:b/>
                    </w:rPr>
                    <w:t>07</w:t>
                  </w:r>
                </w:p>
              </w:tc>
              <w:tc>
                <w:tcPr>
                  <w:tcW w:w="3855" w:type="dxa"/>
                </w:tcPr>
                <w:p w14:paraId="0589F9CC" w14:textId="77777777" w:rsidR="005D20DB" w:rsidRPr="00042D5B" w:rsidRDefault="005D20DB" w:rsidP="00155EA5">
                  <w:pPr>
                    <w:pStyle w:val="TableText0"/>
                  </w:pPr>
                  <w:r w:rsidRPr="000363D5">
                    <w:t>College of Education student</w:t>
                  </w:r>
                </w:p>
              </w:tc>
            </w:tr>
            <w:tr w:rsidR="005D20DB" w14:paraId="03B34533" w14:textId="77777777" w:rsidTr="001E7CB2">
              <w:tc>
                <w:tcPr>
                  <w:tcW w:w="425" w:type="dxa"/>
                </w:tcPr>
                <w:p w14:paraId="6384FB30" w14:textId="77777777" w:rsidR="005D20DB" w:rsidRDefault="005D20DB" w:rsidP="00155EA5">
                  <w:pPr>
                    <w:pStyle w:val="TableText0"/>
                    <w:rPr>
                      <w:b/>
                    </w:rPr>
                  </w:pPr>
                  <w:r>
                    <w:rPr>
                      <w:b/>
                    </w:rPr>
                    <w:t>08</w:t>
                  </w:r>
                </w:p>
              </w:tc>
              <w:tc>
                <w:tcPr>
                  <w:tcW w:w="3855" w:type="dxa"/>
                </w:tcPr>
                <w:p w14:paraId="7FA54E21" w14:textId="77777777" w:rsidR="005D20DB" w:rsidRDefault="005D20DB" w:rsidP="00155EA5">
                  <w:pPr>
                    <w:pStyle w:val="TableText0"/>
                    <w:rPr>
                      <w:b/>
                    </w:rPr>
                  </w:pPr>
                  <w:r w:rsidRPr="000363D5">
                    <w:t>House person or retired</w:t>
                  </w:r>
                  <w:r w:rsidRPr="000363D5">
                    <w:rPr>
                      <w:b/>
                      <w:bCs/>
                    </w:rPr>
                    <w:t xml:space="preserve"> </w:t>
                  </w:r>
                </w:p>
              </w:tc>
            </w:tr>
            <w:tr w:rsidR="005D20DB" w14:paraId="2FD0CE57" w14:textId="77777777" w:rsidTr="001E7CB2">
              <w:tc>
                <w:tcPr>
                  <w:tcW w:w="425" w:type="dxa"/>
                </w:tcPr>
                <w:p w14:paraId="0F7256B9" w14:textId="77777777" w:rsidR="005D20DB" w:rsidRDefault="005D20DB" w:rsidP="00155EA5">
                  <w:pPr>
                    <w:pStyle w:val="TableText0"/>
                    <w:rPr>
                      <w:b/>
                    </w:rPr>
                  </w:pPr>
                  <w:r>
                    <w:rPr>
                      <w:b/>
                    </w:rPr>
                    <w:t>09</w:t>
                  </w:r>
                </w:p>
              </w:tc>
              <w:tc>
                <w:tcPr>
                  <w:tcW w:w="3855" w:type="dxa"/>
                </w:tcPr>
                <w:p w14:paraId="3075BC98" w14:textId="77777777" w:rsidR="005D20DB" w:rsidRDefault="005D20DB" w:rsidP="00155EA5">
                  <w:pPr>
                    <w:pStyle w:val="TableText0"/>
                    <w:rPr>
                      <w:b/>
                    </w:rPr>
                  </w:pPr>
                  <w:r w:rsidRPr="000363D5">
                    <w:t>Overseas (irrespective of occupation)</w:t>
                  </w:r>
                  <w:r w:rsidRPr="000363D5">
                    <w:rPr>
                      <w:b/>
                      <w:bCs/>
                    </w:rPr>
                    <w:t xml:space="preserve"> </w:t>
                  </w:r>
                </w:p>
              </w:tc>
            </w:tr>
            <w:tr w:rsidR="005D20DB" w14:paraId="4D9A21D5" w14:textId="77777777" w:rsidTr="001E7CB2">
              <w:tc>
                <w:tcPr>
                  <w:tcW w:w="425" w:type="dxa"/>
                </w:tcPr>
                <w:p w14:paraId="78889F24" w14:textId="77777777" w:rsidR="005D20DB" w:rsidRDefault="005D20DB" w:rsidP="00155EA5">
                  <w:pPr>
                    <w:pStyle w:val="TableText0"/>
                    <w:rPr>
                      <w:b/>
                    </w:rPr>
                  </w:pPr>
                  <w:r>
                    <w:rPr>
                      <w:b/>
                    </w:rPr>
                    <w:t>11</w:t>
                  </w:r>
                </w:p>
              </w:tc>
              <w:tc>
                <w:tcPr>
                  <w:tcW w:w="3855" w:type="dxa"/>
                </w:tcPr>
                <w:p w14:paraId="2C4E297B" w14:textId="77777777" w:rsidR="005D20DB" w:rsidRDefault="005D20DB" w:rsidP="00155EA5">
                  <w:pPr>
                    <w:pStyle w:val="TableText0"/>
                    <w:rPr>
                      <w:b/>
                    </w:rPr>
                  </w:pPr>
                  <w:r w:rsidRPr="000363D5">
                    <w:t>Private Training Establishment student</w:t>
                  </w:r>
                  <w:r w:rsidRPr="000363D5">
                    <w:rPr>
                      <w:b/>
                      <w:bCs/>
                    </w:rPr>
                    <w:t xml:space="preserve"> </w:t>
                  </w:r>
                </w:p>
              </w:tc>
            </w:tr>
            <w:tr w:rsidR="005D20DB" w14:paraId="18B1EF97" w14:textId="77777777" w:rsidTr="001E7CB2">
              <w:tc>
                <w:tcPr>
                  <w:tcW w:w="425" w:type="dxa"/>
                </w:tcPr>
                <w:p w14:paraId="2D10D387" w14:textId="77777777" w:rsidR="005D20DB" w:rsidRDefault="005D20DB" w:rsidP="00155EA5">
                  <w:pPr>
                    <w:pStyle w:val="TableText0"/>
                    <w:rPr>
                      <w:b/>
                    </w:rPr>
                  </w:pPr>
                  <w:r>
                    <w:rPr>
                      <w:b/>
                    </w:rPr>
                    <w:t>12</w:t>
                  </w:r>
                </w:p>
              </w:tc>
              <w:tc>
                <w:tcPr>
                  <w:tcW w:w="3855" w:type="dxa"/>
                </w:tcPr>
                <w:p w14:paraId="798FB223" w14:textId="77777777" w:rsidR="005D20DB" w:rsidRDefault="005D20DB" w:rsidP="00155EA5">
                  <w:pPr>
                    <w:pStyle w:val="TableText0"/>
                    <w:rPr>
                      <w:b/>
                    </w:rPr>
                  </w:pPr>
                  <w:r w:rsidRPr="000363D5">
                    <w:t>Wānanga student</w:t>
                  </w:r>
                  <w:r w:rsidRPr="000363D5">
                    <w:rPr>
                      <w:b/>
                      <w:bCs/>
                    </w:rPr>
                    <w:t xml:space="preserve"> </w:t>
                  </w:r>
                </w:p>
              </w:tc>
            </w:tr>
          </w:tbl>
          <w:bookmarkEnd w:id="61"/>
          <w:p w14:paraId="48D7B86A" w14:textId="09E05167" w:rsidR="005D20DB" w:rsidRPr="00F65FEE" w:rsidRDefault="005D20DB" w:rsidP="00155EA5">
            <w:pPr>
              <w:pStyle w:val="TableText0"/>
            </w:pPr>
            <w:r w:rsidRPr="00612985">
              <w:rPr>
                <w:b/>
                <w:bCs/>
              </w:rPr>
              <w:t>Note:</w:t>
            </w:r>
            <w:r>
              <w:t xml:space="preserve"> The classification of ’99 – other’ has been removed and may only be used historically.</w:t>
            </w:r>
          </w:p>
        </w:tc>
        <w:tc>
          <w:tcPr>
            <w:tcW w:w="3684" w:type="dxa"/>
          </w:tcPr>
          <w:p w14:paraId="5ED64135" w14:textId="77777777" w:rsidR="005D20DB" w:rsidRPr="00EE4DD2" w:rsidRDefault="005D20DB" w:rsidP="00155EA5">
            <w:pPr>
              <w:pStyle w:val="TableText0"/>
              <w:rPr>
                <w:b/>
              </w:rPr>
            </w:pPr>
            <w:r w:rsidRPr="00EE4DD2">
              <w:rPr>
                <w:b/>
                <w:bCs/>
              </w:rPr>
              <w:t>Error</w:t>
            </w:r>
            <w:r w:rsidRPr="00EE4DD2">
              <w:rPr>
                <w:b/>
              </w:rPr>
              <w:t>:</w:t>
            </w:r>
          </w:p>
          <w:p w14:paraId="5C908623" w14:textId="3D1B0F8A" w:rsidR="005D20DB" w:rsidRPr="00EE4DD2" w:rsidRDefault="005D20DB" w:rsidP="00155EA5">
            <w:pPr>
              <w:pStyle w:val="TableText0"/>
            </w:pPr>
            <w:r w:rsidRPr="00EE4DD2">
              <w:t xml:space="preserve">108: First Year of Tertiary Education is current year and Main Activity at 1 October in Year Prior to Formal Enrolment is not 01, 02, 03, 04, 08, 09 </w:t>
            </w:r>
          </w:p>
          <w:p w14:paraId="72B5948E" w14:textId="522FF594" w:rsidR="005D20DB" w:rsidRPr="009E7112" w:rsidRDefault="005D20DB" w:rsidP="00155EA5">
            <w:pPr>
              <w:pStyle w:val="TableText0"/>
              <w:rPr>
                <w:b/>
                <w:bCs/>
              </w:rPr>
            </w:pPr>
            <w:r w:rsidRPr="00EE4DD2">
              <w:t>150: Main Activity at 1 October in Year Prior to Formal Enrolment is not valid</w:t>
            </w:r>
          </w:p>
        </w:tc>
      </w:tr>
      <w:tr w:rsidR="005D20DB" w:rsidRPr="007001E2" w14:paraId="165DC289" w14:textId="77777777" w:rsidTr="005D20DB">
        <w:tc>
          <w:tcPr>
            <w:tcW w:w="1703" w:type="dxa"/>
            <w:shd w:val="clear" w:color="auto" w:fill="auto"/>
          </w:tcPr>
          <w:p w14:paraId="40B3E017" w14:textId="0CA695FF" w:rsidR="005D20DB" w:rsidRPr="007001E2" w:rsidRDefault="005D20DB" w:rsidP="00155EA5">
            <w:pPr>
              <w:pStyle w:val="TableText0"/>
            </w:pPr>
            <w:r w:rsidRPr="00346AD6">
              <w:t>First Year of Tertiary Education</w:t>
            </w:r>
          </w:p>
        </w:tc>
        <w:tc>
          <w:tcPr>
            <w:tcW w:w="3968" w:type="dxa"/>
          </w:tcPr>
          <w:p w14:paraId="6DD514A0" w14:textId="77777777" w:rsidR="005D20DB" w:rsidRDefault="005D20DB" w:rsidP="00155EA5">
            <w:pPr>
              <w:pStyle w:val="TableText0"/>
            </w:pPr>
            <w:r w:rsidRPr="00F334B8">
              <w:t xml:space="preserve">The year in which a </w:t>
            </w:r>
            <w:r>
              <w:t>learner</w:t>
            </w:r>
            <w:r w:rsidRPr="00F334B8">
              <w:t xml:space="preserve"> first enrolled in any </w:t>
            </w:r>
            <w:r>
              <w:t>“</w:t>
            </w:r>
            <w:r w:rsidRPr="00F334B8">
              <w:t>quality assured</w:t>
            </w:r>
            <w:r>
              <w:t>”</w:t>
            </w:r>
            <w:r w:rsidRPr="00F334B8">
              <w:t xml:space="preserve"> qualification</w:t>
            </w:r>
            <w:r>
              <w:t>:</w:t>
            </w:r>
          </w:p>
          <w:p w14:paraId="228538C9" w14:textId="77777777" w:rsidR="005D20DB" w:rsidRDefault="005D20DB" w:rsidP="00155EA5">
            <w:pPr>
              <w:pStyle w:val="Tablebullet"/>
            </w:pPr>
            <w:r w:rsidRPr="00F334B8">
              <w:t>at a TEO in New Zealand or overseas</w:t>
            </w:r>
            <w:r>
              <w:t>, or</w:t>
            </w:r>
          </w:p>
          <w:p w14:paraId="6BE037D5" w14:textId="77777777" w:rsidR="005D20DB" w:rsidRDefault="005D20DB" w:rsidP="00155EA5">
            <w:pPr>
              <w:pStyle w:val="Tablebullet"/>
            </w:pPr>
            <w:r w:rsidRPr="00F334B8">
              <w:t>in the Foundation Year at the University of the South Pacific</w:t>
            </w:r>
            <w:r>
              <w:t>, or</w:t>
            </w:r>
          </w:p>
          <w:p w14:paraId="13CAC4CB" w14:textId="77777777" w:rsidR="005D20DB" w:rsidRDefault="005D20DB" w:rsidP="00155EA5">
            <w:pPr>
              <w:pStyle w:val="Tablebullet"/>
            </w:pPr>
            <w:r w:rsidRPr="00F334B8">
              <w:t xml:space="preserve">at a registered Private Training Establishment. </w:t>
            </w:r>
          </w:p>
          <w:p w14:paraId="4FA8B5C9" w14:textId="64EC4E20" w:rsidR="005D20DB" w:rsidRDefault="005D20DB" w:rsidP="00155EA5">
            <w:pPr>
              <w:pStyle w:val="TableText0"/>
            </w:pPr>
            <w:r w:rsidRPr="00F334B8">
              <w:t>Enrolment in STAR, community, or other non-formal education does not count for first year purposes.</w:t>
            </w:r>
          </w:p>
        </w:tc>
        <w:tc>
          <w:tcPr>
            <w:tcW w:w="4537" w:type="dxa"/>
          </w:tcPr>
          <w:p w14:paraId="587E0C2C" w14:textId="77777777" w:rsidR="005D20DB" w:rsidRDefault="005D20DB" w:rsidP="00155EA5">
            <w:pPr>
              <w:pStyle w:val="TableText0"/>
            </w:pPr>
            <w:r w:rsidRPr="00ED4C67">
              <w:rPr>
                <w:b/>
                <w:bCs/>
              </w:rPr>
              <w:t>Type:</w:t>
            </w:r>
            <w:r>
              <w:t xml:space="preserve"> Integer</w:t>
            </w:r>
          </w:p>
          <w:p w14:paraId="76A5D90F" w14:textId="77777777" w:rsidR="005D20DB" w:rsidRDefault="005D20DB" w:rsidP="00155EA5">
            <w:pPr>
              <w:pStyle w:val="TableText0"/>
              <w:rPr>
                <w:b/>
                <w:bCs/>
              </w:rPr>
            </w:pPr>
            <w:r>
              <w:rPr>
                <w:b/>
                <w:bCs/>
              </w:rPr>
              <w:t>Type of enrolment</w:t>
            </w:r>
            <w:r w:rsidRPr="00ED4C67">
              <w:rPr>
                <w:b/>
                <w:bCs/>
              </w:rPr>
              <w:t>:</w:t>
            </w:r>
            <w:r w:rsidRPr="009F2F4D">
              <w:t xml:space="preserve"> D</w:t>
            </w:r>
          </w:p>
          <w:p w14:paraId="538515ED" w14:textId="40E9BAD7" w:rsidR="005D20DB" w:rsidRDefault="005D20DB" w:rsidP="00155EA5">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 xml:space="preserve">2023. </w:t>
            </w:r>
          </w:p>
          <w:p w14:paraId="1652BB49" w14:textId="33A6FA24" w:rsidR="005D20DB" w:rsidRPr="00ED4C67" w:rsidRDefault="005D20DB" w:rsidP="00155EA5">
            <w:pPr>
              <w:pStyle w:val="TableText0"/>
              <w:rPr>
                <w:b/>
                <w:bCs/>
              </w:rPr>
            </w:pPr>
            <w:r>
              <w:t>This field is mandatory if the learner is a New Zealand or Australian citizen or resident.</w:t>
            </w:r>
          </w:p>
        </w:tc>
        <w:tc>
          <w:tcPr>
            <w:tcW w:w="3684" w:type="dxa"/>
          </w:tcPr>
          <w:p w14:paraId="7E43DDDF" w14:textId="77777777" w:rsidR="005D20DB" w:rsidRPr="00EE4DD2" w:rsidRDefault="005D20DB" w:rsidP="00155EA5">
            <w:pPr>
              <w:pStyle w:val="TableText0"/>
              <w:rPr>
                <w:b/>
                <w:bCs/>
              </w:rPr>
            </w:pPr>
            <w:r w:rsidRPr="00EE4DD2">
              <w:rPr>
                <w:b/>
                <w:bCs/>
              </w:rPr>
              <w:t>Error:</w:t>
            </w:r>
          </w:p>
          <w:p w14:paraId="0CA3A562" w14:textId="14ECFD71" w:rsidR="005D20DB" w:rsidRPr="00EE4DD2" w:rsidRDefault="005D20DB" w:rsidP="00155EA5">
            <w:pPr>
              <w:pStyle w:val="TableText0"/>
            </w:pPr>
            <w:r w:rsidRPr="00EE4DD2">
              <w:t xml:space="preserve">117: First Year of Tertiary Education is greater than the current year </w:t>
            </w:r>
          </w:p>
          <w:p w14:paraId="7D0C4D55" w14:textId="75D9240F" w:rsidR="005D20DB" w:rsidRPr="00EE4DD2" w:rsidRDefault="005D20DB" w:rsidP="00155EA5">
            <w:pPr>
              <w:pStyle w:val="TableText0"/>
            </w:pPr>
            <w:r w:rsidRPr="00EE4DD2">
              <w:t xml:space="preserve">397: First Year of Tertiary Education puts </w:t>
            </w:r>
            <w:r w:rsidR="001E5FD5" w:rsidRPr="00EE4DD2">
              <w:t>learner</w:t>
            </w:r>
            <w:r w:rsidRPr="00EE4DD2">
              <w:t xml:space="preserve"> at age less than 5 or greater than 100 (calculated from Date of Birth)</w:t>
            </w:r>
          </w:p>
          <w:p w14:paraId="5BFFA093" w14:textId="2B313608" w:rsidR="005D20DB" w:rsidRPr="00EE4DD2" w:rsidRDefault="005D20DB" w:rsidP="00155EA5">
            <w:pPr>
              <w:pStyle w:val="TableText0"/>
            </w:pPr>
            <w:r w:rsidRPr="00EE4DD2">
              <w:t>576: First Year of Tertiary Education cannot be blank or 9999 if Country of Citizenship is NZL, AUS, or Residential Status or Australian Residential Status is Y</w:t>
            </w:r>
          </w:p>
          <w:p w14:paraId="7CC24DBD" w14:textId="77777777" w:rsidR="005D20DB" w:rsidRPr="00EE4DD2" w:rsidRDefault="005D20DB" w:rsidP="00155EA5">
            <w:pPr>
              <w:pStyle w:val="TableText0"/>
              <w:rPr>
                <w:b/>
              </w:rPr>
            </w:pPr>
            <w:r w:rsidRPr="00EE4DD2">
              <w:rPr>
                <w:b/>
              </w:rPr>
              <w:t>Warning:</w:t>
            </w:r>
          </w:p>
          <w:p w14:paraId="452D47F7" w14:textId="7DA74E7A" w:rsidR="005D20DB" w:rsidRPr="00EE4DD2" w:rsidRDefault="005D20DB" w:rsidP="00155EA5">
            <w:pPr>
              <w:pStyle w:val="TableText0"/>
            </w:pPr>
            <w:r w:rsidRPr="00EE4DD2">
              <w:t>106: First Year of Tertiary Education is less than 1930</w:t>
            </w:r>
          </w:p>
          <w:p w14:paraId="752EB5C1" w14:textId="3185C091" w:rsidR="005D20DB" w:rsidRPr="00EE4DD2" w:rsidRDefault="005D20DB" w:rsidP="00155EA5">
            <w:pPr>
              <w:pStyle w:val="TableText0"/>
            </w:pPr>
            <w:r w:rsidRPr="00EE4DD2">
              <w:t xml:space="preserve">398: First Year of Tertiary Education must be equal to </w:t>
            </w:r>
            <w:r w:rsidR="005E2142" w:rsidRPr="00EE4DD2">
              <w:t xml:space="preserve">Last Year at Secondary School </w:t>
            </w:r>
            <w:r w:rsidRPr="00EE4DD2">
              <w:t xml:space="preserve">or </w:t>
            </w:r>
            <w:r w:rsidR="005E2142" w:rsidRPr="00EE4DD2">
              <w:t xml:space="preserve">Last Year at Secondary School </w:t>
            </w:r>
            <w:r w:rsidRPr="00EE4DD2">
              <w:t xml:space="preserve">plus 1 when </w:t>
            </w:r>
            <w:r w:rsidR="00DF62E2" w:rsidRPr="00EE4DD2">
              <w:t>Main Activity at</w:t>
            </w:r>
            <w:r w:rsidR="00D942D8" w:rsidRPr="00EE4DD2">
              <w:t xml:space="preserve"> 1 October in Year Prior to Formal Enrolment</w:t>
            </w:r>
            <w:r w:rsidRPr="00EE4DD2">
              <w:t xml:space="preserve"> equals 01</w:t>
            </w:r>
          </w:p>
          <w:p w14:paraId="1BFFA3F4" w14:textId="07C0B002" w:rsidR="005D20DB" w:rsidRPr="00EE4DD2" w:rsidRDefault="005D20DB" w:rsidP="00155EA5">
            <w:pPr>
              <w:pStyle w:val="TableText0"/>
            </w:pPr>
            <w:r w:rsidRPr="00EE4DD2">
              <w:t xml:space="preserve">399: First Year of Tertiary Education puts </w:t>
            </w:r>
            <w:r w:rsidR="004616D5" w:rsidRPr="00EE4DD2">
              <w:t>learner</w:t>
            </w:r>
            <w:r w:rsidRPr="00EE4DD2">
              <w:t xml:space="preserve"> at age less than 15 or greater than 70 (calculated from</w:t>
            </w:r>
            <w:r w:rsidR="006E2C66" w:rsidRPr="00EE4DD2">
              <w:t xml:space="preserve"> </w:t>
            </w:r>
            <w:r w:rsidR="005E2142" w:rsidRPr="00EE4DD2">
              <w:t>Date of Birth</w:t>
            </w:r>
            <w:r w:rsidRPr="00EE4DD2">
              <w:t>)</w:t>
            </w:r>
          </w:p>
          <w:p w14:paraId="2971353B" w14:textId="0C0C8B0D" w:rsidR="005D20DB" w:rsidRPr="00EE4DD2" w:rsidRDefault="005D20DB" w:rsidP="00155EA5">
            <w:pPr>
              <w:pStyle w:val="TableText0"/>
              <w:rPr>
                <w:b/>
                <w:bCs/>
              </w:rPr>
            </w:pPr>
            <w:r w:rsidRPr="00EE4DD2">
              <w:t>572: First Year of Tertiary Education is blank or 9999</w:t>
            </w:r>
          </w:p>
        </w:tc>
      </w:tr>
      <w:tr w:rsidR="005D20DB" w:rsidRPr="007001E2" w14:paraId="2080DF8D" w14:textId="77777777" w:rsidTr="005D20DB">
        <w:tc>
          <w:tcPr>
            <w:tcW w:w="1703" w:type="dxa"/>
            <w:shd w:val="clear" w:color="auto" w:fill="auto"/>
          </w:tcPr>
          <w:p w14:paraId="5958F9AD" w14:textId="29F56A67" w:rsidR="005D20DB" w:rsidRPr="007001E2" w:rsidRDefault="005D20DB" w:rsidP="00155EA5">
            <w:pPr>
              <w:pStyle w:val="TableText0"/>
            </w:pPr>
            <w:r>
              <w:t>Last Secondary School Attended</w:t>
            </w:r>
          </w:p>
        </w:tc>
        <w:tc>
          <w:tcPr>
            <w:tcW w:w="3968" w:type="dxa"/>
          </w:tcPr>
          <w:p w14:paraId="456F394A" w14:textId="46FFB5FA" w:rsidR="005D20DB" w:rsidRDefault="005D20DB" w:rsidP="00155EA5">
            <w:pPr>
              <w:pStyle w:val="TableText0"/>
            </w:pPr>
            <w:r w:rsidRPr="007001E2">
              <w:t xml:space="preserve">A code to identify the last secondary school attended by the </w:t>
            </w:r>
            <w:r>
              <w:t>learner</w:t>
            </w:r>
            <w:r w:rsidRPr="007001E2">
              <w:t>.</w:t>
            </w:r>
          </w:p>
        </w:tc>
        <w:tc>
          <w:tcPr>
            <w:tcW w:w="4537" w:type="dxa"/>
          </w:tcPr>
          <w:p w14:paraId="5AF51960" w14:textId="77777777" w:rsidR="005D20DB" w:rsidRDefault="005D20DB" w:rsidP="00155EA5">
            <w:pPr>
              <w:pStyle w:val="TableText0"/>
            </w:pPr>
            <w:r w:rsidRPr="00ED4C67">
              <w:rPr>
                <w:b/>
                <w:bCs/>
              </w:rPr>
              <w:t>Type:</w:t>
            </w:r>
            <w:r>
              <w:t xml:space="preserve"> Integer</w:t>
            </w:r>
          </w:p>
          <w:p w14:paraId="07DB64C0" w14:textId="77777777" w:rsidR="005D20DB" w:rsidRDefault="005D20DB" w:rsidP="00155EA5">
            <w:pPr>
              <w:pStyle w:val="TableText0"/>
              <w:rPr>
                <w:b/>
                <w:bCs/>
              </w:rPr>
            </w:pPr>
            <w:r>
              <w:rPr>
                <w:b/>
                <w:bCs/>
              </w:rPr>
              <w:t>Type of enrolment</w:t>
            </w:r>
            <w:r w:rsidRPr="00ED4C67">
              <w:rPr>
                <w:b/>
                <w:bCs/>
              </w:rPr>
              <w:t>:</w:t>
            </w:r>
            <w:r w:rsidRPr="009F2F4D">
              <w:t xml:space="preserve"> D</w:t>
            </w:r>
          </w:p>
          <w:p w14:paraId="60C1E0C9" w14:textId="51F03BA4" w:rsidR="005D20DB" w:rsidRDefault="005D20DB" w:rsidP="00155EA5">
            <w:pPr>
              <w:pStyle w:val="TableText0"/>
            </w:pPr>
            <w:r>
              <w:rPr>
                <w:b/>
                <w:bCs/>
              </w:rPr>
              <w:t xml:space="preserve">Guidance: </w:t>
            </w:r>
            <w:r w:rsidRPr="001269A5">
              <w:t xml:space="preserve">Select a value from the secondary school codes </w:t>
            </w:r>
            <w:r>
              <w:t>classification</w:t>
            </w:r>
            <w:r w:rsidRPr="001269A5">
              <w:t>.</w:t>
            </w:r>
            <w:r>
              <w:t xml:space="preserve"> </w:t>
            </w:r>
          </w:p>
          <w:p w14:paraId="56F5A4BF" w14:textId="7807B2E0" w:rsidR="005D20DB" w:rsidRPr="00ED4C67" w:rsidRDefault="005D20DB" w:rsidP="00155EA5">
            <w:pPr>
              <w:pStyle w:val="TableText0"/>
              <w:rPr>
                <w:b/>
                <w:bCs/>
              </w:rPr>
            </w:pPr>
            <w:r>
              <w:t xml:space="preserve">The </w:t>
            </w:r>
            <w:r>
              <w:rPr>
                <w:rFonts w:cs="Arial"/>
              </w:rPr>
              <w:t xml:space="preserve">Secondary School Codes are available at the Education Counts website - </w:t>
            </w:r>
            <w:hyperlink r:id="rId27" w:tgtFrame="_blank" w:tooltip="https://www.educationcounts.govt.nz/directories/list-of-nz-schools" w:history="1">
              <w:r w:rsidRPr="00213987">
                <w:rPr>
                  <w:rStyle w:val="Hyperlink"/>
                  <w:sz w:val="20"/>
                </w:rPr>
                <w:t>Secondary School Codes</w:t>
              </w:r>
            </w:hyperlink>
            <w:r>
              <w:rPr>
                <w:rStyle w:val="ui-provider"/>
              </w:rPr>
              <w:t xml:space="preserve">. They are also listed in the </w:t>
            </w:r>
            <w:r w:rsidR="00B84719">
              <w:rPr>
                <w:rStyle w:val="ui-provider"/>
              </w:rPr>
              <w:t>DXP</w:t>
            </w:r>
            <w:r>
              <w:rPr>
                <w:rStyle w:val="ui-provider"/>
              </w:rPr>
              <w:t xml:space="preserve"> </w:t>
            </w:r>
            <w:r>
              <w:t>D</w:t>
            </w:r>
            <w:r w:rsidRPr="00957FFC">
              <w:t xml:space="preserve">ata </w:t>
            </w:r>
            <w:r>
              <w:t>C</w:t>
            </w:r>
            <w:r w:rsidRPr="00957FFC">
              <w:t xml:space="preserve">lassifications </w:t>
            </w:r>
            <w:r>
              <w:t>A</w:t>
            </w:r>
            <w:r w:rsidRPr="00957FFC">
              <w:t>ppendices</w:t>
            </w:r>
            <w:r>
              <w:t>.</w:t>
            </w:r>
          </w:p>
        </w:tc>
        <w:tc>
          <w:tcPr>
            <w:tcW w:w="3684" w:type="dxa"/>
          </w:tcPr>
          <w:p w14:paraId="079F909F" w14:textId="77777777" w:rsidR="005D20DB" w:rsidRPr="00EE4DD2" w:rsidRDefault="005D20DB" w:rsidP="00155EA5">
            <w:pPr>
              <w:pStyle w:val="TableText0"/>
              <w:rPr>
                <w:b/>
              </w:rPr>
            </w:pPr>
            <w:r w:rsidRPr="00EE4DD2">
              <w:rPr>
                <w:b/>
              </w:rPr>
              <w:t>Error:</w:t>
            </w:r>
          </w:p>
          <w:p w14:paraId="0F7BDC1C" w14:textId="50F5C9FB" w:rsidR="005D20DB" w:rsidRPr="00EE4DD2" w:rsidRDefault="005D20DB" w:rsidP="00155EA5">
            <w:pPr>
              <w:pStyle w:val="TableText0"/>
            </w:pPr>
            <w:r w:rsidRPr="00EE4DD2">
              <w:t xml:space="preserve">112: Last Secondary School Attended is not in classification </w:t>
            </w:r>
          </w:p>
          <w:p w14:paraId="1DB7E86E" w14:textId="16836EDA" w:rsidR="005D20DB" w:rsidRPr="00EE4DD2" w:rsidRDefault="005D20DB" w:rsidP="00155EA5">
            <w:pPr>
              <w:pStyle w:val="TableText0"/>
            </w:pPr>
            <w:r w:rsidRPr="00EE4DD2">
              <w:t>115: First Year of Tertiary Education is current year and Main Activity at 1 October in Year Prior to Formal Enrolment is 01 and Last Secondary School Attended is 1040</w:t>
            </w:r>
            <w:r w:rsidR="00BE5B6F" w:rsidRPr="00EE4DD2">
              <w:t xml:space="preserve"> (i.e., “not known”)</w:t>
            </w:r>
          </w:p>
          <w:p w14:paraId="335C77AA" w14:textId="012DE758" w:rsidR="005D20DB" w:rsidRPr="00EE4DD2" w:rsidRDefault="005D20DB" w:rsidP="00155EA5">
            <w:pPr>
              <w:pStyle w:val="TableText0"/>
            </w:pPr>
            <w:r w:rsidRPr="00EE4DD2">
              <w:t>119: First Year of Tertiary Education is current year and Last Secondary School Attended is blank</w:t>
            </w:r>
          </w:p>
          <w:p w14:paraId="7D6774F8" w14:textId="77777777" w:rsidR="005D20DB" w:rsidRPr="00EE4DD2" w:rsidRDefault="005D20DB" w:rsidP="00155EA5">
            <w:pPr>
              <w:pStyle w:val="TableText0"/>
            </w:pPr>
            <w:r w:rsidRPr="00EE4DD2">
              <w:rPr>
                <w:b/>
                <w:bCs/>
              </w:rPr>
              <w:t>Warning</w:t>
            </w:r>
            <w:r w:rsidRPr="00EE4DD2">
              <w:rPr>
                <w:b/>
              </w:rPr>
              <w:t>:</w:t>
            </w:r>
          </w:p>
          <w:p w14:paraId="6D68C0D0" w14:textId="486303C7" w:rsidR="005D20DB" w:rsidRPr="00EE4DD2" w:rsidRDefault="005D20DB" w:rsidP="00155EA5">
            <w:pPr>
              <w:pStyle w:val="TableText0"/>
              <w:rPr>
                <w:b/>
              </w:rPr>
            </w:pPr>
            <w:r w:rsidRPr="00EE4DD2">
              <w:t>118: First Year of Tertiary Education is current year and Last Secondary School Attended is 1040 (i.e., “not known”)</w:t>
            </w:r>
          </w:p>
        </w:tc>
      </w:tr>
      <w:tr w:rsidR="005D20DB" w:rsidRPr="007001E2" w14:paraId="72F59229" w14:textId="77777777" w:rsidTr="005D20DB">
        <w:tc>
          <w:tcPr>
            <w:tcW w:w="1703" w:type="dxa"/>
            <w:shd w:val="clear" w:color="auto" w:fill="auto"/>
          </w:tcPr>
          <w:p w14:paraId="7F3C8A6B" w14:textId="0F617B3A" w:rsidR="005D20DB" w:rsidRPr="007001E2" w:rsidRDefault="005D20DB" w:rsidP="00155EA5">
            <w:pPr>
              <w:pStyle w:val="TableText0"/>
            </w:pPr>
            <w:r>
              <w:t>Last Year at Secondary School</w:t>
            </w:r>
          </w:p>
        </w:tc>
        <w:tc>
          <w:tcPr>
            <w:tcW w:w="3968" w:type="dxa"/>
          </w:tcPr>
          <w:p w14:paraId="50972082" w14:textId="6EAD5850" w:rsidR="005D20DB" w:rsidRDefault="005D20DB" w:rsidP="00155EA5">
            <w:pPr>
              <w:pStyle w:val="TableText0"/>
            </w:pPr>
            <w:r w:rsidRPr="00C36D12">
              <w:t xml:space="preserve">The year in which the </w:t>
            </w:r>
            <w:r>
              <w:t>learner</w:t>
            </w:r>
            <w:r w:rsidRPr="00C36D12">
              <w:t xml:space="preserve"> finished their secondary school education.</w:t>
            </w:r>
          </w:p>
        </w:tc>
        <w:tc>
          <w:tcPr>
            <w:tcW w:w="4537" w:type="dxa"/>
          </w:tcPr>
          <w:p w14:paraId="0B21F3D8" w14:textId="77777777" w:rsidR="005D20DB" w:rsidRDefault="005D20DB" w:rsidP="00155EA5">
            <w:pPr>
              <w:pStyle w:val="TableText0"/>
            </w:pPr>
            <w:r w:rsidRPr="00ED4C67">
              <w:rPr>
                <w:b/>
                <w:bCs/>
              </w:rPr>
              <w:t>Type:</w:t>
            </w:r>
            <w:r>
              <w:t xml:space="preserve"> Integer</w:t>
            </w:r>
          </w:p>
          <w:p w14:paraId="309465D5" w14:textId="77777777" w:rsidR="005D20DB" w:rsidRDefault="005D20DB" w:rsidP="00155EA5">
            <w:pPr>
              <w:pStyle w:val="TableText0"/>
              <w:rPr>
                <w:b/>
                <w:bCs/>
              </w:rPr>
            </w:pPr>
            <w:r>
              <w:rPr>
                <w:b/>
                <w:bCs/>
              </w:rPr>
              <w:t>Type of enrolment</w:t>
            </w:r>
            <w:r w:rsidRPr="00ED4C67">
              <w:rPr>
                <w:b/>
                <w:bCs/>
              </w:rPr>
              <w:t>:</w:t>
            </w:r>
            <w:r w:rsidRPr="009F2F4D">
              <w:t xml:space="preserve"> D</w:t>
            </w:r>
          </w:p>
          <w:p w14:paraId="48137757" w14:textId="24BE37C8" w:rsidR="005D20DB" w:rsidRDefault="005D20DB" w:rsidP="00155EA5">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p>
          <w:p w14:paraId="50C6FBF5" w14:textId="77777777" w:rsidR="005D20DB" w:rsidRPr="00ED4C67" w:rsidRDefault="005D20DB" w:rsidP="000E2AA6">
            <w:pPr>
              <w:pStyle w:val="TableText0"/>
              <w:rPr>
                <w:b/>
                <w:bCs/>
              </w:rPr>
            </w:pPr>
          </w:p>
        </w:tc>
        <w:tc>
          <w:tcPr>
            <w:tcW w:w="3684" w:type="dxa"/>
          </w:tcPr>
          <w:p w14:paraId="4F800165" w14:textId="77777777" w:rsidR="005D20DB" w:rsidRPr="00EE4DD2" w:rsidRDefault="005D20DB" w:rsidP="00155EA5">
            <w:pPr>
              <w:pStyle w:val="TableText0"/>
            </w:pPr>
            <w:r w:rsidRPr="00EE4DD2">
              <w:rPr>
                <w:b/>
              </w:rPr>
              <w:t>Error:</w:t>
            </w:r>
          </w:p>
          <w:p w14:paraId="7CC2673D" w14:textId="4E8B4C43" w:rsidR="005D20DB" w:rsidRPr="00EE4DD2" w:rsidRDefault="005D20DB" w:rsidP="00155EA5">
            <w:pPr>
              <w:pStyle w:val="TableText0"/>
            </w:pPr>
            <w:r w:rsidRPr="00EE4DD2">
              <w:t>113: Last Year at Secondary School is less than year of birth +5 or greater than current year</w:t>
            </w:r>
          </w:p>
          <w:p w14:paraId="48FF9069" w14:textId="35C49F2A" w:rsidR="005D20DB" w:rsidRPr="00EE4DD2" w:rsidRDefault="005D20DB" w:rsidP="00155EA5">
            <w:pPr>
              <w:pStyle w:val="TableText0"/>
            </w:pPr>
            <w:r w:rsidRPr="00EE4DD2">
              <w:t>116: First Year of Tertiary Education is current year and Main Activity at 1 October in Year Prior to Formal Enrolment is 01 and Last Year at Secondary School is blank</w:t>
            </w:r>
          </w:p>
          <w:p w14:paraId="0F53F2BA" w14:textId="77777777" w:rsidR="005D20DB" w:rsidRPr="00EE4DD2" w:rsidRDefault="005D20DB" w:rsidP="00155EA5">
            <w:pPr>
              <w:pStyle w:val="TableText0"/>
              <w:rPr>
                <w:b/>
              </w:rPr>
            </w:pPr>
            <w:r w:rsidRPr="00EE4DD2">
              <w:rPr>
                <w:b/>
              </w:rPr>
              <w:t>Warning:</w:t>
            </w:r>
          </w:p>
          <w:p w14:paraId="2293703C" w14:textId="285E4938" w:rsidR="005D20DB" w:rsidRPr="00EE4DD2" w:rsidRDefault="005D20DB" w:rsidP="00155EA5">
            <w:pPr>
              <w:pStyle w:val="TableText0"/>
            </w:pPr>
            <w:r w:rsidRPr="00EE4DD2">
              <w:t>120: First Year of Tertiary Education is current year and Last Year at Secondary School is blank</w:t>
            </w:r>
          </w:p>
          <w:p w14:paraId="33123B0C" w14:textId="69788ECA" w:rsidR="005D20DB" w:rsidRPr="00EE4DD2" w:rsidRDefault="005D20DB" w:rsidP="00155EA5">
            <w:pPr>
              <w:pStyle w:val="TableText0"/>
              <w:rPr>
                <w:b/>
              </w:rPr>
            </w:pPr>
            <w:r w:rsidRPr="00EE4DD2">
              <w:t>539: Last Year at Secondary School is not blank and Last Secondary School Attended is 997</w:t>
            </w:r>
            <w:r w:rsidR="00BE5B6F" w:rsidRPr="00EE4DD2">
              <w:t>, (</w:t>
            </w:r>
            <w:r w:rsidR="00BE5B6F" w:rsidRPr="00EE4DD2">
              <w:rPr>
                <w:rStyle w:val="cf01"/>
              </w:rPr>
              <w:t xml:space="preserve">i.e., </w:t>
            </w:r>
            <w:r w:rsidR="004F0B24" w:rsidRPr="00EE4DD2">
              <w:rPr>
                <w:rStyle w:val="cf01"/>
              </w:rPr>
              <w:t>“</w:t>
            </w:r>
            <w:r w:rsidR="00BE5B6F" w:rsidRPr="00EE4DD2">
              <w:rPr>
                <w:rStyle w:val="cf01"/>
              </w:rPr>
              <w:t>Never attended a secondary school")</w:t>
            </w:r>
          </w:p>
        </w:tc>
      </w:tr>
      <w:tr w:rsidR="005D20DB" w:rsidRPr="007001E2" w14:paraId="46517D2D" w14:textId="77777777" w:rsidTr="005D20DB">
        <w:tc>
          <w:tcPr>
            <w:tcW w:w="1703" w:type="dxa"/>
            <w:shd w:val="clear" w:color="auto" w:fill="auto"/>
          </w:tcPr>
          <w:p w14:paraId="5CCC4C25" w14:textId="4257DEC1" w:rsidR="005D20DB" w:rsidRPr="007001E2" w:rsidRDefault="005D20DB" w:rsidP="00155EA5">
            <w:pPr>
              <w:pStyle w:val="TableText0"/>
            </w:pPr>
            <w:r>
              <w:t xml:space="preserve">Highest Secondary School Qualification </w:t>
            </w:r>
          </w:p>
        </w:tc>
        <w:tc>
          <w:tcPr>
            <w:tcW w:w="3968" w:type="dxa"/>
          </w:tcPr>
          <w:p w14:paraId="24920B53" w14:textId="42FE12A4" w:rsidR="005D20DB" w:rsidRDefault="005D20DB" w:rsidP="00155EA5">
            <w:pPr>
              <w:pStyle w:val="TableText0"/>
            </w:pPr>
            <w:r>
              <w:t xml:space="preserve">A </w:t>
            </w:r>
            <w:r w:rsidRPr="00C36D12">
              <w:t xml:space="preserve">code to show the highest secondary school qualification attained by the </w:t>
            </w:r>
            <w:r>
              <w:t>learner</w:t>
            </w:r>
            <w:r w:rsidRPr="00C36D12">
              <w:t>.</w:t>
            </w:r>
          </w:p>
        </w:tc>
        <w:tc>
          <w:tcPr>
            <w:tcW w:w="4537" w:type="dxa"/>
          </w:tcPr>
          <w:p w14:paraId="281E061B" w14:textId="77777777" w:rsidR="005D20DB" w:rsidRPr="00476E0D" w:rsidRDefault="005D20DB" w:rsidP="00155EA5">
            <w:pPr>
              <w:pStyle w:val="TableText0"/>
            </w:pPr>
            <w:r>
              <w:rPr>
                <w:b/>
                <w:bCs/>
              </w:rPr>
              <w:t xml:space="preserve">Length: </w:t>
            </w:r>
            <w:r>
              <w:t>2</w:t>
            </w:r>
          </w:p>
          <w:p w14:paraId="22DCFC32" w14:textId="77777777" w:rsidR="005D20DB" w:rsidRDefault="005D20DB" w:rsidP="00155EA5">
            <w:pPr>
              <w:pStyle w:val="TableText0"/>
            </w:pPr>
            <w:r w:rsidRPr="00ED4C67">
              <w:rPr>
                <w:b/>
                <w:bCs/>
              </w:rPr>
              <w:t>Type:</w:t>
            </w:r>
            <w:r>
              <w:t xml:space="preserve"> Character</w:t>
            </w:r>
          </w:p>
          <w:p w14:paraId="12C3E175" w14:textId="77777777" w:rsidR="005D20DB" w:rsidRDefault="005D20DB" w:rsidP="00155EA5">
            <w:pPr>
              <w:pStyle w:val="TableText0"/>
              <w:rPr>
                <w:b/>
                <w:bCs/>
              </w:rPr>
            </w:pPr>
            <w:r>
              <w:rPr>
                <w:b/>
                <w:bCs/>
              </w:rPr>
              <w:t>Type of enrolment</w:t>
            </w:r>
            <w:r w:rsidRPr="00ED4C67">
              <w:rPr>
                <w:b/>
                <w:bCs/>
              </w:rPr>
              <w:t>:</w:t>
            </w:r>
            <w:r w:rsidRPr="009F2F4D">
              <w:t xml:space="preserve"> D</w:t>
            </w:r>
          </w:p>
          <w:p w14:paraId="7FAD106E" w14:textId="77777777" w:rsidR="005D20DB" w:rsidRDefault="005D20DB" w:rsidP="00155EA5">
            <w:pPr>
              <w:pStyle w:val="TableText0"/>
            </w:pPr>
            <w:r>
              <w:rPr>
                <w:b/>
                <w:bCs/>
              </w:rPr>
              <w:t xml:space="preserve">Guidance: </w:t>
            </w:r>
            <w:r>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7A441FD6" w14:textId="77777777" w:rsidTr="004E205D">
              <w:tc>
                <w:tcPr>
                  <w:tcW w:w="425" w:type="dxa"/>
                </w:tcPr>
                <w:p w14:paraId="2D5C3E61" w14:textId="77777777" w:rsidR="005D20DB" w:rsidRDefault="005D20DB" w:rsidP="00155EA5">
                  <w:pPr>
                    <w:pStyle w:val="TableText0"/>
                    <w:rPr>
                      <w:b/>
                    </w:rPr>
                  </w:pPr>
                  <w:r>
                    <w:rPr>
                      <w:b/>
                    </w:rPr>
                    <w:t>00</w:t>
                  </w:r>
                </w:p>
              </w:tc>
              <w:tc>
                <w:tcPr>
                  <w:tcW w:w="3855" w:type="dxa"/>
                </w:tcPr>
                <w:p w14:paraId="46D1D0CD" w14:textId="77777777" w:rsidR="005D20DB" w:rsidRDefault="005D20DB" w:rsidP="00155EA5">
                  <w:pPr>
                    <w:pStyle w:val="TableText0"/>
                    <w:rPr>
                      <w:b/>
                    </w:rPr>
                  </w:pPr>
                  <w:r w:rsidRPr="00FD5EA9">
                    <w:t xml:space="preserve">No </w:t>
                  </w:r>
                  <w:r w:rsidRPr="00E3607F">
                    <w:t>formal</w:t>
                  </w:r>
                  <w:r w:rsidRPr="00FD5EA9">
                    <w:t xml:space="preserve"> secondary school qualification</w:t>
                  </w:r>
                </w:p>
              </w:tc>
            </w:tr>
            <w:tr w:rsidR="005D20DB" w14:paraId="0F6CF058" w14:textId="77777777" w:rsidTr="004E205D">
              <w:tc>
                <w:tcPr>
                  <w:tcW w:w="425" w:type="dxa"/>
                </w:tcPr>
                <w:p w14:paraId="22864D01" w14:textId="77777777" w:rsidR="005D20DB" w:rsidRDefault="005D20DB" w:rsidP="00155EA5">
                  <w:pPr>
                    <w:pStyle w:val="TableText0"/>
                    <w:rPr>
                      <w:b/>
                    </w:rPr>
                  </w:pPr>
                  <w:r>
                    <w:rPr>
                      <w:b/>
                    </w:rPr>
                    <w:t>11</w:t>
                  </w:r>
                </w:p>
              </w:tc>
              <w:tc>
                <w:tcPr>
                  <w:tcW w:w="3855" w:type="dxa"/>
                </w:tcPr>
                <w:p w14:paraId="1544E75F" w14:textId="77777777" w:rsidR="005D20DB" w:rsidRDefault="005D20DB" w:rsidP="00155EA5">
                  <w:pPr>
                    <w:pStyle w:val="TableText0"/>
                    <w:rPr>
                      <w:b/>
                    </w:rPr>
                  </w:pPr>
                  <w:r>
                    <w:t>14 or more credits at any level</w:t>
                  </w:r>
                </w:p>
              </w:tc>
            </w:tr>
            <w:tr w:rsidR="005D20DB" w14:paraId="34DF7455" w14:textId="77777777" w:rsidTr="004E205D">
              <w:tc>
                <w:tcPr>
                  <w:tcW w:w="425" w:type="dxa"/>
                </w:tcPr>
                <w:p w14:paraId="614D28B9" w14:textId="77777777" w:rsidR="005D20DB" w:rsidRDefault="005D20DB" w:rsidP="00155EA5">
                  <w:pPr>
                    <w:pStyle w:val="TableText0"/>
                    <w:rPr>
                      <w:b/>
                    </w:rPr>
                  </w:pPr>
                  <w:r>
                    <w:rPr>
                      <w:b/>
                    </w:rPr>
                    <w:t>12</w:t>
                  </w:r>
                </w:p>
              </w:tc>
              <w:tc>
                <w:tcPr>
                  <w:tcW w:w="3855" w:type="dxa"/>
                </w:tcPr>
                <w:p w14:paraId="6820295B" w14:textId="77777777" w:rsidR="005D20DB" w:rsidRDefault="005D20DB" w:rsidP="00155EA5">
                  <w:pPr>
                    <w:pStyle w:val="TableText0"/>
                    <w:rPr>
                      <w:b/>
                    </w:rPr>
                  </w:pPr>
                  <w:r>
                    <w:t>NCEA Level 1 or School Certificate</w:t>
                  </w:r>
                </w:p>
              </w:tc>
            </w:tr>
            <w:tr w:rsidR="005D20DB" w14:paraId="06ECE70D" w14:textId="77777777" w:rsidTr="004E205D">
              <w:tc>
                <w:tcPr>
                  <w:tcW w:w="425" w:type="dxa"/>
                </w:tcPr>
                <w:p w14:paraId="7B7EA669" w14:textId="77777777" w:rsidR="005D20DB" w:rsidRDefault="005D20DB" w:rsidP="00155EA5">
                  <w:pPr>
                    <w:pStyle w:val="TableText0"/>
                    <w:rPr>
                      <w:b/>
                    </w:rPr>
                  </w:pPr>
                  <w:r>
                    <w:rPr>
                      <w:b/>
                    </w:rPr>
                    <w:t>13</w:t>
                  </w:r>
                </w:p>
              </w:tc>
              <w:tc>
                <w:tcPr>
                  <w:tcW w:w="3855" w:type="dxa"/>
                </w:tcPr>
                <w:p w14:paraId="44C2F990" w14:textId="77777777" w:rsidR="005D20DB" w:rsidRDefault="005D20DB" w:rsidP="00155EA5">
                  <w:pPr>
                    <w:pStyle w:val="TableText0"/>
                    <w:rPr>
                      <w:b/>
                    </w:rPr>
                  </w:pPr>
                  <w:r>
                    <w:t>NCEA Level 2 or 6</w:t>
                  </w:r>
                  <w:r w:rsidRPr="00E74B8F">
                    <w:rPr>
                      <w:vertAlign w:val="superscript"/>
                    </w:rPr>
                    <w:t>th</w:t>
                  </w:r>
                  <w:r>
                    <w:t xml:space="preserve"> Form Certificate</w:t>
                  </w:r>
                </w:p>
              </w:tc>
            </w:tr>
            <w:tr w:rsidR="005D20DB" w14:paraId="42E96DE8" w14:textId="77777777" w:rsidTr="004E205D">
              <w:tc>
                <w:tcPr>
                  <w:tcW w:w="425" w:type="dxa"/>
                </w:tcPr>
                <w:p w14:paraId="49689A1D" w14:textId="77777777" w:rsidR="005D20DB" w:rsidRDefault="005D20DB" w:rsidP="00155EA5">
                  <w:pPr>
                    <w:pStyle w:val="TableText0"/>
                    <w:rPr>
                      <w:b/>
                    </w:rPr>
                  </w:pPr>
                  <w:r w:rsidRPr="00E7642A">
                    <w:rPr>
                      <w:b/>
                      <w:bCs/>
                    </w:rPr>
                    <w:t>14</w:t>
                  </w:r>
                </w:p>
              </w:tc>
              <w:tc>
                <w:tcPr>
                  <w:tcW w:w="3855" w:type="dxa"/>
                </w:tcPr>
                <w:p w14:paraId="4CED33CF" w14:textId="77777777" w:rsidR="005D20DB" w:rsidRDefault="005D20DB" w:rsidP="00155EA5">
                  <w:pPr>
                    <w:pStyle w:val="TableText0"/>
                    <w:rPr>
                      <w:b/>
                    </w:rPr>
                  </w:pPr>
                  <w:r>
                    <w:t>University Entrance</w:t>
                  </w:r>
                </w:p>
              </w:tc>
            </w:tr>
            <w:tr w:rsidR="005D20DB" w14:paraId="68FEEF15" w14:textId="77777777" w:rsidTr="004E205D">
              <w:tc>
                <w:tcPr>
                  <w:tcW w:w="425" w:type="dxa"/>
                </w:tcPr>
                <w:p w14:paraId="102A31BB" w14:textId="77777777" w:rsidR="005D20DB" w:rsidRDefault="005D20DB" w:rsidP="00155EA5">
                  <w:pPr>
                    <w:pStyle w:val="TableText0"/>
                    <w:rPr>
                      <w:b/>
                    </w:rPr>
                  </w:pPr>
                  <w:r>
                    <w:rPr>
                      <w:b/>
                    </w:rPr>
                    <w:t>15</w:t>
                  </w:r>
                </w:p>
              </w:tc>
              <w:tc>
                <w:tcPr>
                  <w:tcW w:w="3855" w:type="dxa"/>
                </w:tcPr>
                <w:p w14:paraId="3DC27B3F" w14:textId="77777777" w:rsidR="005D20DB" w:rsidRPr="00042D5B" w:rsidRDefault="005D20DB" w:rsidP="00155EA5">
                  <w:pPr>
                    <w:pStyle w:val="TableText0"/>
                  </w:pPr>
                  <w:r>
                    <w:t>NCEA Level 3 or Bursary or Scholarship</w:t>
                  </w:r>
                </w:p>
              </w:tc>
            </w:tr>
            <w:tr w:rsidR="005D20DB" w14:paraId="4E3AEF71" w14:textId="77777777" w:rsidTr="004E205D">
              <w:tc>
                <w:tcPr>
                  <w:tcW w:w="425" w:type="dxa"/>
                </w:tcPr>
                <w:p w14:paraId="1726F89C" w14:textId="77777777" w:rsidR="005D20DB" w:rsidRDefault="005D20DB" w:rsidP="00155EA5">
                  <w:pPr>
                    <w:pStyle w:val="TableText0"/>
                    <w:rPr>
                      <w:b/>
                    </w:rPr>
                  </w:pPr>
                  <w:r>
                    <w:rPr>
                      <w:b/>
                    </w:rPr>
                    <w:t>9</w:t>
                  </w:r>
                </w:p>
              </w:tc>
              <w:tc>
                <w:tcPr>
                  <w:tcW w:w="3855" w:type="dxa"/>
                </w:tcPr>
                <w:p w14:paraId="4D1C3570" w14:textId="77777777" w:rsidR="005D20DB" w:rsidRPr="00042D5B" w:rsidRDefault="005D20DB" w:rsidP="00155EA5">
                  <w:pPr>
                    <w:pStyle w:val="TableText0"/>
                  </w:pPr>
                  <w:r>
                    <w:t xml:space="preserve">Overseas qualification (incl. International Baccalaureate &amp; Cambridge Exams) </w:t>
                  </w:r>
                </w:p>
              </w:tc>
            </w:tr>
            <w:tr w:rsidR="005D20DB" w14:paraId="47BFF57A" w14:textId="77777777" w:rsidTr="004E205D">
              <w:tc>
                <w:tcPr>
                  <w:tcW w:w="425" w:type="dxa"/>
                </w:tcPr>
                <w:p w14:paraId="46008F27" w14:textId="77777777" w:rsidR="005D20DB" w:rsidRDefault="005D20DB" w:rsidP="00155EA5">
                  <w:pPr>
                    <w:pStyle w:val="TableText0"/>
                    <w:rPr>
                      <w:b/>
                    </w:rPr>
                  </w:pPr>
                  <w:r>
                    <w:rPr>
                      <w:b/>
                    </w:rPr>
                    <w:t>98</w:t>
                  </w:r>
                </w:p>
              </w:tc>
              <w:tc>
                <w:tcPr>
                  <w:tcW w:w="3855" w:type="dxa"/>
                </w:tcPr>
                <w:p w14:paraId="1E80A17D" w14:textId="77777777" w:rsidR="005D20DB" w:rsidRDefault="005D20DB" w:rsidP="00155EA5">
                  <w:pPr>
                    <w:pStyle w:val="TableText0"/>
                    <w:rPr>
                      <w:b/>
                    </w:rPr>
                  </w:pPr>
                  <w:r>
                    <w:t>Other</w:t>
                  </w:r>
                </w:p>
              </w:tc>
            </w:tr>
            <w:tr w:rsidR="005D20DB" w14:paraId="7237E740" w14:textId="77777777" w:rsidTr="004E205D">
              <w:tc>
                <w:tcPr>
                  <w:tcW w:w="425" w:type="dxa"/>
                </w:tcPr>
                <w:p w14:paraId="2A392496" w14:textId="77777777" w:rsidR="005D20DB" w:rsidRDefault="005D20DB" w:rsidP="00155EA5">
                  <w:pPr>
                    <w:pStyle w:val="TableText0"/>
                    <w:rPr>
                      <w:b/>
                    </w:rPr>
                  </w:pPr>
                  <w:r>
                    <w:rPr>
                      <w:b/>
                    </w:rPr>
                    <w:t>99</w:t>
                  </w:r>
                </w:p>
              </w:tc>
              <w:tc>
                <w:tcPr>
                  <w:tcW w:w="3855" w:type="dxa"/>
                </w:tcPr>
                <w:p w14:paraId="637748FC" w14:textId="2A35B405" w:rsidR="005D20DB" w:rsidRPr="00764DDA" w:rsidRDefault="005D20DB" w:rsidP="00155EA5">
                  <w:pPr>
                    <w:pStyle w:val="TableText0"/>
                  </w:pPr>
                  <w:r>
                    <w:t>Not known</w:t>
                  </w:r>
                </w:p>
              </w:tc>
            </w:tr>
          </w:tbl>
          <w:p w14:paraId="11C92780" w14:textId="6F28B3EE" w:rsidR="005D20DB" w:rsidRPr="004E205D" w:rsidRDefault="005D20DB" w:rsidP="00155EA5">
            <w:pPr>
              <w:pStyle w:val="TableText0"/>
            </w:pPr>
            <w:r w:rsidRPr="004E205D">
              <w:t>This field is mandatory.</w:t>
            </w:r>
          </w:p>
        </w:tc>
        <w:tc>
          <w:tcPr>
            <w:tcW w:w="3684" w:type="dxa"/>
          </w:tcPr>
          <w:p w14:paraId="3DDEDBFE" w14:textId="77777777" w:rsidR="005D20DB" w:rsidRPr="00EE4DD2" w:rsidRDefault="005D20DB" w:rsidP="00155EA5">
            <w:pPr>
              <w:pStyle w:val="TableText0"/>
              <w:rPr>
                <w:b/>
              </w:rPr>
            </w:pPr>
            <w:r w:rsidRPr="00EE4DD2">
              <w:rPr>
                <w:b/>
              </w:rPr>
              <w:t>Error:</w:t>
            </w:r>
          </w:p>
          <w:p w14:paraId="68A04FB5" w14:textId="1B21115B" w:rsidR="004C2683" w:rsidRPr="00EE4DD2" w:rsidRDefault="004969A3" w:rsidP="00155EA5">
            <w:pPr>
              <w:pStyle w:val="TableText0"/>
              <w:rPr>
                <w:bCs/>
              </w:rPr>
            </w:pPr>
            <w:r w:rsidRPr="00EE4DD2">
              <w:rPr>
                <w:bCs/>
              </w:rPr>
              <w:t>741</w:t>
            </w:r>
            <w:r w:rsidR="004C2683" w:rsidRPr="00EE4DD2">
              <w:rPr>
                <w:bCs/>
              </w:rPr>
              <w:t xml:space="preserve">: Highest Secondary School </w:t>
            </w:r>
            <w:r w:rsidR="00C97125" w:rsidRPr="00EE4DD2">
              <w:rPr>
                <w:bCs/>
              </w:rPr>
              <w:t>is blank</w:t>
            </w:r>
          </w:p>
          <w:p w14:paraId="29AA7A2A" w14:textId="3C0976FA" w:rsidR="005D20DB" w:rsidRPr="00EE4DD2" w:rsidRDefault="005D20DB" w:rsidP="00155EA5">
            <w:pPr>
              <w:pStyle w:val="TableText0"/>
            </w:pPr>
            <w:r w:rsidRPr="00EE4DD2">
              <w:t>133:</w:t>
            </w:r>
            <w:r w:rsidR="00C728E5">
              <w:t xml:space="preserve"> </w:t>
            </w:r>
            <w:r w:rsidRPr="00EE4DD2">
              <w:t>Highest Secondary School Qualification code is not on classification list</w:t>
            </w:r>
          </w:p>
          <w:p w14:paraId="0C1D5D66" w14:textId="1CA26909" w:rsidR="005D20DB" w:rsidRPr="00EE4DD2" w:rsidRDefault="005D20DB" w:rsidP="00155EA5">
            <w:pPr>
              <w:pStyle w:val="TableText0"/>
            </w:pPr>
            <w:r w:rsidRPr="00EE4DD2">
              <w:t>136:</w:t>
            </w:r>
            <w:r w:rsidR="00C728E5">
              <w:t xml:space="preserve"> </w:t>
            </w:r>
            <w:r w:rsidRPr="00EE4DD2">
              <w:t xml:space="preserve">First Year of Tertiary Education is current year and Main Activity at 1 October in Year Prior to Formal Enrolment is 01 and </w:t>
            </w:r>
            <w:r w:rsidR="0034037E" w:rsidRPr="00EE4DD2">
              <w:t xml:space="preserve">Highest Secondary School Qualification </w:t>
            </w:r>
            <w:r w:rsidRPr="00EE4DD2">
              <w:t>is 99</w:t>
            </w:r>
          </w:p>
          <w:p w14:paraId="5D94D81C" w14:textId="16BD7BE5" w:rsidR="005D20DB" w:rsidRPr="00EE4DD2" w:rsidRDefault="005D20DB" w:rsidP="00155EA5">
            <w:pPr>
              <w:pStyle w:val="TableText0"/>
            </w:pPr>
            <w:r w:rsidRPr="00EE4DD2">
              <w:t>546: Highest Secondary School Qualification is not valid for return year</w:t>
            </w:r>
          </w:p>
          <w:p w14:paraId="3233A402" w14:textId="77777777" w:rsidR="005D20DB" w:rsidRPr="00EE4DD2" w:rsidRDefault="005D20DB" w:rsidP="00155EA5">
            <w:pPr>
              <w:pStyle w:val="TableText0"/>
              <w:rPr>
                <w:b/>
              </w:rPr>
            </w:pPr>
            <w:r w:rsidRPr="00EE4DD2">
              <w:rPr>
                <w:b/>
              </w:rPr>
              <w:t>Warning:</w:t>
            </w:r>
          </w:p>
          <w:p w14:paraId="486F30A3" w14:textId="71869079" w:rsidR="005D20DB" w:rsidRPr="00EE4DD2" w:rsidRDefault="005D20DB" w:rsidP="00155EA5">
            <w:pPr>
              <w:pStyle w:val="TableText0"/>
              <w:rPr>
                <w:b/>
              </w:rPr>
            </w:pPr>
            <w:r w:rsidRPr="00EE4DD2">
              <w:t xml:space="preserve">134: Highest Secondary School Qualification </w:t>
            </w:r>
            <w:r w:rsidR="00C94E9A" w:rsidRPr="00EE4DD2">
              <w:t>equals</w:t>
            </w:r>
            <w:r w:rsidRPr="00EE4DD2">
              <w:t xml:space="preserve"> 99</w:t>
            </w:r>
          </w:p>
        </w:tc>
      </w:tr>
      <w:tr w:rsidR="005D20DB" w:rsidRPr="007001E2" w14:paraId="7827767C" w14:textId="77777777" w:rsidTr="005D20DB">
        <w:tc>
          <w:tcPr>
            <w:tcW w:w="1703" w:type="dxa"/>
            <w:shd w:val="clear" w:color="auto" w:fill="auto"/>
          </w:tcPr>
          <w:p w14:paraId="11B9524D" w14:textId="2683DC1E" w:rsidR="005D20DB" w:rsidRPr="001B1C54" w:rsidRDefault="005D20DB" w:rsidP="00155EA5">
            <w:pPr>
              <w:pStyle w:val="TableText0"/>
            </w:pPr>
            <w:r w:rsidRPr="007001E2">
              <w:t>Country of Citizenship</w:t>
            </w:r>
          </w:p>
        </w:tc>
        <w:tc>
          <w:tcPr>
            <w:tcW w:w="3968" w:type="dxa"/>
          </w:tcPr>
          <w:p w14:paraId="0D97068D" w14:textId="42795701" w:rsidR="005D20DB" w:rsidRPr="001B1C54" w:rsidRDefault="005D20DB" w:rsidP="00155EA5">
            <w:pPr>
              <w:pStyle w:val="TableText0"/>
            </w:pPr>
            <w:r>
              <w:t>T</w:t>
            </w:r>
            <w:r w:rsidRPr="00C36D12">
              <w:t xml:space="preserve">he country of citizenship of a </w:t>
            </w:r>
            <w:r>
              <w:t>learner</w:t>
            </w:r>
            <w:r w:rsidRPr="00C36D12">
              <w:t>.</w:t>
            </w:r>
            <w:r w:rsidR="00C728E5">
              <w:t xml:space="preserve"> </w:t>
            </w:r>
          </w:p>
        </w:tc>
        <w:tc>
          <w:tcPr>
            <w:tcW w:w="4537" w:type="dxa"/>
          </w:tcPr>
          <w:p w14:paraId="3CFE6967" w14:textId="77777777" w:rsidR="005D20DB" w:rsidRDefault="005D20DB" w:rsidP="00155EA5">
            <w:pPr>
              <w:pStyle w:val="TableText0"/>
            </w:pPr>
            <w:r w:rsidRPr="00ED4C67">
              <w:rPr>
                <w:b/>
                <w:bCs/>
              </w:rPr>
              <w:t>Length:</w:t>
            </w:r>
            <w:r>
              <w:t xml:space="preserve"> 3</w:t>
            </w:r>
          </w:p>
          <w:p w14:paraId="071E74B4" w14:textId="77777777" w:rsidR="005D20DB" w:rsidRDefault="005D20DB" w:rsidP="00155EA5">
            <w:pPr>
              <w:pStyle w:val="TableText0"/>
            </w:pPr>
            <w:r w:rsidRPr="00ED4C67">
              <w:rPr>
                <w:b/>
                <w:bCs/>
              </w:rPr>
              <w:t>Type:</w:t>
            </w:r>
            <w:r>
              <w:t xml:space="preserve"> Character</w:t>
            </w:r>
          </w:p>
          <w:p w14:paraId="366FE087" w14:textId="7DE8ECB7" w:rsidR="005D20DB" w:rsidRDefault="005D20DB" w:rsidP="00155EA5">
            <w:pPr>
              <w:pStyle w:val="TableText0"/>
              <w:rPr>
                <w:b/>
                <w:bCs/>
              </w:rPr>
            </w:pPr>
            <w:r>
              <w:rPr>
                <w:b/>
                <w:bCs/>
              </w:rPr>
              <w:t>Type of enrolment</w:t>
            </w:r>
            <w:r w:rsidRPr="59B4B799">
              <w:rPr>
                <w:b/>
                <w:bCs/>
              </w:rPr>
              <w:t>:</w:t>
            </w:r>
            <w:r w:rsidR="001F2F21">
              <w:rPr>
                <w:b/>
                <w:bCs/>
              </w:rPr>
              <w:t xml:space="preserve"> </w:t>
            </w:r>
            <w:r>
              <w:t>C, D</w:t>
            </w:r>
          </w:p>
          <w:p w14:paraId="45529AC5" w14:textId="77777777" w:rsidR="00D03AB8" w:rsidRPr="00B002B4" w:rsidRDefault="005D20DB" w:rsidP="00D03AB8">
            <w:pPr>
              <w:pStyle w:val="TableText0"/>
              <w:rPr>
                <w:rFonts w:cs="Arial"/>
              </w:rPr>
            </w:pPr>
            <w:r w:rsidRPr="005C129B">
              <w:rPr>
                <w:b/>
                <w:bCs/>
              </w:rPr>
              <w:t xml:space="preserve">Guidance: </w:t>
            </w:r>
            <w:r w:rsidRPr="00B81A99">
              <w:rPr>
                <w:rFonts w:cs="Arial"/>
              </w:rPr>
              <w:t>Select a value country of citizenship classification.</w:t>
            </w:r>
            <w:r w:rsidRPr="00CE493F">
              <w:rPr>
                <w:rFonts w:cs="Arial"/>
                <w:color w:val="FF0000"/>
              </w:rPr>
              <w:t xml:space="preserve"> </w:t>
            </w:r>
            <w:r w:rsidR="00D03AB8" w:rsidRPr="00B002B4">
              <w:t xml:space="preserve">Refer to the </w:t>
            </w:r>
            <w:r w:rsidR="00D03AB8">
              <w:t>DXP D</w:t>
            </w:r>
            <w:r w:rsidR="00D03AB8" w:rsidRPr="00B002B4">
              <w:t xml:space="preserve">ata </w:t>
            </w:r>
            <w:r w:rsidR="00D03AB8">
              <w:t>C</w:t>
            </w:r>
            <w:r w:rsidR="00D03AB8" w:rsidRPr="00B002B4">
              <w:t xml:space="preserve">lassifications </w:t>
            </w:r>
            <w:r w:rsidR="00D03AB8">
              <w:t>A</w:t>
            </w:r>
            <w:r w:rsidR="00D03AB8" w:rsidRPr="00B002B4">
              <w:t>ppendices</w:t>
            </w:r>
            <w:r w:rsidR="00D03AB8">
              <w:t>.</w:t>
            </w:r>
          </w:p>
          <w:p w14:paraId="53F1E454" w14:textId="77777777" w:rsidR="005D20DB" w:rsidRDefault="005D20DB" w:rsidP="00155EA5">
            <w:pPr>
              <w:pStyle w:val="TableText0"/>
              <w:rPr>
                <w:iCs/>
              </w:rPr>
            </w:pPr>
            <w:r w:rsidRPr="006B2D85">
              <w:rPr>
                <w:b/>
                <w:bCs/>
                <w:iCs/>
              </w:rPr>
              <w:t>Note:</w:t>
            </w:r>
            <w:r>
              <w:rPr>
                <w:iCs/>
              </w:rPr>
              <w:t xml:space="preserve"> 999 is valid for Type B and C students</w:t>
            </w:r>
          </w:p>
          <w:p w14:paraId="75E31A00" w14:textId="3A8B646A" w:rsidR="005D20DB" w:rsidRPr="00982CF4" w:rsidRDefault="005D20DB" w:rsidP="00155EA5">
            <w:pPr>
              <w:pStyle w:val="TableText0"/>
              <w:rPr>
                <w:b/>
                <w:bCs/>
                <w:color w:val="FF0000"/>
              </w:rPr>
            </w:pPr>
            <w:r w:rsidRPr="00982CF4">
              <w:t>This field is mandatory.</w:t>
            </w:r>
          </w:p>
        </w:tc>
        <w:tc>
          <w:tcPr>
            <w:tcW w:w="3684" w:type="dxa"/>
          </w:tcPr>
          <w:p w14:paraId="456D098B" w14:textId="77777777" w:rsidR="005D20DB" w:rsidRPr="002711CE" w:rsidRDefault="005D20DB" w:rsidP="00155EA5">
            <w:pPr>
              <w:pStyle w:val="TableText0"/>
              <w:rPr>
                <w:b/>
                <w:bCs/>
              </w:rPr>
            </w:pPr>
            <w:r w:rsidRPr="002711CE">
              <w:rPr>
                <w:b/>
                <w:bCs/>
              </w:rPr>
              <w:t>Type C and D Students</w:t>
            </w:r>
          </w:p>
          <w:p w14:paraId="0313EE3F" w14:textId="77777777" w:rsidR="005D20DB" w:rsidRPr="002711CE" w:rsidRDefault="005D20DB" w:rsidP="00155EA5">
            <w:pPr>
              <w:pStyle w:val="TableText0"/>
              <w:rPr>
                <w:b/>
                <w:bCs/>
              </w:rPr>
            </w:pPr>
            <w:r w:rsidRPr="002711CE">
              <w:rPr>
                <w:b/>
                <w:bCs/>
                <w:noProof/>
              </w:rPr>
              <mc:AlternateContent>
                <mc:Choice Requires="wps">
                  <w:drawing>
                    <wp:anchor distT="0" distB="0" distL="114297" distR="114297" simplePos="0" relativeHeight="251658245" behindDoc="0" locked="0" layoutInCell="1" allowOverlap="1" wp14:anchorId="145CBF53" wp14:editId="45247EB0">
                      <wp:simplePos x="0" y="0"/>
                      <wp:positionH relativeFrom="column">
                        <wp:posOffset>4809489</wp:posOffset>
                      </wp:positionH>
                      <wp:positionV relativeFrom="paragraph">
                        <wp:posOffset>22225</wp:posOffset>
                      </wp:positionV>
                      <wp:extent cx="0" cy="228600"/>
                      <wp:effectExtent l="0" t="0" r="0" b="0"/>
                      <wp:wrapNone/>
                      <wp:docPr id="1356953659" name="Straight Connector 1356953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406FE007">
                    <v:line id="Straight Connector 1356953659" style="position:absolute;z-index:251689991;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441194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bCs/>
              </w:rPr>
              <w:t>Error:</w:t>
            </w:r>
          </w:p>
          <w:p w14:paraId="2EA79BB6" w14:textId="60E5704B" w:rsidR="005D20DB" w:rsidRPr="002711CE" w:rsidRDefault="005D20DB" w:rsidP="00155EA5">
            <w:pPr>
              <w:pStyle w:val="TableText0"/>
            </w:pPr>
            <w:r w:rsidRPr="002711CE">
              <w:t xml:space="preserve">121: Country of Citizenship is blank </w:t>
            </w:r>
          </w:p>
          <w:p w14:paraId="71B9F1ED" w14:textId="3227A9F5" w:rsidR="005D20DB" w:rsidRPr="002711CE" w:rsidRDefault="005D20DB" w:rsidP="00155EA5">
            <w:pPr>
              <w:pStyle w:val="TableText0"/>
              <w:rPr>
                <w:lang w:val="en-GB"/>
              </w:rPr>
            </w:pPr>
            <w:r w:rsidRPr="002711CE">
              <w:t xml:space="preserve">545: Country of Citizenship </w:t>
            </w:r>
            <w:r w:rsidR="00AB5B79" w:rsidRPr="002711CE">
              <w:t>c</w:t>
            </w:r>
            <w:r w:rsidRPr="002711CE">
              <w:t xml:space="preserve">ode is not valid for </w:t>
            </w:r>
            <w:r w:rsidR="00C26A2A" w:rsidRPr="002711CE">
              <w:t>reporting year</w:t>
            </w:r>
          </w:p>
          <w:p w14:paraId="05830384" w14:textId="77777777" w:rsidR="005D20DB" w:rsidRPr="002711CE" w:rsidRDefault="005D20DB" w:rsidP="00155EA5">
            <w:pPr>
              <w:pStyle w:val="TableText0"/>
              <w:rPr>
                <w:b/>
                <w:bCs/>
                <w:lang w:val="en-GB"/>
              </w:rPr>
            </w:pPr>
            <w:r w:rsidRPr="002711CE">
              <w:rPr>
                <w:b/>
                <w:bCs/>
                <w:lang w:val="en-GB"/>
              </w:rPr>
              <w:t>Type D students only</w:t>
            </w:r>
          </w:p>
          <w:p w14:paraId="451AA94F" w14:textId="65ADE3EE" w:rsidR="005D20DB" w:rsidRPr="002711CE" w:rsidRDefault="005D20DB" w:rsidP="00155EA5">
            <w:pPr>
              <w:pStyle w:val="TableText0"/>
              <w:rPr>
                <w:b/>
                <w:bCs/>
              </w:rPr>
            </w:pPr>
            <w:r w:rsidRPr="002711CE">
              <w:rPr>
                <w:lang w:val="en-GB"/>
              </w:rPr>
              <w:t xml:space="preserve">597: </w:t>
            </w:r>
            <w:r w:rsidRPr="002711CE">
              <w:t>Country of Citizenship</w:t>
            </w:r>
            <w:r w:rsidR="00AB5B79" w:rsidRPr="002711CE">
              <w:t xml:space="preserve"> code</w:t>
            </w:r>
            <w:r w:rsidRPr="002711CE">
              <w:rPr>
                <w:lang w:val="en-GB"/>
              </w:rPr>
              <w:t xml:space="preserve"> cannot be ‘999’ –</w:t>
            </w:r>
            <w:r w:rsidR="001F2F21" w:rsidRPr="002711CE">
              <w:rPr>
                <w:lang w:val="en-GB"/>
              </w:rPr>
              <w:t xml:space="preserve"> n</w:t>
            </w:r>
            <w:r w:rsidR="008E58E0" w:rsidRPr="002711CE">
              <w:rPr>
                <w:lang w:val="en-GB"/>
              </w:rPr>
              <w:t>ot stated</w:t>
            </w:r>
          </w:p>
        </w:tc>
      </w:tr>
      <w:tr w:rsidR="005D20DB" w:rsidRPr="007001E2" w14:paraId="61C2A4FB" w14:textId="77777777" w:rsidTr="005D20DB">
        <w:tc>
          <w:tcPr>
            <w:tcW w:w="1703" w:type="dxa"/>
            <w:shd w:val="clear" w:color="auto" w:fill="auto"/>
          </w:tcPr>
          <w:p w14:paraId="47B81830" w14:textId="49268638" w:rsidR="005D20DB" w:rsidRPr="007001E2" w:rsidRDefault="005D20DB" w:rsidP="00155EA5">
            <w:pPr>
              <w:pStyle w:val="TableText0"/>
            </w:pPr>
            <w:r w:rsidRPr="005F7973">
              <w:t>Expectation to Complete a Qualification this year</w:t>
            </w:r>
          </w:p>
        </w:tc>
        <w:tc>
          <w:tcPr>
            <w:tcW w:w="3968" w:type="dxa"/>
          </w:tcPr>
          <w:p w14:paraId="7C84CF90" w14:textId="65F7F09A" w:rsidR="005D20DB" w:rsidRPr="00FE1EA4" w:rsidRDefault="005D20DB" w:rsidP="00155EA5">
            <w:pPr>
              <w:pStyle w:val="TableText0"/>
            </w:pPr>
            <w:r>
              <w:t xml:space="preserve">Identifies </w:t>
            </w:r>
            <w:r w:rsidRPr="00C36D12">
              <w:t xml:space="preserve">whether the </w:t>
            </w:r>
            <w:r>
              <w:t>learner</w:t>
            </w:r>
            <w:r w:rsidRPr="00C36D12">
              <w:t xml:space="preserve"> expects to be eligible for the award of a qualification in this academic year.</w:t>
            </w:r>
            <w:r w:rsidRPr="007001E2">
              <w:t xml:space="preserve"> </w:t>
            </w:r>
          </w:p>
        </w:tc>
        <w:tc>
          <w:tcPr>
            <w:tcW w:w="4537" w:type="dxa"/>
          </w:tcPr>
          <w:p w14:paraId="73D6311D" w14:textId="77777777" w:rsidR="005D20DB" w:rsidRDefault="005D20DB" w:rsidP="00155EA5">
            <w:pPr>
              <w:pStyle w:val="TableText0"/>
            </w:pPr>
            <w:r w:rsidRPr="00ED4C67">
              <w:rPr>
                <w:b/>
                <w:bCs/>
              </w:rPr>
              <w:t>Length:</w:t>
            </w:r>
            <w:r>
              <w:t xml:space="preserve"> 1</w:t>
            </w:r>
          </w:p>
          <w:p w14:paraId="7B271852" w14:textId="77777777" w:rsidR="005D20DB" w:rsidRDefault="005D20DB" w:rsidP="00155EA5">
            <w:pPr>
              <w:pStyle w:val="TableText0"/>
            </w:pPr>
            <w:r w:rsidRPr="00ED4C67">
              <w:rPr>
                <w:b/>
                <w:bCs/>
              </w:rPr>
              <w:t>Type:</w:t>
            </w:r>
            <w:r>
              <w:t xml:space="preserve"> Character</w:t>
            </w:r>
          </w:p>
          <w:p w14:paraId="25DD0C7C" w14:textId="77777777" w:rsidR="005D20DB" w:rsidRDefault="005D20DB" w:rsidP="00155EA5">
            <w:pPr>
              <w:pStyle w:val="TableText0"/>
              <w:rPr>
                <w:b/>
                <w:bCs/>
              </w:rPr>
            </w:pPr>
            <w:r>
              <w:rPr>
                <w:b/>
                <w:bCs/>
              </w:rPr>
              <w:t>Type of enrolment</w:t>
            </w:r>
            <w:r w:rsidRPr="59B4B799">
              <w:rPr>
                <w:b/>
                <w:bCs/>
              </w:rPr>
              <w:t>:</w:t>
            </w:r>
            <w:r>
              <w:t xml:space="preserve"> D</w:t>
            </w:r>
          </w:p>
          <w:p w14:paraId="2C34ACEB" w14:textId="77777777" w:rsidR="005D20DB" w:rsidRDefault="005D20DB" w:rsidP="00155EA5">
            <w:pPr>
              <w:pStyle w:val="TableText0"/>
            </w:pPr>
            <w:r>
              <w:rPr>
                <w:b/>
                <w:bCs/>
              </w:rPr>
              <w:t xml:space="preserve">Guidance: </w:t>
            </w:r>
            <w:r>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
              <w:gridCol w:w="3969"/>
            </w:tblGrid>
            <w:tr w:rsidR="005D20DB" w14:paraId="27923901" w14:textId="77777777" w:rsidTr="004721CF">
              <w:tc>
                <w:tcPr>
                  <w:tcW w:w="311" w:type="dxa"/>
                </w:tcPr>
                <w:p w14:paraId="7BDA6BDD" w14:textId="77777777" w:rsidR="005D20DB" w:rsidRPr="00EE0391" w:rsidRDefault="005D20DB" w:rsidP="00155EA5">
                  <w:pPr>
                    <w:pStyle w:val="TableText0"/>
                    <w:rPr>
                      <w:b/>
                    </w:rPr>
                  </w:pPr>
                  <w:r w:rsidRPr="00EE0391">
                    <w:rPr>
                      <w:b/>
                    </w:rPr>
                    <w:t>Y</w:t>
                  </w:r>
                </w:p>
              </w:tc>
              <w:tc>
                <w:tcPr>
                  <w:tcW w:w="3969" w:type="dxa"/>
                </w:tcPr>
                <w:p w14:paraId="0568FBD8" w14:textId="7A82EA29" w:rsidR="005D20DB" w:rsidRPr="00EE0391" w:rsidRDefault="005D20DB" w:rsidP="00155EA5">
                  <w:pPr>
                    <w:pStyle w:val="TableText0"/>
                    <w:rPr>
                      <w:b/>
                    </w:rPr>
                  </w:pPr>
                  <w:r w:rsidRPr="00EE0391">
                    <w:t xml:space="preserve">Yes, the student expects to be eligible for </w:t>
                  </w:r>
                  <w:r w:rsidR="009C49F2">
                    <w:t xml:space="preserve">the award of </w:t>
                  </w:r>
                  <w:r w:rsidR="00606FCB">
                    <w:t xml:space="preserve">a </w:t>
                  </w:r>
                  <w:r w:rsidR="005B4F10" w:rsidRPr="00EE0391">
                    <w:t xml:space="preserve">qualification </w:t>
                  </w:r>
                  <w:r w:rsidRPr="00EE0391">
                    <w:t>this academic yea</w:t>
                  </w:r>
                  <w:r>
                    <w:t>r</w:t>
                  </w:r>
                  <w:r w:rsidRPr="00EE0391">
                    <w:t xml:space="preserve"> or next if their current enrolment spans the end of an academic year. </w:t>
                  </w:r>
                </w:p>
              </w:tc>
            </w:tr>
            <w:tr w:rsidR="005D20DB" w14:paraId="60A25AD5" w14:textId="77777777" w:rsidTr="004721CF">
              <w:tc>
                <w:tcPr>
                  <w:tcW w:w="311" w:type="dxa"/>
                </w:tcPr>
                <w:p w14:paraId="2FA1A34C" w14:textId="77777777" w:rsidR="005D20DB" w:rsidRPr="00EE0391" w:rsidRDefault="005D20DB" w:rsidP="00155EA5">
                  <w:pPr>
                    <w:pStyle w:val="TableText0"/>
                    <w:rPr>
                      <w:b/>
                    </w:rPr>
                  </w:pPr>
                  <w:r w:rsidRPr="00EE0391">
                    <w:rPr>
                      <w:b/>
                    </w:rPr>
                    <w:t>N</w:t>
                  </w:r>
                </w:p>
              </w:tc>
              <w:tc>
                <w:tcPr>
                  <w:tcW w:w="3969" w:type="dxa"/>
                </w:tcPr>
                <w:p w14:paraId="67025C78" w14:textId="0D0597EB" w:rsidR="005D20DB" w:rsidRPr="00EE0391" w:rsidRDefault="005D20DB" w:rsidP="00155EA5">
                  <w:pPr>
                    <w:pStyle w:val="TableText0"/>
                    <w:rPr>
                      <w:b/>
                    </w:rPr>
                  </w:pPr>
                  <w:r w:rsidRPr="00EE0391">
                    <w:t>No, the student doesn</w:t>
                  </w:r>
                  <w:r w:rsidR="003D2AD7">
                    <w:t>’</w:t>
                  </w:r>
                  <w:r w:rsidRPr="00EE0391">
                    <w:t>t expect to be eligible for the award of a qualification this academic year or next if their current enrolment spans the end of an academic year.</w:t>
                  </w:r>
                </w:p>
              </w:tc>
            </w:tr>
          </w:tbl>
          <w:p w14:paraId="0E1BB742" w14:textId="59685623" w:rsidR="005D20DB" w:rsidRPr="00ED4C67" w:rsidRDefault="005D20DB" w:rsidP="00155EA5">
            <w:pPr>
              <w:pStyle w:val="TableText0"/>
              <w:rPr>
                <w:b/>
                <w:bCs/>
              </w:rPr>
            </w:pPr>
            <w:r>
              <w:t>This field is mandatory</w:t>
            </w:r>
          </w:p>
        </w:tc>
        <w:tc>
          <w:tcPr>
            <w:tcW w:w="3684" w:type="dxa"/>
          </w:tcPr>
          <w:p w14:paraId="721D211B" w14:textId="77777777" w:rsidR="005D20DB" w:rsidRPr="002711CE" w:rsidRDefault="005D20DB" w:rsidP="00155EA5">
            <w:pPr>
              <w:pStyle w:val="TableText0"/>
              <w:rPr>
                <w:b/>
              </w:rPr>
            </w:pPr>
            <w:r w:rsidRPr="002711CE">
              <w:rPr>
                <w:b/>
              </w:rPr>
              <w:t>Error:</w:t>
            </w:r>
          </w:p>
          <w:p w14:paraId="628BFEE5" w14:textId="608E6E9A" w:rsidR="005D20DB" w:rsidRPr="002711CE" w:rsidRDefault="005D20DB" w:rsidP="00155EA5">
            <w:pPr>
              <w:pStyle w:val="TableText0"/>
            </w:pPr>
            <w:r w:rsidRPr="002711CE">
              <w:t xml:space="preserve">130: Expectation to Complete a Qualification this year is not Y or N </w:t>
            </w:r>
          </w:p>
          <w:p w14:paraId="3B1254C5" w14:textId="68D61D97" w:rsidR="0046089B" w:rsidRPr="002711CE" w:rsidRDefault="0046089B" w:rsidP="00155EA5">
            <w:pPr>
              <w:pStyle w:val="TableText0"/>
            </w:pPr>
            <w:r w:rsidRPr="002711CE">
              <w:t xml:space="preserve">772: </w:t>
            </w:r>
            <w:r w:rsidR="006758D3" w:rsidRPr="002711CE">
              <w:t>Expectation to Complete a Qualification this year is blank</w:t>
            </w:r>
          </w:p>
          <w:p w14:paraId="2FBE7B39" w14:textId="77777777" w:rsidR="005D20DB" w:rsidRPr="002711CE" w:rsidRDefault="005D20DB" w:rsidP="00155EA5">
            <w:pPr>
              <w:pStyle w:val="TableText0"/>
              <w:rPr>
                <w:strike/>
              </w:rPr>
            </w:pPr>
          </w:p>
          <w:p w14:paraId="6AD81471" w14:textId="77777777" w:rsidR="005D20DB" w:rsidRPr="002711CE" w:rsidRDefault="005D20DB" w:rsidP="00155EA5">
            <w:pPr>
              <w:pStyle w:val="TableText0"/>
              <w:rPr>
                <w:b/>
              </w:rPr>
            </w:pPr>
          </w:p>
        </w:tc>
      </w:tr>
      <w:tr w:rsidR="005D20DB" w:rsidRPr="007001E2" w14:paraId="29CC9A42" w14:textId="77777777" w:rsidTr="005D20DB">
        <w:tc>
          <w:tcPr>
            <w:tcW w:w="1703" w:type="dxa"/>
            <w:shd w:val="clear" w:color="auto" w:fill="auto"/>
          </w:tcPr>
          <w:p w14:paraId="00BC9C9E" w14:textId="6D060BD0" w:rsidR="005D20DB" w:rsidRPr="00CF3EC5" w:rsidRDefault="005D20DB" w:rsidP="00C94E9A">
            <w:pPr>
              <w:pStyle w:val="TableText0"/>
              <w:rPr>
                <w:color w:val="FF0000"/>
              </w:rPr>
            </w:pPr>
            <w:r w:rsidRPr="00E83283">
              <w:t>Iwi Affiliation</w:t>
            </w:r>
            <w:r>
              <w:t xml:space="preserve"> </w:t>
            </w:r>
          </w:p>
          <w:p w14:paraId="5ED0F738" w14:textId="77777777" w:rsidR="005D20DB" w:rsidRPr="00E83283" w:rsidRDefault="005D20DB" w:rsidP="00155EA5">
            <w:pPr>
              <w:pStyle w:val="TableText0"/>
            </w:pPr>
          </w:p>
          <w:p w14:paraId="2C3A9A8C" w14:textId="77777777" w:rsidR="005D20DB" w:rsidRPr="007001E2" w:rsidRDefault="005D20DB" w:rsidP="00155EA5">
            <w:pPr>
              <w:pStyle w:val="TableText0"/>
            </w:pPr>
          </w:p>
        </w:tc>
        <w:tc>
          <w:tcPr>
            <w:tcW w:w="3968" w:type="dxa"/>
          </w:tcPr>
          <w:p w14:paraId="11A9046D" w14:textId="54FF4398" w:rsidR="005D20DB" w:rsidRPr="00E83283" w:rsidRDefault="005D20DB" w:rsidP="00155EA5">
            <w:pPr>
              <w:pStyle w:val="TableText0"/>
            </w:pPr>
            <w:r w:rsidRPr="00E83283">
              <w:t xml:space="preserve">A code to indicate the iwi affiliation of a learner. If a learner has more than one affiliation, then up to </w:t>
            </w:r>
            <w:r w:rsidRPr="00C94E9A">
              <w:t>six</w:t>
            </w:r>
            <w:r w:rsidRPr="00F951AB">
              <w:rPr>
                <w:color w:val="FF0000"/>
              </w:rPr>
              <w:t xml:space="preserve"> </w:t>
            </w:r>
            <w:r w:rsidR="00E911C1">
              <w:t>I</w:t>
            </w:r>
            <w:r w:rsidRPr="00E83283">
              <w:t>wi can be recorded.</w:t>
            </w:r>
          </w:p>
          <w:p w14:paraId="5F47A521" w14:textId="2621D888" w:rsidR="005D20DB" w:rsidRPr="007F7E9D" w:rsidRDefault="005D20DB" w:rsidP="00155EA5">
            <w:pPr>
              <w:pStyle w:val="TableText0"/>
              <w:rPr>
                <w:strike/>
              </w:rPr>
            </w:pPr>
          </w:p>
        </w:tc>
        <w:tc>
          <w:tcPr>
            <w:tcW w:w="4537" w:type="dxa"/>
          </w:tcPr>
          <w:p w14:paraId="1DB01935" w14:textId="77777777" w:rsidR="005D20DB" w:rsidRPr="00E83283" w:rsidRDefault="005D20DB" w:rsidP="00155EA5">
            <w:pPr>
              <w:pStyle w:val="TableText0"/>
            </w:pPr>
            <w:r w:rsidRPr="00E83283">
              <w:rPr>
                <w:b/>
                <w:bCs/>
              </w:rPr>
              <w:t>Type:</w:t>
            </w:r>
            <w:r w:rsidRPr="00E83283">
              <w:t xml:space="preserve"> Integer</w:t>
            </w:r>
          </w:p>
          <w:p w14:paraId="07C3C772" w14:textId="77777777" w:rsidR="005D20DB" w:rsidRPr="00E83283" w:rsidRDefault="005D20DB" w:rsidP="00155EA5">
            <w:pPr>
              <w:pStyle w:val="TableText0"/>
              <w:rPr>
                <w:b/>
                <w:bCs/>
              </w:rPr>
            </w:pPr>
            <w:r>
              <w:rPr>
                <w:b/>
                <w:bCs/>
              </w:rPr>
              <w:t>Type of enrolment</w:t>
            </w:r>
            <w:r w:rsidRPr="00E83283">
              <w:rPr>
                <w:b/>
                <w:bCs/>
              </w:rPr>
              <w:t>:</w:t>
            </w:r>
            <w:r w:rsidRPr="00E83283">
              <w:t xml:space="preserve"> </w:t>
            </w:r>
            <w:r>
              <w:t xml:space="preserve">B, </w:t>
            </w:r>
            <w:r w:rsidRPr="00E83283">
              <w:t>C, D</w:t>
            </w:r>
          </w:p>
          <w:p w14:paraId="7CC714EF" w14:textId="744D144F" w:rsidR="005D20DB" w:rsidRPr="00E83283" w:rsidRDefault="005D20DB" w:rsidP="00155EA5">
            <w:pPr>
              <w:pStyle w:val="TableText0"/>
            </w:pPr>
            <w:r>
              <w:rPr>
                <w:b/>
                <w:bCs/>
              </w:rPr>
              <w:t>Guidance</w:t>
            </w:r>
            <w:r w:rsidRPr="00E83283">
              <w:rPr>
                <w:b/>
                <w:bCs/>
              </w:rPr>
              <w:t xml:space="preserve">: </w:t>
            </w:r>
            <w:r w:rsidRPr="008C4838">
              <w:t xml:space="preserve">Select a value or values from the Statistics </w:t>
            </w:r>
            <w:r w:rsidRPr="00F82629">
              <w:t xml:space="preserve">NZ </w:t>
            </w:r>
            <w:r w:rsidRPr="00F82629">
              <w:rPr>
                <w:rStyle w:val="gwt-inlinelabel"/>
              </w:rPr>
              <w:t>Iwi and iwi-related groups statistical classification</w:t>
            </w:r>
            <w:r w:rsidR="00085D77">
              <w:rPr>
                <w:rStyle w:val="gwt-inlinelabel"/>
              </w:rPr>
              <w:t xml:space="preserve"> </w:t>
            </w:r>
            <w:r w:rsidRPr="00F82629">
              <w:rPr>
                <w:rStyle w:val="gwt-inlinelabel"/>
              </w:rPr>
              <w:t>V2.1.0</w:t>
            </w:r>
            <w:r w:rsidRPr="00F82629">
              <w:t>.</w:t>
            </w:r>
            <w:r>
              <w:t xml:space="preserve"> </w:t>
            </w:r>
          </w:p>
          <w:p w14:paraId="58A8BDAC" w14:textId="376B9B0C" w:rsidR="005D20DB" w:rsidRDefault="005D20DB" w:rsidP="00155EA5">
            <w:pPr>
              <w:pStyle w:val="TableText0"/>
            </w:pPr>
            <w:r>
              <w:t>Separate each iwi reported with a semicolon (;).</w:t>
            </w:r>
          </w:p>
          <w:p w14:paraId="7C7B21B0" w14:textId="27A3E438" w:rsidR="005D20DB" w:rsidRPr="00982CF4" w:rsidRDefault="005D20DB" w:rsidP="00155EA5">
            <w:pPr>
              <w:pStyle w:val="TableText0"/>
            </w:pPr>
            <w:r w:rsidRPr="00982CF4">
              <w:t>Where the ethnic group is “211” a value must be submitted for type C &amp; D learners. A value is voluntary for type B.</w:t>
            </w:r>
          </w:p>
          <w:p w14:paraId="5A96CCA3" w14:textId="0D2D8349" w:rsidR="005D20DB" w:rsidRPr="00973BAC" w:rsidRDefault="005D20DB" w:rsidP="00155EA5">
            <w:pPr>
              <w:pStyle w:val="TableText0"/>
            </w:pPr>
            <w:r>
              <w:t xml:space="preserve">The Iwi classification is available at NZ Statistics - </w:t>
            </w:r>
            <w:hyperlink r:id="rId28" w:anchor="ClassificationView:uri=http://stats.govt.nz/cms/ClassificationVersion/uH9AkXTnTlq40DHG" w:history="1">
              <w:r w:rsidRPr="008C4838">
                <w:rPr>
                  <w:rStyle w:val="Hyperlink"/>
                  <w:sz w:val="20"/>
                  <w:szCs w:val="18"/>
                </w:rPr>
                <w:t>Iwi and iwi-related groups statistical classificationV2.1.0</w:t>
              </w:r>
            </w:hyperlink>
            <w:r>
              <w:rPr>
                <w:rStyle w:val="Hyperlink"/>
                <w:sz w:val="20"/>
                <w:szCs w:val="18"/>
              </w:rPr>
              <w:t>.</w:t>
            </w:r>
            <w:r>
              <w:rPr>
                <w:rStyle w:val="Hyperlink"/>
                <w:szCs w:val="18"/>
              </w:rPr>
              <w:t xml:space="preserve"> </w:t>
            </w:r>
            <w:r>
              <w:rPr>
                <w:rStyle w:val="ui-provider"/>
              </w:rPr>
              <w:t xml:space="preserve">They are also listed in the </w:t>
            </w:r>
            <w:r w:rsidR="0019104C">
              <w:rPr>
                <w:rStyle w:val="ui-provider"/>
              </w:rPr>
              <w:t xml:space="preserve">DXP </w:t>
            </w:r>
            <w:r>
              <w:t>D</w:t>
            </w:r>
            <w:r w:rsidRPr="00957FFC">
              <w:t xml:space="preserve">ata </w:t>
            </w:r>
            <w:r>
              <w:t>C</w:t>
            </w:r>
            <w:r w:rsidRPr="00957FFC">
              <w:t xml:space="preserve">lassifications </w:t>
            </w:r>
            <w:r>
              <w:t>A</w:t>
            </w:r>
            <w:r w:rsidRPr="00957FFC">
              <w:t>ppendices</w:t>
            </w:r>
            <w:r>
              <w:t>.</w:t>
            </w:r>
          </w:p>
        </w:tc>
        <w:tc>
          <w:tcPr>
            <w:tcW w:w="3684" w:type="dxa"/>
          </w:tcPr>
          <w:p w14:paraId="3989FFFE" w14:textId="7A243FED" w:rsidR="005D20DB" w:rsidRPr="002711CE" w:rsidRDefault="005D20DB" w:rsidP="00155EA5">
            <w:pPr>
              <w:pStyle w:val="TableText0"/>
              <w:rPr>
                <w:b/>
                <w:bCs/>
              </w:rPr>
            </w:pPr>
            <w:r w:rsidRPr="002711CE">
              <w:rPr>
                <w:b/>
                <w:bCs/>
              </w:rPr>
              <w:t>Type C and D Students</w:t>
            </w:r>
          </w:p>
          <w:p w14:paraId="7E2E7548" w14:textId="77777777" w:rsidR="005D20DB" w:rsidRPr="002711CE" w:rsidRDefault="005D20DB" w:rsidP="00155EA5">
            <w:pPr>
              <w:pStyle w:val="TableText0"/>
              <w:rPr>
                <w:b/>
                <w:bCs/>
              </w:rPr>
            </w:pPr>
            <w:r w:rsidRPr="002711CE">
              <w:rPr>
                <w:b/>
              </w:rPr>
              <w:t>Error:</w:t>
            </w:r>
          </w:p>
          <w:p w14:paraId="57564C55" w14:textId="38B64394" w:rsidR="005D20DB" w:rsidRPr="002711CE" w:rsidRDefault="005D20DB" w:rsidP="00155EA5">
            <w:pPr>
              <w:pStyle w:val="TableText0"/>
            </w:pPr>
            <w:r w:rsidRPr="002711CE">
              <w:t>143: Iwi Affiliation is not valid</w:t>
            </w:r>
          </w:p>
          <w:p w14:paraId="24BB386A" w14:textId="62A60594" w:rsidR="005D20DB" w:rsidRPr="002711CE" w:rsidRDefault="005D20DB" w:rsidP="00155EA5">
            <w:pPr>
              <w:pStyle w:val="TableText0"/>
              <w:rPr>
                <w:rFonts w:cs="Arial"/>
              </w:rPr>
            </w:pPr>
            <w:r w:rsidRPr="002711CE">
              <w:t xml:space="preserve">588: </w:t>
            </w:r>
            <w:r w:rsidR="000A0258" w:rsidRPr="002711CE">
              <w:t xml:space="preserve">At least one </w:t>
            </w:r>
            <w:r w:rsidRPr="002711CE">
              <w:t>Iwi Affiliation</w:t>
            </w:r>
            <w:r w:rsidRPr="002711CE">
              <w:rPr>
                <w:rFonts w:cs="Arial"/>
              </w:rPr>
              <w:t xml:space="preserve"> </w:t>
            </w:r>
            <w:r w:rsidR="000A0258" w:rsidRPr="002711CE">
              <w:rPr>
                <w:rFonts w:cs="Arial"/>
              </w:rPr>
              <w:t>should be reported</w:t>
            </w:r>
            <w:r w:rsidR="0059075B" w:rsidRPr="002711CE">
              <w:rPr>
                <w:rFonts w:cs="Arial"/>
              </w:rPr>
              <w:t xml:space="preserve"> </w:t>
            </w:r>
            <w:r w:rsidRPr="002711CE">
              <w:rPr>
                <w:rFonts w:cs="Arial"/>
              </w:rPr>
              <w:t>where ethnic group is identified as "211"</w:t>
            </w:r>
            <w:r w:rsidR="009259D1" w:rsidRPr="002711CE">
              <w:rPr>
                <w:rFonts w:cs="Arial"/>
              </w:rPr>
              <w:t xml:space="preserve"> (i.e., Māori)</w:t>
            </w:r>
            <w:r w:rsidRPr="002711CE">
              <w:rPr>
                <w:rFonts w:cs="Arial"/>
              </w:rPr>
              <w:t xml:space="preserve"> and first year is current year</w:t>
            </w:r>
          </w:p>
          <w:p w14:paraId="0839984B" w14:textId="71D6024C" w:rsidR="00743FDA" w:rsidRPr="002711CE" w:rsidRDefault="0076561C" w:rsidP="00155EA5">
            <w:pPr>
              <w:pStyle w:val="TableText0"/>
            </w:pPr>
            <w:r w:rsidRPr="002711CE">
              <w:rPr>
                <w:rFonts w:cs="Arial"/>
              </w:rPr>
              <w:t>739: Iwi Affiliation contains duplicate values</w:t>
            </w:r>
          </w:p>
          <w:p w14:paraId="3D7004B0" w14:textId="77777777" w:rsidR="005D20DB" w:rsidRPr="002711CE" w:rsidRDefault="005D20DB" w:rsidP="00155EA5">
            <w:pPr>
              <w:pStyle w:val="TableText0"/>
              <w:rPr>
                <w:b/>
                <w:bCs/>
              </w:rPr>
            </w:pPr>
            <w:r w:rsidRPr="002711CE">
              <w:rPr>
                <w:b/>
                <w:bCs/>
              </w:rPr>
              <w:t xml:space="preserve">Type B Students </w:t>
            </w:r>
          </w:p>
          <w:p w14:paraId="0D70A709" w14:textId="77777777" w:rsidR="005D20DB" w:rsidRPr="002711CE" w:rsidRDefault="005D20DB" w:rsidP="00155EA5">
            <w:pPr>
              <w:pStyle w:val="TableText0"/>
              <w:rPr>
                <w:b/>
              </w:rPr>
            </w:pPr>
            <w:r w:rsidRPr="002711CE">
              <w:rPr>
                <w:b/>
              </w:rPr>
              <w:t>Warning:</w:t>
            </w:r>
          </w:p>
          <w:p w14:paraId="35C4C89B" w14:textId="3F08C001" w:rsidR="005D20DB" w:rsidRPr="002711CE" w:rsidRDefault="005D20DB" w:rsidP="00155EA5">
            <w:pPr>
              <w:pStyle w:val="TableText0"/>
            </w:pPr>
            <w:r w:rsidRPr="002711CE">
              <w:t>359: Iwi Affiliation is not valid</w:t>
            </w:r>
          </w:p>
          <w:p w14:paraId="2F15B440" w14:textId="77777777" w:rsidR="005D20DB" w:rsidRPr="002711CE" w:rsidRDefault="005D20DB" w:rsidP="00155EA5">
            <w:pPr>
              <w:pStyle w:val="TableText0"/>
              <w:rPr>
                <w:b/>
                <w:bCs/>
              </w:rPr>
            </w:pPr>
          </w:p>
        </w:tc>
      </w:tr>
      <w:tr w:rsidR="005D20DB" w:rsidRPr="007001E2" w14:paraId="7988FD23" w14:textId="77777777" w:rsidTr="005D20DB">
        <w:tc>
          <w:tcPr>
            <w:tcW w:w="1703" w:type="dxa"/>
            <w:shd w:val="clear" w:color="auto" w:fill="auto"/>
          </w:tcPr>
          <w:p w14:paraId="7F8C7AD0" w14:textId="5EB8B8A1" w:rsidR="005D20DB" w:rsidRPr="00046F7C" w:rsidRDefault="005D20DB" w:rsidP="00155EA5">
            <w:pPr>
              <w:pStyle w:val="TableText0"/>
            </w:pPr>
            <w:r w:rsidRPr="00046F7C">
              <w:t>National Student Number</w:t>
            </w:r>
          </w:p>
          <w:p w14:paraId="44B3C1B0" w14:textId="77777777" w:rsidR="005D20DB" w:rsidRPr="00E83283" w:rsidRDefault="005D20DB" w:rsidP="00155EA5">
            <w:pPr>
              <w:pStyle w:val="TableText0"/>
            </w:pPr>
          </w:p>
        </w:tc>
        <w:tc>
          <w:tcPr>
            <w:tcW w:w="3968" w:type="dxa"/>
          </w:tcPr>
          <w:p w14:paraId="3933920B" w14:textId="77777777" w:rsidR="005D20DB" w:rsidRDefault="005D20DB" w:rsidP="00155EA5">
            <w:pPr>
              <w:pStyle w:val="TableText0"/>
            </w:pPr>
            <w:r w:rsidRPr="00046F7C">
              <w:t xml:space="preserve">A number which uniquely identifies the learner. The NSN must remain constant for the learner throughout their enrolment at your or any other organisation. </w:t>
            </w:r>
            <w:r>
              <w:t>The NSN reported in the Learner file must match the NSN used for other collections (e.g., Course Enrolment).</w:t>
            </w:r>
          </w:p>
          <w:p w14:paraId="3F1A598D" w14:textId="771D2615" w:rsidR="005D20DB" w:rsidRPr="00E83283" w:rsidRDefault="005D20DB" w:rsidP="00155EA5">
            <w:pPr>
              <w:pStyle w:val="TableText0"/>
            </w:pPr>
            <w:r w:rsidRPr="00046F7C">
              <w:t>The NSN is part of the NSI database system maintained by the Ministry of Education.</w:t>
            </w:r>
          </w:p>
        </w:tc>
        <w:tc>
          <w:tcPr>
            <w:tcW w:w="4537" w:type="dxa"/>
          </w:tcPr>
          <w:p w14:paraId="667D95BE" w14:textId="77777777" w:rsidR="005D20DB" w:rsidRPr="00046F7C" w:rsidRDefault="005D20DB" w:rsidP="00155EA5">
            <w:pPr>
              <w:pStyle w:val="TableText0"/>
            </w:pPr>
            <w:r w:rsidRPr="00046F7C">
              <w:rPr>
                <w:b/>
                <w:bCs/>
              </w:rPr>
              <w:t>Type:</w:t>
            </w:r>
            <w:r w:rsidRPr="00046F7C">
              <w:t xml:space="preserve"> Integer</w:t>
            </w:r>
          </w:p>
          <w:p w14:paraId="7AE67E59" w14:textId="77777777" w:rsidR="005D20DB" w:rsidRPr="00046F7C" w:rsidRDefault="005D20DB" w:rsidP="00155EA5">
            <w:pPr>
              <w:pStyle w:val="TableText0"/>
              <w:rPr>
                <w:b/>
                <w:bCs/>
              </w:rPr>
            </w:pPr>
            <w:r>
              <w:rPr>
                <w:b/>
                <w:bCs/>
              </w:rPr>
              <w:t>Type of enrolment</w:t>
            </w:r>
            <w:r w:rsidRPr="00046F7C">
              <w:rPr>
                <w:b/>
                <w:bCs/>
              </w:rPr>
              <w:t>:</w:t>
            </w:r>
            <w:r w:rsidRPr="00046F7C">
              <w:t xml:space="preserve"> B, C, D</w:t>
            </w:r>
          </w:p>
          <w:p w14:paraId="778A24D9" w14:textId="77777777" w:rsidR="005D20DB" w:rsidRDefault="005D20DB" w:rsidP="00155EA5">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r>
              <w:t xml:space="preserve"> </w:t>
            </w:r>
          </w:p>
          <w:p w14:paraId="0A46E71E" w14:textId="77777777" w:rsidR="005D20DB" w:rsidRDefault="005D20DB" w:rsidP="00155EA5">
            <w:pPr>
              <w:pStyle w:val="TableText0"/>
            </w:pPr>
            <w:r>
              <w:t>This field is mandatory.</w:t>
            </w:r>
          </w:p>
          <w:p w14:paraId="70EA3D2D" w14:textId="04C65B9B" w:rsidR="005D20DB" w:rsidRPr="001D05DF" w:rsidRDefault="005D20DB" w:rsidP="00155EA5">
            <w:pPr>
              <w:pStyle w:val="TableText0"/>
            </w:pPr>
          </w:p>
        </w:tc>
        <w:tc>
          <w:tcPr>
            <w:tcW w:w="3684" w:type="dxa"/>
          </w:tcPr>
          <w:p w14:paraId="5950AEF6" w14:textId="77777777" w:rsidR="005D20DB" w:rsidRPr="002711CE" w:rsidRDefault="005D20DB" w:rsidP="002C06C4">
            <w:pPr>
              <w:pStyle w:val="TableText0"/>
              <w:rPr>
                <w:b/>
              </w:rPr>
            </w:pPr>
            <w:r w:rsidRPr="002711CE">
              <w:rPr>
                <w:b/>
              </w:rPr>
              <w:t>Type B, C, D students</w:t>
            </w:r>
          </w:p>
          <w:p w14:paraId="0754E63E" w14:textId="77777777" w:rsidR="005D20DB" w:rsidRPr="002711CE" w:rsidRDefault="005D20DB" w:rsidP="002C06C4">
            <w:pPr>
              <w:pStyle w:val="TableText0"/>
              <w:rPr>
                <w:b/>
              </w:rPr>
            </w:pPr>
            <w:r w:rsidRPr="002711CE">
              <w:rPr>
                <w:b/>
              </w:rPr>
              <w:t>Error:</w:t>
            </w:r>
          </w:p>
          <w:p w14:paraId="5F1187F4" w14:textId="6CBC9DDB" w:rsidR="005D20DB" w:rsidRPr="002711CE" w:rsidRDefault="005D20DB" w:rsidP="002C06C4">
            <w:pPr>
              <w:pStyle w:val="TableText0"/>
            </w:pPr>
            <w:r w:rsidRPr="002711CE">
              <w:t>151: National Student Number</w:t>
            </w:r>
            <w:r w:rsidR="00B31361" w:rsidRPr="002711CE">
              <w:t xml:space="preserve"> </w:t>
            </w:r>
            <w:r w:rsidRPr="002711CE">
              <w:t>reported is invalid or does not exist in NSI</w:t>
            </w:r>
          </w:p>
          <w:p w14:paraId="3E9974A8" w14:textId="1B00DF09" w:rsidR="005D20DB" w:rsidRPr="002711CE" w:rsidRDefault="005D20DB" w:rsidP="002C06C4">
            <w:pPr>
              <w:pStyle w:val="TableText0"/>
            </w:pPr>
            <w:r w:rsidRPr="002711CE">
              <w:t>152: National Student Number reported is not unique in the Learner Data Submission and is assigned to another learner</w:t>
            </w:r>
          </w:p>
          <w:p w14:paraId="201D22C8" w14:textId="0B791525" w:rsidR="005D20DB" w:rsidRPr="002711CE" w:rsidRDefault="005D20DB" w:rsidP="002C06C4">
            <w:pPr>
              <w:pStyle w:val="TableText0"/>
            </w:pPr>
            <w:r w:rsidRPr="002711CE">
              <w:t>153: National Student Number is invalid for reporting, is not a master NSI</w:t>
            </w:r>
          </w:p>
          <w:p w14:paraId="651398E9" w14:textId="0446ABCA" w:rsidR="0018729F" w:rsidRPr="002711CE" w:rsidRDefault="0055668F" w:rsidP="002C06C4">
            <w:pPr>
              <w:pStyle w:val="TableText0"/>
            </w:pPr>
            <w:r w:rsidRPr="002711CE">
              <w:t>742</w:t>
            </w:r>
            <w:r w:rsidR="0018729F" w:rsidRPr="002711CE">
              <w:t xml:space="preserve">: National Student Number </w:t>
            </w:r>
            <w:r w:rsidR="00CB0F11" w:rsidRPr="002711CE">
              <w:t xml:space="preserve">in the Learner Data Submission </w:t>
            </w:r>
            <w:r w:rsidR="0018729F" w:rsidRPr="002711CE">
              <w:t>is blank</w:t>
            </w:r>
          </w:p>
          <w:p w14:paraId="18CC0CA7" w14:textId="77777777" w:rsidR="005D20DB" w:rsidRPr="002711CE" w:rsidRDefault="005D20DB" w:rsidP="002C06C4">
            <w:pPr>
              <w:pStyle w:val="TableText0"/>
            </w:pPr>
            <w:r w:rsidRPr="002711CE">
              <w:t>154: Date of Birth reported does not match Date of Birth on NSI</w:t>
            </w:r>
          </w:p>
          <w:p w14:paraId="670E2CC5" w14:textId="77777777" w:rsidR="005D20DB" w:rsidRPr="002711CE" w:rsidRDefault="005D20DB" w:rsidP="002C06C4">
            <w:pPr>
              <w:pStyle w:val="TableText0"/>
            </w:pPr>
            <w:r w:rsidRPr="002711CE">
              <w:t>254: Gender reported does not match Gender on NSI</w:t>
            </w:r>
          </w:p>
          <w:p w14:paraId="25D8740F" w14:textId="26089A52" w:rsidR="00B31361" w:rsidRPr="002711CE" w:rsidRDefault="005D20DB" w:rsidP="002C06C4">
            <w:pPr>
              <w:pStyle w:val="TableText0"/>
              <w:rPr>
                <w:strike/>
              </w:rPr>
            </w:pPr>
            <w:r w:rsidRPr="002711CE">
              <w:t>256: NAMEID Code reported does not match NAMEID Code from NSI</w:t>
            </w:r>
          </w:p>
          <w:p w14:paraId="78784EBE" w14:textId="77777777" w:rsidR="005D20DB" w:rsidRPr="002711CE" w:rsidRDefault="005D20DB" w:rsidP="002C06C4">
            <w:pPr>
              <w:pStyle w:val="TableText0"/>
              <w:rPr>
                <w:b/>
              </w:rPr>
            </w:pPr>
            <w:r w:rsidRPr="002711CE">
              <w:rPr>
                <w:b/>
              </w:rPr>
              <w:t>Warning:</w:t>
            </w:r>
          </w:p>
          <w:p w14:paraId="398408B3" w14:textId="145E21C5" w:rsidR="005D20DB" w:rsidRPr="002711CE" w:rsidRDefault="005D20DB" w:rsidP="002C06C4">
            <w:pPr>
              <w:pStyle w:val="TableText0"/>
            </w:pPr>
            <w:r w:rsidRPr="002711CE">
              <w:t xml:space="preserve">157: National Student Number record status is Inactive </w:t>
            </w:r>
            <w:r w:rsidR="00564BE0" w:rsidRPr="002711CE">
              <w:t>in NSI</w:t>
            </w:r>
          </w:p>
          <w:p w14:paraId="194E8F40" w14:textId="77777777" w:rsidR="005D20DB" w:rsidRPr="002711CE" w:rsidRDefault="005D20DB" w:rsidP="002C06C4">
            <w:pPr>
              <w:pStyle w:val="TableText0"/>
              <w:rPr>
                <w:b/>
                <w:bCs/>
              </w:rPr>
            </w:pPr>
            <w:r w:rsidRPr="002711CE">
              <w:rPr>
                <w:b/>
                <w:bCs/>
              </w:rPr>
              <w:t>Type D students</w:t>
            </w:r>
          </w:p>
          <w:p w14:paraId="75DA4404" w14:textId="77777777" w:rsidR="005D20DB" w:rsidRPr="002711CE" w:rsidRDefault="005D20DB" w:rsidP="002C06C4">
            <w:pPr>
              <w:pStyle w:val="TableText0"/>
              <w:rPr>
                <w:b/>
                <w:bCs/>
              </w:rPr>
            </w:pPr>
            <w:r w:rsidRPr="002711CE">
              <w:rPr>
                <w:b/>
                <w:bCs/>
              </w:rPr>
              <w:t>Error:</w:t>
            </w:r>
          </w:p>
          <w:p w14:paraId="7A8A9F71" w14:textId="52857C27" w:rsidR="005D20DB" w:rsidRPr="002711CE" w:rsidRDefault="005D20DB" w:rsidP="002C06C4">
            <w:pPr>
              <w:pStyle w:val="TableText0"/>
              <w:rPr>
                <w:strike/>
              </w:rPr>
            </w:pPr>
            <w:r w:rsidRPr="002711CE">
              <w:t xml:space="preserve">156: National Student Number record status is </w:t>
            </w:r>
            <w:r w:rsidR="00B31361" w:rsidRPr="002711CE">
              <w:t>p</w:t>
            </w:r>
            <w:r w:rsidRPr="002711CE">
              <w:t>artial</w:t>
            </w:r>
          </w:p>
        </w:tc>
      </w:tr>
      <w:tr w:rsidR="005D20DB" w:rsidRPr="007001E2" w14:paraId="521B4EAD" w14:textId="77777777" w:rsidTr="005D20DB">
        <w:tc>
          <w:tcPr>
            <w:tcW w:w="1703" w:type="dxa"/>
            <w:shd w:val="clear" w:color="auto" w:fill="auto"/>
          </w:tcPr>
          <w:p w14:paraId="02467075" w14:textId="53E5043C" w:rsidR="005D20DB" w:rsidRPr="007001E2" w:rsidRDefault="005D20DB" w:rsidP="00155EA5">
            <w:pPr>
              <w:pStyle w:val="TableText0"/>
            </w:pPr>
            <w:r w:rsidRPr="00AE2043">
              <w:t>Tuition fee paid by international fee-paying student</w:t>
            </w:r>
          </w:p>
        </w:tc>
        <w:tc>
          <w:tcPr>
            <w:tcW w:w="3968" w:type="dxa"/>
          </w:tcPr>
          <w:p w14:paraId="13E04472" w14:textId="77777777" w:rsidR="005D20DB" w:rsidRPr="00AE2043" w:rsidRDefault="005D20DB" w:rsidP="00155EA5">
            <w:pPr>
              <w:pStyle w:val="TableText0"/>
            </w:pPr>
            <w:r w:rsidRPr="00AE2043">
              <w:t xml:space="preserve">The tuition fee charged to an international learner. </w:t>
            </w:r>
          </w:p>
          <w:p w14:paraId="1DAE8A4E" w14:textId="77777777" w:rsidR="005D20DB" w:rsidRPr="00AE2043" w:rsidRDefault="005D20DB" w:rsidP="00155EA5">
            <w:pPr>
              <w:pStyle w:val="TableText0"/>
            </w:pPr>
            <w:r w:rsidRPr="00AE2043">
              <w:t>For the purposes of the Export Education Levy and the Code of Practice for the Pastoral Care of International Students; ‘international student’ is defined as any learner that is not a ‘domestic student’.</w:t>
            </w:r>
          </w:p>
          <w:p w14:paraId="4BFC915A" w14:textId="77777777" w:rsidR="005D20DB" w:rsidRPr="00AE2043" w:rsidRDefault="005D20DB" w:rsidP="00155EA5">
            <w:pPr>
              <w:pStyle w:val="TableText0"/>
            </w:pPr>
            <w:r w:rsidRPr="00AE2043">
              <w:t xml:space="preserve">For a definition of ‘domestic student’ refer to the </w:t>
            </w:r>
            <w:hyperlink r:id="rId29" w:history="1">
              <w:r w:rsidRPr="00AE2043">
                <w:t>Fund Finder</w:t>
              </w:r>
            </w:hyperlink>
            <w:r w:rsidRPr="00AE2043">
              <w:t xml:space="preserve"> on the TEC website for more information. </w:t>
            </w:r>
          </w:p>
          <w:p w14:paraId="6354E89B" w14:textId="77777777" w:rsidR="005D20DB" w:rsidRPr="00FE1EA4" w:rsidRDefault="005D20DB" w:rsidP="00155EA5">
            <w:pPr>
              <w:pStyle w:val="TableText0"/>
            </w:pPr>
          </w:p>
        </w:tc>
        <w:tc>
          <w:tcPr>
            <w:tcW w:w="4537" w:type="dxa"/>
          </w:tcPr>
          <w:p w14:paraId="1AEB2848" w14:textId="6A4A5719" w:rsidR="005D20DB" w:rsidRPr="002711CE" w:rsidRDefault="005D20DB" w:rsidP="00155EA5">
            <w:pPr>
              <w:pStyle w:val="TableText0"/>
            </w:pPr>
            <w:r w:rsidRPr="002711CE">
              <w:rPr>
                <w:b/>
                <w:bCs/>
              </w:rPr>
              <w:t xml:space="preserve">Type: </w:t>
            </w:r>
            <w:r w:rsidRPr="002711CE">
              <w:t>Numeric</w:t>
            </w:r>
            <w:r w:rsidR="00535984">
              <w:t xml:space="preserve"> </w:t>
            </w:r>
            <w:r w:rsidR="00033505" w:rsidRPr="002711CE">
              <w:t>(8,2)</w:t>
            </w:r>
          </w:p>
          <w:p w14:paraId="4A752331" w14:textId="77777777" w:rsidR="005D20DB" w:rsidRPr="002711CE" w:rsidRDefault="005D20DB" w:rsidP="00155EA5">
            <w:pPr>
              <w:pStyle w:val="TableText0"/>
              <w:rPr>
                <w:b/>
                <w:bCs/>
              </w:rPr>
            </w:pPr>
            <w:r w:rsidRPr="002711CE">
              <w:rPr>
                <w:b/>
                <w:bCs/>
              </w:rPr>
              <w:t>Type of enrolment:</w:t>
            </w:r>
            <w:r w:rsidRPr="002711CE">
              <w:t xml:space="preserve"> B, C, D</w:t>
            </w:r>
          </w:p>
          <w:p w14:paraId="0AD3E682" w14:textId="194E2B80" w:rsidR="005D20DB" w:rsidRPr="002711CE" w:rsidRDefault="005D20DB" w:rsidP="00155EA5">
            <w:pPr>
              <w:pStyle w:val="TableText0"/>
            </w:pPr>
            <w:r w:rsidRPr="002711CE">
              <w:rPr>
                <w:b/>
                <w:bCs/>
              </w:rPr>
              <w:t>Guidance:</w:t>
            </w:r>
            <w:r w:rsidRPr="002711CE">
              <w:rPr>
                <w:rFonts w:cs="Arial"/>
              </w:rPr>
              <w:t xml:space="preserve"> </w:t>
            </w:r>
            <w:r w:rsidR="004D2AE3" w:rsidRPr="002711CE">
              <w:t xml:space="preserve">Enter the </w:t>
            </w:r>
            <w:r w:rsidR="0038072B">
              <w:t xml:space="preserve">New Zealand </w:t>
            </w:r>
            <w:r w:rsidR="004D2AE3" w:rsidRPr="002711CE">
              <w:t xml:space="preserve">dollar value with two decimal places, </w:t>
            </w:r>
            <w:r w:rsidR="004D2AE3" w:rsidRPr="002711CE">
              <w:rPr>
                <w:b/>
                <w:bCs/>
              </w:rPr>
              <w:t>excluding</w:t>
            </w:r>
            <w:r w:rsidR="004D2AE3" w:rsidRPr="002711CE">
              <w:t xml:space="preserve"> GST</w:t>
            </w:r>
            <w:r w:rsidR="004D2AE3">
              <w:t>.</w:t>
            </w:r>
          </w:p>
          <w:p w14:paraId="3E62F898" w14:textId="26E25027" w:rsidR="00E81E8E" w:rsidRDefault="005D20DB" w:rsidP="00155EA5">
            <w:pPr>
              <w:pStyle w:val="TableText0"/>
            </w:pPr>
            <w:r w:rsidRPr="002711CE">
              <w:t>Applies to All ‘</w:t>
            </w:r>
            <w:r w:rsidR="00796E59" w:rsidRPr="002711CE">
              <w:t>onshore</w:t>
            </w:r>
            <w:r w:rsidRPr="002711CE">
              <w:t xml:space="preserve">’ international fee-paying </w:t>
            </w:r>
            <w:r w:rsidR="000E27DE">
              <w:t>learner</w:t>
            </w:r>
            <w:r w:rsidRPr="002711CE">
              <w:t xml:space="preserve"> with </w:t>
            </w:r>
            <w:r w:rsidR="000E27DE">
              <w:t>learner</w:t>
            </w:r>
            <w:r w:rsidR="000E27DE" w:rsidRPr="002711CE">
              <w:t xml:space="preserve"> </w:t>
            </w:r>
            <w:r w:rsidRPr="002711CE">
              <w:t>type</w:t>
            </w:r>
            <w:r w:rsidR="005F3F28">
              <w:t>s</w:t>
            </w:r>
            <w:r w:rsidRPr="002711CE">
              <w:t xml:space="preserve"> B, C or D determined by</w:t>
            </w:r>
            <w:r w:rsidR="00E81E8E">
              <w:t>:</w:t>
            </w:r>
          </w:p>
          <w:p w14:paraId="407C9E7A" w14:textId="0669ED14" w:rsidR="00E81E8E" w:rsidRPr="008869B7" w:rsidRDefault="00F0249C" w:rsidP="00E747FB">
            <w:pPr>
              <w:pStyle w:val="Tablebullet"/>
            </w:pPr>
            <w:r w:rsidRPr="008869B7">
              <w:t>Intramural/Extramural Attendance</w:t>
            </w:r>
            <w:r w:rsidR="005D20DB" w:rsidRPr="008869B7">
              <w:t xml:space="preserve"> </w:t>
            </w:r>
            <w:r w:rsidR="0045583E">
              <w:t>is</w:t>
            </w:r>
            <w:r w:rsidR="005D20DB" w:rsidRPr="008869B7">
              <w:t xml:space="preserve"> 5, 6, or 7 and </w:t>
            </w:r>
          </w:p>
          <w:p w14:paraId="2CD38A0D" w14:textId="6A84C030" w:rsidR="00131F39" w:rsidRPr="008869B7" w:rsidRDefault="00DE3D58" w:rsidP="00E747FB">
            <w:pPr>
              <w:pStyle w:val="Tablebullet"/>
            </w:pPr>
            <w:r w:rsidRPr="008869B7">
              <w:t>Source of Funding</w:t>
            </w:r>
            <w:r w:rsidR="005D20DB" w:rsidRPr="008869B7">
              <w:t xml:space="preserve"> </w:t>
            </w:r>
            <w:r w:rsidR="0045583E">
              <w:t>is</w:t>
            </w:r>
            <w:r w:rsidR="005D20DB" w:rsidRPr="008869B7">
              <w:t xml:space="preserve"> 02 or </w:t>
            </w:r>
            <w:r w:rsidRPr="008869B7">
              <w:t>Source of Funding</w:t>
            </w:r>
            <w:r w:rsidR="005D20DB" w:rsidRPr="008869B7">
              <w:t xml:space="preserve"> </w:t>
            </w:r>
            <w:r w:rsidR="0045583E">
              <w:t>is</w:t>
            </w:r>
            <w:r w:rsidR="005D20DB" w:rsidRPr="008869B7">
              <w:t xml:space="preserve"> 01 and </w:t>
            </w:r>
          </w:p>
          <w:p w14:paraId="487DEFB1" w14:textId="541AF97E" w:rsidR="005D20DB" w:rsidRPr="002711CE" w:rsidRDefault="00F518CB" w:rsidP="00E747FB">
            <w:pPr>
              <w:pStyle w:val="Tablebullet"/>
            </w:pPr>
            <w:r w:rsidRPr="008869B7">
              <w:t>Category of Fees Assessment for International Students</w:t>
            </w:r>
            <w:r w:rsidRPr="002711CE">
              <w:t xml:space="preserve"> for each enrolment</w:t>
            </w:r>
            <w:r w:rsidR="005D20DB" w:rsidRPr="002711CE">
              <w:t xml:space="preserve"> </w:t>
            </w:r>
            <w:r w:rsidR="0045583E">
              <w:t>is</w:t>
            </w:r>
            <w:r w:rsidR="005D20DB" w:rsidRPr="002711CE">
              <w:t xml:space="preserve"> 06.</w:t>
            </w:r>
          </w:p>
          <w:p w14:paraId="40E2BC1F" w14:textId="77777777" w:rsidR="004E200D" w:rsidRDefault="005D20DB" w:rsidP="00155EA5">
            <w:pPr>
              <w:pStyle w:val="TableText0"/>
            </w:pPr>
            <w:r w:rsidRPr="002711CE">
              <w:t>The fee should always exceed the tuition fee charged to a domestic learner. The foreign tuition fee in addition to all the normal domestic tuition costs must also include</w:t>
            </w:r>
            <w:r w:rsidR="004E200D">
              <w:t>:</w:t>
            </w:r>
          </w:p>
          <w:p w14:paraId="011938B7" w14:textId="3033474D" w:rsidR="00745D43" w:rsidRDefault="005D20DB" w:rsidP="00745D43">
            <w:pPr>
              <w:pStyle w:val="Tablebullet"/>
            </w:pPr>
            <w:r w:rsidRPr="002711CE">
              <w:t xml:space="preserve">the costs of sale such as agents’ fees and marketing </w:t>
            </w:r>
          </w:p>
          <w:p w14:paraId="22612E0C" w14:textId="3FA175DC" w:rsidR="005D20DB" w:rsidRPr="002711CE" w:rsidRDefault="005D20DB" w:rsidP="00745D43">
            <w:pPr>
              <w:pStyle w:val="Tablebullet"/>
            </w:pPr>
            <w:r w:rsidRPr="002711CE">
              <w:t xml:space="preserve">the cost of the Export Education Levy. </w:t>
            </w:r>
          </w:p>
          <w:p w14:paraId="0530468C" w14:textId="09B30992" w:rsidR="005D20DB" w:rsidRPr="002711CE" w:rsidRDefault="005D20DB" w:rsidP="00155EA5">
            <w:pPr>
              <w:pStyle w:val="TableText0"/>
            </w:pPr>
            <w:r w:rsidRPr="002711CE">
              <w:t>Additional compulsory course costs are not included in the tuition fee.</w:t>
            </w:r>
            <w:r w:rsidR="00C728E5">
              <w:t xml:space="preserve"> </w:t>
            </w:r>
          </w:p>
          <w:p w14:paraId="4B6C73AD" w14:textId="280F2793" w:rsidR="005D20DB" w:rsidRPr="002711CE" w:rsidRDefault="005D20DB" w:rsidP="00155EA5">
            <w:pPr>
              <w:pStyle w:val="TableText0"/>
            </w:pPr>
            <w:r w:rsidRPr="002711CE">
              <w:rPr>
                <w:rFonts w:cs="Arial"/>
              </w:rPr>
              <w:t xml:space="preserve">Tuition fee must be reported on either the Learner File or the Course Register File, </w:t>
            </w:r>
            <w:r w:rsidRPr="002711CE">
              <w:rPr>
                <w:rFonts w:cs="Arial"/>
                <w:b/>
              </w:rPr>
              <w:t>but not on both.</w:t>
            </w:r>
          </w:p>
        </w:tc>
        <w:tc>
          <w:tcPr>
            <w:tcW w:w="3684" w:type="dxa"/>
          </w:tcPr>
          <w:p w14:paraId="39FCEB1F" w14:textId="77777777" w:rsidR="005D20DB" w:rsidRPr="002711CE" w:rsidRDefault="005D20DB" w:rsidP="00695A04">
            <w:pPr>
              <w:pStyle w:val="TableText0"/>
              <w:rPr>
                <w:b/>
              </w:rPr>
            </w:pPr>
            <w:r w:rsidRPr="002711CE">
              <w:rPr>
                <w:b/>
              </w:rPr>
              <w:t>Error:</w:t>
            </w:r>
          </w:p>
          <w:p w14:paraId="36D4E705" w14:textId="1230E951" w:rsidR="005D20DB" w:rsidRPr="002711CE" w:rsidRDefault="005D20DB" w:rsidP="00695A04">
            <w:pPr>
              <w:pStyle w:val="TableText0"/>
            </w:pPr>
            <w:r w:rsidRPr="002711CE">
              <w:t>164: Tuition fee paid by international fee-paying student is not numeric</w:t>
            </w:r>
          </w:p>
          <w:p w14:paraId="20AF6DBB" w14:textId="1BF899E6" w:rsidR="005D20DB" w:rsidRPr="002711CE" w:rsidRDefault="005D20DB" w:rsidP="00695A04">
            <w:pPr>
              <w:pStyle w:val="TableText0"/>
            </w:pPr>
            <w:r w:rsidRPr="002711CE">
              <w:t xml:space="preserve">362: </w:t>
            </w:r>
            <w:r w:rsidR="00D616C1" w:rsidRPr="002711CE">
              <w:t xml:space="preserve">Tuition fee paid by international fee-paying student value is 0 </w:t>
            </w:r>
          </w:p>
          <w:p w14:paraId="05115A48" w14:textId="5EC09431" w:rsidR="005D20DB" w:rsidRPr="002711CE" w:rsidRDefault="005D20DB" w:rsidP="00695A04">
            <w:pPr>
              <w:pStyle w:val="TableText0"/>
            </w:pPr>
            <w:r w:rsidRPr="002711CE">
              <w:t xml:space="preserve">363: </w:t>
            </w:r>
            <w:r w:rsidR="00FE1EB4" w:rsidRPr="002711CE">
              <w:t>Tuition fee paid by international fee-paying student is blank on both Learner and Course Register files</w:t>
            </w:r>
          </w:p>
          <w:p w14:paraId="05C12A3E" w14:textId="0D3A30FD" w:rsidR="005D20DB" w:rsidRPr="002711CE" w:rsidRDefault="005D20DB" w:rsidP="00695A04">
            <w:pPr>
              <w:pStyle w:val="TableText0"/>
            </w:pPr>
            <w:r w:rsidRPr="002711CE">
              <w:t xml:space="preserve">368: </w:t>
            </w:r>
            <w:r w:rsidR="00CA5852" w:rsidRPr="002711CE">
              <w:t>Tuition fee paid by international fee-paying student has been reported on both the Learner and Course Register files</w:t>
            </w:r>
          </w:p>
          <w:p w14:paraId="5E7E34D5" w14:textId="424A1588" w:rsidR="005D20DB" w:rsidRPr="002711CE" w:rsidRDefault="005D20DB" w:rsidP="00695A04">
            <w:pPr>
              <w:pStyle w:val="TableText0"/>
            </w:pPr>
            <w:r w:rsidRPr="002711CE">
              <w:t xml:space="preserve"> </w:t>
            </w:r>
            <w:r w:rsidR="005B12E1" w:rsidRPr="002711CE">
              <w:t>736</w:t>
            </w:r>
            <w:r w:rsidRPr="002711CE">
              <w:t>: Tuition fee paid by international fee-paying student is not blank for domestic fee-paying student</w:t>
            </w:r>
          </w:p>
          <w:p w14:paraId="2ABDC4F1" w14:textId="3E802AB9" w:rsidR="005D20DB" w:rsidRPr="002711CE" w:rsidRDefault="005B12E1" w:rsidP="00695A04">
            <w:pPr>
              <w:pStyle w:val="TableText0"/>
            </w:pPr>
            <w:r w:rsidRPr="002711CE">
              <w:t>737</w:t>
            </w:r>
            <w:r w:rsidR="005D20DB" w:rsidRPr="002711CE">
              <w:t>: Tuition fee paid by international fee-paying student is less than 0</w:t>
            </w:r>
          </w:p>
          <w:p w14:paraId="2539CD64" w14:textId="77777777" w:rsidR="005D20DB" w:rsidRPr="002711CE" w:rsidRDefault="005D20DB" w:rsidP="00695A04">
            <w:pPr>
              <w:pStyle w:val="TableText0"/>
            </w:pPr>
            <w:r w:rsidRPr="002711CE">
              <w:rPr>
                <w:b/>
              </w:rPr>
              <w:t>Warning:</w:t>
            </w:r>
          </w:p>
          <w:p w14:paraId="5A098C69" w14:textId="04B025AC" w:rsidR="005D20DB" w:rsidRPr="007B5B02" w:rsidRDefault="005D20DB" w:rsidP="00695A04">
            <w:pPr>
              <w:pStyle w:val="TableText0"/>
            </w:pPr>
            <w:r w:rsidRPr="007B5B02">
              <w:t xml:space="preserve">165: </w:t>
            </w:r>
            <w:r w:rsidRPr="007B5B02">
              <w:rPr>
                <w:rStyle w:val="cf01"/>
                <w:rFonts w:asciiTheme="minorHAnsi" w:hAnsiTheme="minorHAnsi" w:cstheme="minorHAnsi"/>
                <w:sz w:val="20"/>
                <w:szCs w:val="20"/>
              </w:rPr>
              <w:t>Source of funding is 02 and Tuition fee paid by international fee-paying student &lt;100 and Category of Fees Assessment for International Students for each enrolment is 03 or 06 for learner file</w:t>
            </w:r>
          </w:p>
        </w:tc>
      </w:tr>
      <w:tr w:rsidR="005D20DB" w:rsidRPr="007001E2" w14:paraId="149A8D03" w14:textId="77777777" w:rsidTr="005D20DB">
        <w:tc>
          <w:tcPr>
            <w:tcW w:w="1703" w:type="dxa"/>
            <w:shd w:val="clear" w:color="auto" w:fill="auto"/>
          </w:tcPr>
          <w:p w14:paraId="510EF885" w14:textId="456F8D01" w:rsidR="005D20DB" w:rsidRPr="007001E2" w:rsidRDefault="005D20DB" w:rsidP="00155EA5">
            <w:pPr>
              <w:pStyle w:val="TableText0"/>
            </w:pPr>
            <w:r w:rsidRPr="008C15FD">
              <w:t>Maxima Exempt Fee</w:t>
            </w:r>
          </w:p>
        </w:tc>
        <w:tc>
          <w:tcPr>
            <w:tcW w:w="3968" w:type="dxa"/>
          </w:tcPr>
          <w:p w14:paraId="6381360E" w14:textId="77777777" w:rsidR="005D20DB" w:rsidRPr="008F5370" w:rsidRDefault="005D20DB" w:rsidP="00155EA5">
            <w:pPr>
              <w:pStyle w:val="TableText0"/>
            </w:pPr>
            <w:r w:rsidRPr="008F5370">
              <w:t>The maxima exempt fees are</w:t>
            </w:r>
            <w:r>
              <w:t xml:space="preserve"> compulsory</w:t>
            </w:r>
            <w:r w:rsidRPr="008F5370">
              <w:t xml:space="preserve"> fees for the provision of student services only.</w:t>
            </w:r>
          </w:p>
          <w:p w14:paraId="4660E64D" w14:textId="77777777" w:rsidR="005D20DB" w:rsidRPr="00FE1EA4" w:rsidRDefault="005D20DB" w:rsidP="00155EA5">
            <w:pPr>
              <w:pStyle w:val="TableText0"/>
            </w:pPr>
          </w:p>
        </w:tc>
        <w:tc>
          <w:tcPr>
            <w:tcW w:w="4537" w:type="dxa"/>
          </w:tcPr>
          <w:p w14:paraId="6054DD1D" w14:textId="40FC49BA" w:rsidR="005D20DB" w:rsidRPr="002711CE" w:rsidRDefault="005D20DB" w:rsidP="00155EA5">
            <w:pPr>
              <w:pStyle w:val="TableText0"/>
            </w:pPr>
            <w:r w:rsidRPr="002711CE">
              <w:rPr>
                <w:b/>
                <w:bCs/>
              </w:rPr>
              <w:t>Type:</w:t>
            </w:r>
            <w:r w:rsidRPr="002711CE">
              <w:rPr>
                <w:strike/>
              </w:rPr>
              <w:t xml:space="preserve"> </w:t>
            </w:r>
            <w:r w:rsidRPr="002711CE">
              <w:t>Numeric</w:t>
            </w:r>
            <w:r w:rsidR="00535984">
              <w:t xml:space="preserve"> </w:t>
            </w:r>
            <w:r w:rsidR="00033505" w:rsidRPr="002711CE">
              <w:t>(8,2)</w:t>
            </w:r>
          </w:p>
          <w:p w14:paraId="32B39E71" w14:textId="77777777" w:rsidR="005D20DB" w:rsidRPr="002711CE" w:rsidRDefault="005D20DB" w:rsidP="00155EA5">
            <w:pPr>
              <w:pStyle w:val="TableText0"/>
              <w:rPr>
                <w:b/>
                <w:bCs/>
              </w:rPr>
            </w:pPr>
            <w:r w:rsidRPr="002711CE">
              <w:rPr>
                <w:b/>
                <w:bCs/>
              </w:rPr>
              <w:t>Type of enrolment:</w:t>
            </w:r>
            <w:r w:rsidRPr="002711CE">
              <w:t xml:space="preserve"> B, D</w:t>
            </w:r>
          </w:p>
          <w:p w14:paraId="2FD22706" w14:textId="0CE3AE57" w:rsidR="005D20DB" w:rsidRPr="002711CE" w:rsidRDefault="005D20DB" w:rsidP="00155EA5">
            <w:pPr>
              <w:pStyle w:val="TableText0"/>
            </w:pPr>
            <w:r w:rsidRPr="002711CE">
              <w:rPr>
                <w:b/>
                <w:bCs/>
              </w:rPr>
              <w:t>Guidance:</w:t>
            </w:r>
            <w:r w:rsidRPr="002711CE">
              <w:t xml:space="preserve"> </w:t>
            </w:r>
            <w:r w:rsidR="00CB1443" w:rsidRPr="002711CE">
              <w:t>Enter the dollar value with two decimal places</w:t>
            </w:r>
            <w:r w:rsidRPr="002711CE">
              <w:t xml:space="preserve">, </w:t>
            </w:r>
            <w:r w:rsidRPr="002711CE">
              <w:rPr>
                <w:b/>
                <w:bCs/>
              </w:rPr>
              <w:t>including</w:t>
            </w:r>
            <w:r w:rsidRPr="002711CE">
              <w:t xml:space="preserve"> GST.</w:t>
            </w:r>
          </w:p>
          <w:p w14:paraId="2C2FE015" w14:textId="745A3D20" w:rsidR="005D20DB" w:rsidRPr="002711CE" w:rsidRDefault="005D20DB" w:rsidP="00155EA5">
            <w:pPr>
              <w:pStyle w:val="TableText0"/>
            </w:pPr>
            <w:r w:rsidRPr="002711CE">
              <w:t xml:space="preserve">The value reported should represent the total amount charged in students services fees to a </w:t>
            </w:r>
            <w:r w:rsidR="00CA761B">
              <w:t>learner</w:t>
            </w:r>
            <w:r w:rsidRPr="002711CE">
              <w:t>.</w:t>
            </w:r>
          </w:p>
          <w:p w14:paraId="43B4435F" w14:textId="77777777" w:rsidR="005D20DB" w:rsidRPr="002711CE" w:rsidRDefault="005D20DB" w:rsidP="00155EA5">
            <w:pPr>
              <w:pStyle w:val="TableText0"/>
            </w:pPr>
            <w:r w:rsidRPr="002711CE">
              <w:t>This field should be updated to show the latest total value paid by a learner. The full amount paid by a learner must be entered by the time of the December SDR.</w:t>
            </w:r>
          </w:p>
          <w:p w14:paraId="0E6FE59A" w14:textId="758960C3" w:rsidR="005D20DB" w:rsidRPr="002711CE" w:rsidRDefault="005D20DB" w:rsidP="00155EA5">
            <w:pPr>
              <w:pStyle w:val="TableText0"/>
            </w:pPr>
            <w:r w:rsidRPr="002711CE">
              <w:t>This field is mandatory.</w:t>
            </w:r>
          </w:p>
        </w:tc>
        <w:tc>
          <w:tcPr>
            <w:tcW w:w="3684" w:type="dxa"/>
          </w:tcPr>
          <w:p w14:paraId="6BB843F1" w14:textId="77777777" w:rsidR="005D20DB" w:rsidRPr="002711CE" w:rsidRDefault="005D20DB" w:rsidP="00695A04">
            <w:pPr>
              <w:pStyle w:val="TableText0"/>
              <w:rPr>
                <w:b/>
                <w:bCs/>
              </w:rPr>
            </w:pPr>
            <w:r w:rsidRPr="002711CE">
              <w:rPr>
                <w:b/>
                <w:bCs/>
              </w:rPr>
              <w:t>Error:</w:t>
            </w:r>
          </w:p>
          <w:p w14:paraId="1713713C" w14:textId="2B34CF8B" w:rsidR="005D20DB" w:rsidRPr="002711CE" w:rsidRDefault="005D20DB" w:rsidP="00695A04">
            <w:pPr>
              <w:pStyle w:val="TableText0"/>
            </w:pPr>
            <w:r w:rsidRPr="002711CE">
              <w:t xml:space="preserve">379: Maxima Exempt Fee (Student Services Fee) is not numeric </w:t>
            </w:r>
          </w:p>
          <w:p w14:paraId="0BD73B13" w14:textId="7FE3172C" w:rsidR="00C15BB1" w:rsidRPr="002711CE" w:rsidRDefault="00C15BB1" w:rsidP="00695A04">
            <w:pPr>
              <w:pStyle w:val="TableText0"/>
            </w:pPr>
            <w:r w:rsidRPr="002711CE">
              <w:t>743: Maxima Exempt Fee (Student Services Fee) is blank</w:t>
            </w:r>
          </w:p>
          <w:p w14:paraId="5FEBC7DD" w14:textId="689E16E9" w:rsidR="005D20DB" w:rsidRPr="002711CE" w:rsidRDefault="005D20DB" w:rsidP="00695A04">
            <w:pPr>
              <w:pStyle w:val="TableText0"/>
            </w:pPr>
            <w:r w:rsidRPr="002711CE">
              <w:t xml:space="preserve">380: Maxima Exempt Fee (Student Services Fee) </w:t>
            </w:r>
            <w:r w:rsidR="00406D3B" w:rsidRPr="002711CE">
              <w:t>is less than</w:t>
            </w:r>
            <w:r w:rsidRPr="002711CE">
              <w:t xml:space="preserve"> 0</w:t>
            </w:r>
          </w:p>
          <w:p w14:paraId="735F448C" w14:textId="77777777" w:rsidR="005D20DB" w:rsidRPr="002711CE" w:rsidRDefault="005D20DB" w:rsidP="00695A04">
            <w:pPr>
              <w:pStyle w:val="TableText0"/>
              <w:rPr>
                <w:b/>
                <w:bCs/>
              </w:rPr>
            </w:pPr>
            <w:r w:rsidRPr="002711CE">
              <w:rPr>
                <w:b/>
                <w:bCs/>
              </w:rPr>
              <w:t>Warning:</w:t>
            </w:r>
          </w:p>
          <w:p w14:paraId="6D8B14B5" w14:textId="26115B52" w:rsidR="005D20DB" w:rsidRPr="002711CE" w:rsidRDefault="005D20DB" w:rsidP="00695A04">
            <w:pPr>
              <w:pStyle w:val="TableText0"/>
              <w:rPr>
                <w:b/>
                <w:bCs/>
              </w:rPr>
            </w:pPr>
            <w:r w:rsidRPr="002711CE">
              <w:t xml:space="preserve">381: Maxima Exempt Fee (Student Services Fee) </w:t>
            </w:r>
            <w:r w:rsidR="00406D3B" w:rsidRPr="002711CE">
              <w:t>equals</w:t>
            </w:r>
            <w:r w:rsidRPr="002711CE">
              <w:t xml:space="preserve"> 0</w:t>
            </w:r>
          </w:p>
        </w:tc>
      </w:tr>
      <w:tr w:rsidR="005D20DB" w:rsidRPr="007001E2" w14:paraId="26C365FB" w14:textId="77777777" w:rsidTr="005D20DB">
        <w:tc>
          <w:tcPr>
            <w:tcW w:w="1703" w:type="dxa"/>
            <w:shd w:val="clear" w:color="auto" w:fill="auto"/>
          </w:tcPr>
          <w:p w14:paraId="2EC1938F" w14:textId="0774E9A4" w:rsidR="005D20DB" w:rsidRPr="00333007" w:rsidRDefault="005D20DB" w:rsidP="00A164AC">
            <w:pPr>
              <w:pStyle w:val="TableText0"/>
              <w:rPr>
                <w:strike/>
                <w:color w:val="FF0000"/>
              </w:rPr>
            </w:pPr>
            <w:r w:rsidRPr="00CE562C">
              <w:t>Ethnicity</w:t>
            </w:r>
            <w:r>
              <w:t xml:space="preserve"> </w:t>
            </w:r>
          </w:p>
          <w:p w14:paraId="5346AAE4" w14:textId="77777777" w:rsidR="005D20DB" w:rsidRPr="00CE562C" w:rsidRDefault="005D20DB" w:rsidP="00155EA5">
            <w:pPr>
              <w:pStyle w:val="TableText0"/>
            </w:pPr>
          </w:p>
          <w:p w14:paraId="288D5B81" w14:textId="77777777" w:rsidR="005D20DB" w:rsidRPr="007001E2" w:rsidRDefault="005D20DB" w:rsidP="00155EA5">
            <w:pPr>
              <w:pStyle w:val="TableText0"/>
            </w:pPr>
          </w:p>
        </w:tc>
        <w:tc>
          <w:tcPr>
            <w:tcW w:w="3968" w:type="dxa"/>
          </w:tcPr>
          <w:p w14:paraId="51FC39F5" w14:textId="4EA63200" w:rsidR="005D20DB" w:rsidRPr="00C1320C" w:rsidRDefault="005D20DB" w:rsidP="00155EA5">
            <w:pPr>
              <w:pStyle w:val="TableText0"/>
            </w:pPr>
            <w:r w:rsidRPr="00E83283">
              <w:t xml:space="preserve">A code to indicate the </w:t>
            </w:r>
            <w:r>
              <w:t xml:space="preserve">ethnicity </w:t>
            </w:r>
            <w:r w:rsidRPr="00E83283">
              <w:t>of a learner</w:t>
            </w:r>
            <w:r>
              <w:t xml:space="preserve">. </w:t>
            </w:r>
            <w:r w:rsidRPr="00CE562C">
              <w:t>Up to six ethnic codes can be entered in this field. The codes identify the ethnic group or groups to which a learner belongs.</w:t>
            </w:r>
          </w:p>
        </w:tc>
        <w:tc>
          <w:tcPr>
            <w:tcW w:w="4537" w:type="dxa"/>
          </w:tcPr>
          <w:p w14:paraId="40AE86E1" w14:textId="77777777" w:rsidR="005D20DB" w:rsidRPr="002711CE" w:rsidRDefault="005D20DB" w:rsidP="00155EA5">
            <w:pPr>
              <w:pStyle w:val="TableText0"/>
            </w:pPr>
            <w:r w:rsidRPr="002711CE">
              <w:rPr>
                <w:b/>
                <w:bCs/>
              </w:rPr>
              <w:t>Type:</w:t>
            </w:r>
            <w:r w:rsidRPr="002711CE">
              <w:t xml:space="preserve"> Integer</w:t>
            </w:r>
          </w:p>
          <w:p w14:paraId="027931F2" w14:textId="77777777" w:rsidR="005D20DB" w:rsidRPr="002711CE" w:rsidRDefault="005D20DB" w:rsidP="00155EA5">
            <w:pPr>
              <w:pStyle w:val="TableText0"/>
              <w:rPr>
                <w:b/>
                <w:bCs/>
              </w:rPr>
            </w:pPr>
            <w:r w:rsidRPr="002711CE">
              <w:rPr>
                <w:b/>
                <w:bCs/>
              </w:rPr>
              <w:t>Type of enrolment:</w:t>
            </w:r>
            <w:r w:rsidRPr="002711CE">
              <w:t xml:space="preserve"> B, C, D</w:t>
            </w:r>
          </w:p>
          <w:p w14:paraId="7E7DB9F9" w14:textId="77777777" w:rsidR="005D20DB" w:rsidRPr="002711CE" w:rsidRDefault="005D20DB" w:rsidP="00155EA5">
            <w:pPr>
              <w:pStyle w:val="TableText0"/>
            </w:pPr>
            <w:r w:rsidRPr="002711CE">
              <w:rPr>
                <w:b/>
                <w:bCs/>
              </w:rPr>
              <w:t xml:space="preserve">Guidance: </w:t>
            </w:r>
            <w:r w:rsidRPr="002711CE">
              <w:rPr>
                <w:rFonts w:cs="Arial"/>
              </w:rPr>
              <w:t xml:space="preserve">Select a value or values from the Statistics NZ </w:t>
            </w:r>
            <w:r w:rsidRPr="002711CE">
              <w:rPr>
                <w:rStyle w:val="gwt-inlinelabel"/>
              </w:rPr>
              <w:t>Ethnicity New Zealand Standard Classification 2005V2.1.0.</w:t>
            </w:r>
          </w:p>
          <w:p w14:paraId="385473FB" w14:textId="10A8966D" w:rsidR="005D20DB" w:rsidRPr="002711CE" w:rsidRDefault="005D20DB" w:rsidP="00155EA5">
            <w:pPr>
              <w:pStyle w:val="TableText0"/>
            </w:pPr>
            <w:r w:rsidRPr="00080ACD">
              <w:rPr>
                <w:b/>
                <w:bCs/>
              </w:rPr>
              <w:t>Note</w:t>
            </w:r>
            <w:r w:rsidRPr="002711CE">
              <w:t>: At least one value must be reported.</w:t>
            </w:r>
          </w:p>
          <w:p w14:paraId="09891C98" w14:textId="77966535" w:rsidR="005D20DB" w:rsidRPr="002711CE" w:rsidRDefault="005D20DB" w:rsidP="00155EA5">
            <w:pPr>
              <w:pStyle w:val="TableText0"/>
            </w:pPr>
            <w:r w:rsidRPr="002711CE">
              <w:t xml:space="preserve">The Ethnicity classification is available at NZ Statistics </w:t>
            </w:r>
            <w:r w:rsidR="00950093" w:rsidRPr="002711CE">
              <w:t>–</w:t>
            </w:r>
            <w:r w:rsidRPr="002711CE">
              <w:t xml:space="preserve"> </w:t>
            </w:r>
            <w:hyperlink r:id="rId30" w:anchor="ClassificationView:uri=http://stats.govt.nz/cms/ClassificationVersion/YVqOcFHSlguKkT17" w:history="1">
              <w:r w:rsidRPr="00796E59">
                <w:rPr>
                  <w:rStyle w:val="Hyperlink"/>
                  <w:sz w:val="20"/>
                </w:rPr>
                <w:t>Ethnicity New Zealand Standard Classification 2005V2.1.0.</w:t>
              </w:r>
            </w:hyperlink>
            <w:r w:rsidR="00796E59">
              <w:rPr>
                <w:rStyle w:val="Hyperlink"/>
                <w:color w:val="auto"/>
                <w:sz w:val="20"/>
                <w:u w:val="none"/>
              </w:rPr>
              <w:t xml:space="preserve"> </w:t>
            </w:r>
            <w:r w:rsidRPr="002711CE">
              <w:rPr>
                <w:rStyle w:val="ui-provider"/>
              </w:rPr>
              <w:t xml:space="preserve">They are also listed in the </w:t>
            </w:r>
            <w:r w:rsidR="0019104C" w:rsidRPr="002711CE">
              <w:rPr>
                <w:rStyle w:val="ui-provider"/>
              </w:rPr>
              <w:t xml:space="preserve">DXP </w:t>
            </w:r>
            <w:r w:rsidRPr="002711CE">
              <w:t>Data Classifications Appendices.</w:t>
            </w:r>
          </w:p>
          <w:p w14:paraId="2D613EFC" w14:textId="467E8F26" w:rsidR="005D20DB" w:rsidRPr="002711CE" w:rsidRDefault="005D20DB" w:rsidP="00155EA5">
            <w:pPr>
              <w:pStyle w:val="TableText0"/>
            </w:pPr>
            <w:r w:rsidRPr="002711CE">
              <w:t>Separate each ethnicity reported with a semicolon (</w:t>
            </w:r>
            <w:r w:rsidR="00942A6B">
              <w:t>;)</w:t>
            </w:r>
          </w:p>
          <w:p w14:paraId="54483A87" w14:textId="21821450" w:rsidR="005D20DB" w:rsidRPr="002711CE" w:rsidRDefault="005D20DB" w:rsidP="00155EA5">
            <w:pPr>
              <w:pStyle w:val="TableText0"/>
            </w:pPr>
            <w:r w:rsidRPr="002711CE">
              <w:t xml:space="preserve">This field is mandatory for type C &amp; D learners. A value is voluntary for type B </w:t>
            </w:r>
            <w:r w:rsidR="00CA761B">
              <w:t>learner</w:t>
            </w:r>
            <w:r w:rsidRPr="002711CE">
              <w:t>s.</w:t>
            </w:r>
          </w:p>
        </w:tc>
        <w:tc>
          <w:tcPr>
            <w:tcW w:w="3684" w:type="dxa"/>
          </w:tcPr>
          <w:p w14:paraId="2448BD00" w14:textId="77777777" w:rsidR="005D20DB" w:rsidRPr="002711CE" w:rsidRDefault="005D20DB" w:rsidP="00155EA5">
            <w:pPr>
              <w:pStyle w:val="TableText0"/>
              <w:rPr>
                <w:b/>
                <w:bCs/>
              </w:rPr>
            </w:pPr>
            <w:r w:rsidRPr="002711CE">
              <w:rPr>
                <w:b/>
                <w:bCs/>
              </w:rPr>
              <w:t>Type C, D students</w:t>
            </w:r>
          </w:p>
          <w:p w14:paraId="15875EF4" w14:textId="77777777" w:rsidR="005D20DB" w:rsidRPr="002711CE" w:rsidRDefault="005D20DB" w:rsidP="00155EA5">
            <w:pPr>
              <w:pStyle w:val="TableText0"/>
              <w:rPr>
                <w:b/>
                <w:bCs/>
              </w:rPr>
            </w:pPr>
            <w:r w:rsidRPr="002711CE">
              <w:rPr>
                <w:b/>
                <w:bCs/>
              </w:rPr>
              <w:t xml:space="preserve">Error: </w:t>
            </w:r>
            <w:r w:rsidRPr="002711CE">
              <w:rPr>
                <w:b/>
                <w:bCs/>
              </w:rPr>
              <w:tab/>
            </w:r>
          </w:p>
          <w:p w14:paraId="055261BA" w14:textId="6E87CF01" w:rsidR="005D20DB" w:rsidRPr="002711CE" w:rsidRDefault="005D20DB" w:rsidP="00155EA5">
            <w:pPr>
              <w:pStyle w:val="TableText0"/>
            </w:pPr>
            <w:r w:rsidRPr="002711CE">
              <w:t xml:space="preserve">105: Ethnicity is not in the classification list </w:t>
            </w:r>
          </w:p>
          <w:p w14:paraId="3D093400" w14:textId="36CBD47F" w:rsidR="00BB2B42" w:rsidRPr="002711CE" w:rsidRDefault="00BB2B42" w:rsidP="00155EA5">
            <w:pPr>
              <w:pStyle w:val="TableText0"/>
            </w:pPr>
            <w:r w:rsidRPr="002711CE">
              <w:t xml:space="preserve">744: </w:t>
            </w:r>
            <w:r w:rsidR="00D478BD" w:rsidRPr="002711CE">
              <w:t xml:space="preserve">At least </w:t>
            </w:r>
            <w:r w:rsidR="00F45910" w:rsidRPr="002711CE">
              <w:t xml:space="preserve">one </w:t>
            </w:r>
            <w:r w:rsidRPr="002711CE">
              <w:t xml:space="preserve">Ethnicity </w:t>
            </w:r>
            <w:r w:rsidR="00B61AB9" w:rsidRPr="002711CE">
              <w:t>should be reported</w:t>
            </w:r>
          </w:p>
          <w:p w14:paraId="447BE10E" w14:textId="370993BA" w:rsidR="005D20DB" w:rsidRPr="002711CE" w:rsidRDefault="005D20DB" w:rsidP="00155EA5">
            <w:pPr>
              <w:pStyle w:val="TableText0"/>
            </w:pPr>
            <w:r w:rsidRPr="002711CE">
              <w:t>403: Ethnicity contains duplicate values</w:t>
            </w:r>
          </w:p>
          <w:p w14:paraId="5F75B0AC" w14:textId="0575256F" w:rsidR="005D20DB" w:rsidRPr="002711CE" w:rsidRDefault="005D20DB" w:rsidP="00155EA5">
            <w:pPr>
              <w:pStyle w:val="TableText0"/>
            </w:pPr>
            <w:r w:rsidRPr="002711CE">
              <w:t>547: Ethnicity is not valid for return year</w:t>
            </w:r>
          </w:p>
          <w:p w14:paraId="5DB0C9DC" w14:textId="77777777" w:rsidR="005D20DB" w:rsidRPr="002711CE" w:rsidRDefault="005D20DB" w:rsidP="00155EA5">
            <w:pPr>
              <w:pStyle w:val="TableText0"/>
              <w:rPr>
                <w:b/>
                <w:bCs/>
              </w:rPr>
            </w:pPr>
            <w:r w:rsidRPr="002711CE">
              <w:rPr>
                <w:b/>
                <w:bCs/>
              </w:rPr>
              <w:t>Type B students</w:t>
            </w:r>
          </w:p>
          <w:p w14:paraId="623CF541" w14:textId="77777777" w:rsidR="005D20DB" w:rsidRPr="002711CE" w:rsidRDefault="005D20DB" w:rsidP="00155EA5">
            <w:pPr>
              <w:pStyle w:val="TableText0"/>
              <w:rPr>
                <w:b/>
                <w:bCs/>
              </w:rPr>
            </w:pPr>
            <w:r w:rsidRPr="002711CE">
              <w:rPr>
                <w:b/>
                <w:bCs/>
              </w:rPr>
              <w:t>Warning:</w:t>
            </w:r>
          </w:p>
          <w:p w14:paraId="5799B3E0" w14:textId="6EB6C115" w:rsidR="005D20DB" w:rsidRPr="002711CE" w:rsidRDefault="005D20DB" w:rsidP="00155EA5">
            <w:pPr>
              <w:pStyle w:val="TableText0"/>
            </w:pPr>
            <w:r w:rsidRPr="002711CE">
              <w:t>103: Ethnicity is not in the classification list or is blank</w:t>
            </w:r>
          </w:p>
          <w:p w14:paraId="5BBA0146" w14:textId="372C1259" w:rsidR="005D20DB" w:rsidRPr="009C0FF5" w:rsidRDefault="005D20DB" w:rsidP="00155EA5">
            <w:pPr>
              <w:pStyle w:val="TableText0"/>
            </w:pPr>
            <w:r w:rsidRPr="002711CE">
              <w:t>548: Ethnicity</w:t>
            </w:r>
            <w:r w:rsidR="00A164AC" w:rsidRPr="002711CE">
              <w:t xml:space="preserve"> </w:t>
            </w:r>
            <w:r w:rsidRPr="002711CE">
              <w:t>is not valid for return year</w:t>
            </w:r>
          </w:p>
        </w:tc>
      </w:tr>
      <w:tr w:rsidR="005D20DB" w:rsidRPr="007001E2" w14:paraId="7DA5F65D" w14:textId="77777777" w:rsidTr="005D20DB">
        <w:tc>
          <w:tcPr>
            <w:tcW w:w="1703" w:type="dxa"/>
            <w:shd w:val="clear" w:color="auto" w:fill="auto"/>
          </w:tcPr>
          <w:p w14:paraId="7613A983" w14:textId="38D91D9D" w:rsidR="005D20DB" w:rsidRPr="00E8380B" w:rsidRDefault="005D20DB" w:rsidP="00155EA5">
            <w:pPr>
              <w:pStyle w:val="TableText0"/>
              <w:rPr>
                <w:rFonts w:cs="Calibri"/>
                <w:color w:val="FF0000"/>
              </w:rPr>
            </w:pPr>
            <w:bookmarkStart w:id="62" w:name="_Hlk136607389"/>
            <w:r w:rsidRPr="007001E2">
              <w:t>Permanent Post Code</w:t>
            </w:r>
            <w:bookmarkEnd w:id="62"/>
          </w:p>
        </w:tc>
        <w:tc>
          <w:tcPr>
            <w:tcW w:w="3968" w:type="dxa"/>
          </w:tcPr>
          <w:p w14:paraId="7C51F08A" w14:textId="1A5B3494" w:rsidR="005D20DB" w:rsidRDefault="005D20DB" w:rsidP="00155EA5">
            <w:pPr>
              <w:pStyle w:val="TableText0"/>
            </w:pPr>
            <w:r w:rsidRPr="00FE1EA4">
              <w:t xml:space="preserve">The </w:t>
            </w:r>
            <w:r>
              <w:t>learner</w:t>
            </w:r>
            <w:r w:rsidRPr="00FE1EA4">
              <w:t>s’ main location during the 12 months prior to first enrolling at the TEO.</w:t>
            </w:r>
            <w:r w:rsidR="00C728E5">
              <w:t xml:space="preserve"> </w:t>
            </w:r>
          </w:p>
          <w:p w14:paraId="6B5AF7A8" w14:textId="6E85DC89" w:rsidR="005D20DB" w:rsidRDefault="005D20DB" w:rsidP="00155EA5">
            <w:pPr>
              <w:pStyle w:val="TableText0"/>
              <w:rPr>
                <w:color w:val="FF0000"/>
              </w:rPr>
            </w:pPr>
            <w:r w:rsidRPr="00FE1EA4">
              <w:t>This information would only be updated where the TEO has not had an enrolment at any stage in the last 2 academic years or longer.</w:t>
            </w:r>
          </w:p>
        </w:tc>
        <w:tc>
          <w:tcPr>
            <w:tcW w:w="4537" w:type="dxa"/>
          </w:tcPr>
          <w:p w14:paraId="0E92C418" w14:textId="77777777" w:rsidR="005D20DB" w:rsidRPr="002711CE" w:rsidRDefault="005D20DB" w:rsidP="00155EA5">
            <w:pPr>
              <w:pStyle w:val="TableText0"/>
            </w:pPr>
            <w:r w:rsidRPr="002711CE">
              <w:rPr>
                <w:b/>
                <w:bCs/>
              </w:rPr>
              <w:t>Type:</w:t>
            </w:r>
            <w:r w:rsidRPr="002711CE">
              <w:t xml:space="preserve"> Integer</w:t>
            </w:r>
          </w:p>
          <w:p w14:paraId="2F797A20" w14:textId="77777777" w:rsidR="005D20DB" w:rsidRPr="002711CE" w:rsidRDefault="005D20DB" w:rsidP="00155EA5">
            <w:pPr>
              <w:pStyle w:val="TableText0"/>
              <w:rPr>
                <w:b/>
                <w:bCs/>
              </w:rPr>
            </w:pPr>
            <w:r w:rsidRPr="002711CE">
              <w:rPr>
                <w:b/>
                <w:bCs/>
              </w:rPr>
              <w:t>Type of enrolment:</w:t>
            </w:r>
            <w:r w:rsidRPr="002711CE">
              <w:t xml:space="preserve"> B, C, D</w:t>
            </w:r>
          </w:p>
          <w:p w14:paraId="624EFA4F" w14:textId="1C82FF2E" w:rsidR="005D20DB" w:rsidRDefault="005D20DB" w:rsidP="00155EA5">
            <w:pPr>
              <w:pStyle w:val="TableText0"/>
            </w:pPr>
            <w:r w:rsidRPr="002711CE">
              <w:rPr>
                <w:b/>
                <w:bCs/>
              </w:rPr>
              <w:t xml:space="preserve">Guidance: </w:t>
            </w:r>
            <w:bookmarkStart w:id="63" w:name="_Hlk136607379"/>
            <w:r w:rsidRPr="002711CE">
              <w:t>Select a value from</w:t>
            </w:r>
            <w:r w:rsidR="00554496">
              <w:t xml:space="preserve"> the</w:t>
            </w:r>
            <w:r w:rsidRPr="002711CE">
              <w:t xml:space="preserve"> NZ Post Codes </w:t>
            </w:r>
            <w:r w:rsidR="00554496">
              <w:t xml:space="preserve">classification </w:t>
            </w:r>
            <w:r w:rsidRPr="002711CE">
              <w:t>or</w:t>
            </w:r>
            <w:r w:rsidR="00802FC7">
              <w:t xml:space="preserve"> use one of the following values:</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1"/>
              <w:gridCol w:w="3549"/>
            </w:tblGrid>
            <w:tr w:rsidR="001A77AD" w14:paraId="282DF4D1" w14:textId="77777777" w:rsidTr="001A77AD">
              <w:tc>
                <w:tcPr>
                  <w:tcW w:w="731" w:type="dxa"/>
                </w:tcPr>
                <w:p w14:paraId="551CD4E0" w14:textId="7CB14671" w:rsidR="001A77AD" w:rsidRPr="00EE0391" w:rsidRDefault="001A77AD" w:rsidP="001A77AD">
                  <w:pPr>
                    <w:pStyle w:val="TableText0"/>
                    <w:rPr>
                      <w:b/>
                    </w:rPr>
                  </w:pPr>
                  <w:r w:rsidRPr="002711CE">
                    <w:t>0</w:t>
                  </w:r>
                  <w:r>
                    <w:t>:</w:t>
                  </w:r>
                </w:p>
              </w:tc>
              <w:tc>
                <w:tcPr>
                  <w:tcW w:w="3549" w:type="dxa"/>
                </w:tcPr>
                <w:p w14:paraId="4E1F773B" w14:textId="6596D688" w:rsidR="001A77AD" w:rsidRPr="00EE0391" w:rsidRDefault="001A77AD" w:rsidP="001A77AD">
                  <w:pPr>
                    <w:pStyle w:val="TableText0"/>
                    <w:rPr>
                      <w:b/>
                    </w:rPr>
                  </w:pPr>
                  <w:r w:rsidRPr="002711CE">
                    <w:t>Overseas</w:t>
                  </w:r>
                </w:p>
              </w:tc>
            </w:tr>
            <w:tr w:rsidR="001A77AD" w14:paraId="7D574014" w14:textId="77777777" w:rsidTr="001A77AD">
              <w:tc>
                <w:tcPr>
                  <w:tcW w:w="731" w:type="dxa"/>
                </w:tcPr>
                <w:p w14:paraId="0615BC5D" w14:textId="37E86126" w:rsidR="001A77AD" w:rsidRPr="00EE0391" w:rsidRDefault="002948F4" w:rsidP="001A77AD">
                  <w:pPr>
                    <w:pStyle w:val="TableText0"/>
                    <w:rPr>
                      <w:b/>
                    </w:rPr>
                  </w:pPr>
                  <w:r>
                    <w:t>-</w:t>
                  </w:r>
                  <w:r w:rsidR="001A77AD" w:rsidRPr="002711CE">
                    <w:t>1</w:t>
                  </w:r>
                  <w:r w:rsidR="001A77AD">
                    <w:t>:</w:t>
                  </w:r>
                </w:p>
              </w:tc>
              <w:tc>
                <w:tcPr>
                  <w:tcW w:w="3549" w:type="dxa"/>
                </w:tcPr>
                <w:p w14:paraId="0AE7E560" w14:textId="754408F1" w:rsidR="001A77AD" w:rsidRPr="00EE0391" w:rsidRDefault="001A77AD" w:rsidP="001A77AD">
                  <w:pPr>
                    <w:pStyle w:val="TableText0"/>
                    <w:rPr>
                      <w:b/>
                    </w:rPr>
                  </w:pPr>
                  <w:r w:rsidRPr="002711CE">
                    <w:t>Not yet known</w:t>
                  </w:r>
                </w:p>
              </w:tc>
            </w:tr>
          </w:tbl>
          <w:bookmarkEnd w:id="63"/>
          <w:p w14:paraId="18149098" w14:textId="4A0A790D" w:rsidR="002346B3" w:rsidRPr="001205FA" w:rsidRDefault="00A33C13" w:rsidP="001205FA">
            <w:pPr>
              <w:pStyle w:val="TableText0"/>
            </w:pPr>
            <w:r w:rsidRPr="001205FA">
              <w:t>Refer to the DXP Data Classifications Appendices or</w:t>
            </w:r>
            <w:r w:rsidR="001205FA">
              <w:t xml:space="preserve"> </w:t>
            </w:r>
            <w:hyperlink r:id="rId31" w:history="1">
              <w:r w:rsidR="001205FA" w:rsidRPr="001205FA">
                <w:rPr>
                  <w:rStyle w:val="Hyperlink"/>
                  <w:sz w:val="20"/>
                </w:rPr>
                <w:t>NZ Posts Address or Postcode Finder.</w:t>
              </w:r>
            </w:hyperlink>
          </w:p>
          <w:p w14:paraId="1BDBC59F" w14:textId="2EF462E5" w:rsidR="005D20DB" w:rsidRPr="00080ACD" w:rsidRDefault="005D20DB" w:rsidP="00080ACD">
            <w:pPr>
              <w:pStyle w:val="TableText0"/>
            </w:pPr>
            <w:r w:rsidRPr="002711CE">
              <w:t>This field is mandatory.</w:t>
            </w:r>
          </w:p>
        </w:tc>
        <w:tc>
          <w:tcPr>
            <w:tcW w:w="3684" w:type="dxa"/>
          </w:tcPr>
          <w:p w14:paraId="59FE8014" w14:textId="77777777" w:rsidR="005D20DB" w:rsidRPr="002711CE" w:rsidRDefault="005D20DB" w:rsidP="00155EA5">
            <w:pPr>
              <w:pStyle w:val="TableText0"/>
              <w:rPr>
                <w:b/>
                <w:bCs/>
              </w:rPr>
            </w:pPr>
            <w:r w:rsidRPr="002711CE">
              <w:rPr>
                <w:b/>
                <w:bCs/>
              </w:rPr>
              <w:t>Type D students</w:t>
            </w:r>
          </w:p>
          <w:p w14:paraId="13845A75" w14:textId="77777777" w:rsidR="005D20DB" w:rsidRPr="002711CE" w:rsidRDefault="005D20DB" w:rsidP="00155EA5">
            <w:pPr>
              <w:pStyle w:val="TableText0"/>
              <w:rPr>
                <w:b/>
                <w:bCs/>
              </w:rPr>
            </w:pPr>
            <w:r w:rsidRPr="002711CE">
              <w:rPr>
                <w:b/>
                <w:bCs/>
              </w:rPr>
              <w:t>Error:</w:t>
            </w:r>
          </w:p>
          <w:p w14:paraId="578EF027" w14:textId="40B6729D" w:rsidR="005D20DB" w:rsidRPr="002711CE" w:rsidRDefault="005D20DB" w:rsidP="00155EA5">
            <w:pPr>
              <w:pStyle w:val="TableText0"/>
            </w:pPr>
            <w:r w:rsidRPr="002711CE">
              <w:t>556: Permanent Post Code is not I</w:t>
            </w:r>
            <w:r w:rsidR="00D65E11" w:rsidRPr="002711CE">
              <w:t>nteger</w:t>
            </w:r>
          </w:p>
          <w:p w14:paraId="3443C64B" w14:textId="52770E71" w:rsidR="00154B7A" w:rsidRPr="002711CE" w:rsidRDefault="00B61AB9" w:rsidP="00155EA5">
            <w:pPr>
              <w:pStyle w:val="TableText0"/>
            </w:pPr>
            <w:r w:rsidRPr="002711CE">
              <w:t>745: Permanent Post Code is blank</w:t>
            </w:r>
          </w:p>
          <w:p w14:paraId="219FE41B" w14:textId="76C031D9" w:rsidR="005D20DB" w:rsidRPr="002711CE" w:rsidRDefault="005D20DB" w:rsidP="00155EA5">
            <w:pPr>
              <w:pStyle w:val="TableText0"/>
            </w:pPr>
            <w:r w:rsidRPr="002711CE">
              <w:t>558: Permanent Post Code is not a valid Post Code</w:t>
            </w:r>
            <w:r w:rsidR="00C728E5">
              <w:t xml:space="preserve"> </w:t>
            </w:r>
          </w:p>
          <w:p w14:paraId="0DFEB4C8" w14:textId="77777777" w:rsidR="005D20DB" w:rsidRPr="002711CE" w:rsidRDefault="005D20DB" w:rsidP="00155EA5">
            <w:pPr>
              <w:pStyle w:val="TableText0"/>
              <w:rPr>
                <w:b/>
                <w:bCs/>
              </w:rPr>
            </w:pPr>
            <w:r w:rsidRPr="002711CE">
              <w:rPr>
                <w:b/>
                <w:bCs/>
              </w:rPr>
              <w:t>Type B, C students</w:t>
            </w:r>
          </w:p>
          <w:p w14:paraId="7F6A0F61" w14:textId="77777777" w:rsidR="005D20DB" w:rsidRPr="002711CE" w:rsidRDefault="005D20DB" w:rsidP="00155EA5">
            <w:pPr>
              <w:pStyle w:val="TableText0"/>
              <w:rPr>
                <w:b/>
                <w:bCs/>
              </w:rPr>
            </w:pPr>
            <w:r w:rsidRPr="002711CE">
              <w:rPr>
                <w:b/>
                <w:bCs/>
              </w:rPr>
              <w:t>Error:</w:t>
            </w:r>
          </w:p>
          <w:p w14:paraId="5A03BBA8" w14:textId="0397F581" w:rsidR="005D20DB" w:rsidRPr="009C0FF5" w:rsidRDefault="005D20DB" w:rsidP="00155EA5">
            <w:pPr>
              <w:pStyle w:val="TableText0"/>
              <w:rPr>
                <w:strike/>
              </w:rPr>
            </w:pPr>
            <w:r w:rsidRPr="002711CE">
              <w:t>558: Permanent Post Code is not a valid Post Code</w:t>
            </w:r>
          </w:p>
        </w:tc>
      </w:tr>
      <w:tr w:rsidR="005D20DB" w:rsidRPr="007001E2" w14:paraId="206D702C" w14:textId="77777777" w:rsidTr="005D20DB">
        <w:tc>
          <w:tcPr>
            <w:tcW w:w="1703" w:type="dxa"/>
            <w:shd w:val="clear" w:color="auto" w:fill="auto"/>
          </w:tcPr>
          <w:p w14:paraId="49E5F381" w14:textId="35D61A70" w:rsidR="005D20DB" w:rsidRPr="00E8380B" w:rsidRDefault="005D20DB" w:rsidP="00155EA5">
            <w:pPr>
              <w:pStyle w:val="TableText0"/>
              <w:rPr>
                <w:rFonts w:cs="Calibri"/>
                <w:color w:val="FF0000"/>
              </w:rPr>
            </w:pPr>
            <w:bookmarkStart w:id="64" w:name="_Hlk136607398"/>
            <w:r w:rsidRPr="007001E2">
              <w:t>Term Post Code</w:t>
            </w:r>
            <w:bookmarkEnd w:id="64"/>
          </w:p>
        </w:tc>
        <w:tc>
          <w:tcPr>
            <w:tcW w:w="3968" w:type="dxa"/>
          </w:tcPr>
          <w:p w14:paraId="71C1035D" w14:textId="77777777" w:rsidR="005D20DB" w:rsidRDefault="005D20DB" w:rsidP="00155EA5">
            <w:pPr>
              <w:pStyle w:val="TableText0"/>
            </w:pPr>
            <w:r>
              <w:t xml:space="preserve">The learner’s current residential location while receiving the learning. </w:t>
            </w:r>
          </w:p>
          <w:p w14:paraId="15BB66F2" w14:textId="14AB0E55" w:rsidR="005D20DB" w:rsidRDefault="005D20DB" w:rsidP="00155EA5">
            <w:pPr>
              <w:pStyle w:val="TableText0"/>
              <w:rPr>
                <w:color w:val="FF0000"/>
              </w:rPr>
            </w:pPr>
            <w:r>
              <w:t>The information would be updated when the details change.</w:t>
            </w:r>
          </w:p>
        </w:tc>
        <w:tc>
          <w:tcPr>
            <w:tcW w:w="4537" w:type="dxa"/>
          </w:tcPr>
          <w:p w14:paraId="261B4715" w14:textId="77777777" w:rsidR="00E244F1" w:rsidRPr="002711CE" w:rsidRDefault="00E244F1" w:rsidP="00E244F1">
            <w:pPr>
              <w:pStyle w:val="TableText0"/>
            </w:pPr>
            <w:r w:rsidRPr="002711CE">
              <w:rPr>
                <w:b/>
                <w:bCs/>
              </w:rPr>
              <w:t>Type:</w:t>
            </w:r>
            <w:r w:rsidRPr="002711CE">
              <w:t xml:space="preserve"> Integer</w:t>
            </w:r>
          </w:p>
          <w:p w14:paraId="7F82BEDA" w14:textId="77777777" w:rsidR="00E244F1" w:rsidRPr="002711CE" w:rsidRDefault="00E244F1" w:rsidP="00E244F1">
            <w:pPr>
              <w:pStyle w:val="TableText0"/>
              <w:rPr>
                <w:b/>
                <w:bCs/>
              </w:rPr>
            </w:pPr>
            <w:r w:rsidRPr="002711CE">
              <w:rPr>
                <w:b/>
                <w:bCs/>
              </w:rPr>
              <w:t>Type of enrolment:</w:t>
            </w:r>
            <w:r w:rsidRPr="002711CE">
              <w:t xml:space="preserve"> B, C, D</w:t>
            </w:r>
          </w:p>
          <w:p w14:paraId="6B2848E9" w14:textId="77777777" w:rsidR="00E244F1" w:rsidRDefault="00E244F1" w:rsidP="00E244F1">
            <w:pPr>
              <w:pStyle w:val="TableText0"/>
            </w:pPr>
            <w:r w:rsidRPr="002711CE">
              <w:rPr>
                <w:b/>
                <w:bCs/>
              </w:rPr>
              <w:t xml:space="preserve">Guidance: </w:t>
            </w:r>
            <w:r w:rsidRPr="002711CE">
              <w:t>Select a value from</w:t>
            </w:r>
            <w:r>
              <w:t xml:space="preserve"> the</w:t>
            </w:r>
            <w:r w:rsidRPr="002711CE">
              <w:t xml:space="preserve"> NZ Post Codes </w:t>
            </w:r>
            <w:r>
              <w:t xml:space="preserve">classification </w:t>
            </w:r>
            <w:r w:rsidRPr="002711CE">
              <w:t>or</w:t>
            </w:r>
            <w:r>
              <w:t xml:space="preserve"> use one of the following values:</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1"/>
              <w:gridCol w:w="3549"/>
            </w:tblGrid>
            <w:tr w:rsidR="00E244F1" w14:paraId="407C7770" w14:textId="77777777">
              <w:tc>
                <w:tcPr>
                  <w:tcW w:w="731" w:type="dxa"/>
                </w:tcPr>
                <w:p w14:paraId="038211F4" w14:textId="78EB8A4D" w:rsidR="00E244F1" w:rsidRPr="00EE0391" w:rsidRDefault="00E244F1" w:rsidP="00E244F1">
                  <w:pPr>
                    <w:pStyle w:val="TableText0"/>
                    <w:rPr>
                      <w:b/>
                    </w:rPr>
                  </w:pPr>
                  <w:r w:rsidRPr="002711CE">
                    <w:t>0</w:t>
                  </w:r>
                  <w:r>
                    <w:t>:</w:t>
                  </w:r>
                </w:p>
              </w:tc>
              <w:tc>
                <w:tcPr>
                  <w:tcW w:w="3549" w:type="dxa"/>
                </w:tcPr>
                <w:p w14:paraId="2FF76222" w14:textId="77777777" w:rsidR="00E244F1" w:rsidRPr="00EE0391" w:rsidRDefault="00E244F1" w:rsidP="00E244F1">
                  <w:pPr>
                    <w:pStyle w:val="TableText0"/>
                    <w:rPr>
                      <w:b/>
                    </w:rPr>
                  </w:pPr>
                  <w:r w:rsidRPr="002711CE">
                    <w:t>Overseas</w:t>
                  </w:r>
                </w:p>
              </w:tc>
            </w:tr>
            <w:tr w:rsidR="00E244F1" w14:paraId="2CF27865" w14:textId="77777777">
              <w:tc>
                <w:tcPr>
                  <w:tcW w:w="731" w:type="dxa"/>
                </w:tcPr>
                <w:p w14:paraId="01FEC94D" w14:textId="7F25A727" w:rsidR="00E244F1" w:rsidRPr="00EE0391" w:rsidRDefault="002948F4" w:rsidP="00E244F1">
                  <w:pPr>
                    <w:pStyle w:val="TableText0"/>
                    <w:rPr>
                      <w:b/>
                    </w:rPr>
                  </w:pPr>
                  <w:r>
                    <w:t>-</w:t>
                  </w:r>
                  <w:r w:rsidR="00E244F1" w:rsidRPr="002711CE">
                    <w:t>1</w:t>
                  </w:r>
                  <w:r w:rsidR="00E244F1">
                    <w:t>:</w:t>
                  </w:r>
                </w:p>
              </w:tc>
              <w:tc>
                <w:tcPr>
                  <w:tcW w:w="3549" w:type="dxa"/>
                </w:tcPr>
                <w:p w14:paraId="267D38A2" w14:textId="77777777" w:rsidR="00E244F1" w:rsidRPr="00EE0391" w:rsidRDefault="00E244F1" w:rsidP="00E244F1">
                  <w:pPr>
                    <w:pStyle w:val="TableText0"/>
                    <w:rPr>
                      <w:b/>
                    </w:rPr>
                  </w:pPr>
                  <w:r w:rsidRPr="002711CE">
                    <w:t>Not yet known</w:t>
                  </w:r>
                </w:p>
              </w:tc>
            </w:tr>
          </w:tbl>
          <w:p w14:paraId="6D01877E" w14:textId="77777777" w:rsidR="00E244F1" w:rsidRPr="001205FA" w:rsidRDefault="00E244F1" w:rsidP="00E244F1">
            <w:pPr>
              <w:pStyle w:val="TableText0"/>
            </w:pPr>
            <w:r w:rsidRPr="001205FA">
              <w:t>Refer to the DXP Data Classifications Appendices or</w:t>
            </w:r>
            <w:r>
              <w:t xml:space="preserve"> </w:t>
            </w:r>
            <w:hyperlink r:id="rId32" w:history="1">
              <w:r w:rsidRPr="001205FA">
                <w:rPr>
                  <w:rStyle w:val="Hyperlink"/>
                  <w:sz w:val="20"/>
                </w:rPr>
                <w:t>NZ Posts Address or Postcode Finder.</w:t>
              </w:r>
            </w:hyperlink>
          </w:p>
          <w:p w14:paraId="5169058A" w14:textId="039F4064" w:rsidR="005D20DB" w:rsidRPr="002711CE" w:rsidRDefault="00E244F1" w:rsidP="00155EA5">
            <w:pPr>
              <w:pStyle w:val="TableText0"/>
            </w:pPr>
            <w:r w:rsidRPr="002711CE">
              <w:t>This field is mandatory.</w:t>
            </w:r>
          </w:p>
        </w:tc>
        <w:tc>
          <w:tcPr>
            <w:tcW w:w="3684" w:type="dxa"/>
          </w:tcPr>
          <w:p w14:paraId="7B833F7D" w14:textId="77777777" w:rsidR="005D20DB" w:rsidRPr="002711CE" w:rsidRDefault="005D20DB" w:rsidP="00155EA5">
            <w:pPr>
              <w:pStyle w:val="TableText0"/>
              <w:rPr>
                <w:b/>
                <w:bCs/>
              </w:rPr>
            </w:pPr>
            <w:r w:rsidRPr="002711CE">
              <w:rPr>
                <w:b/>
                <w:bCs/>
              </w:rPr>
              <w:t>Type D students</w:t>
            </w:r>
          </w:p>
          <w:p w14:paraId="752799E4" w14:textId="77777777" w:rsidR="005D20DB" w:rsidRPr="002711CE" w:rsidRDefault="005D20DB" w:rsidP="00155EA5">
            <w:pPr>
              <w:pStyle w:val="TableText0"/>
              <w:rPr>
                <w:b/>
                <w:bCs/>
              </w:rPr>
            </w:pPr>
            <w:r w:rsidRPr="002711CE">
              <w:rPr>
                <w:b/>
                <w:bCs/>
              </w:rPr>
              <w:t>Error:</w:t>
            </w:r>
          </w:p>
          <w:p w14:paraId="0B47A6DC" w14:textId="69EFA8FF" w:rsidR="005D20DB" w:rsidRPr="002711CE" w:rsidRDefault="005D20DB" w:rsidP="00155EA5">
            <w:pPr>
              <w:pStyle w:val="TableText0"/>
            </w:pPr>
            <w:r w:rsidRPr="002711CE">
              <w:t>559: Term Post Code is not I</w:t>
            </w:r>
            <w:r w:rsidR="00D65E11" w:rsidRPr="002711CE">
              <w:t>nteger</w:t>
            </w:r>
          </w:p>
          <w:p w14:paraId="3F15C3C3" w14:textId="4125FB62" w:rsidR="00345AC6" w:rsidRPr="002711CE" w:rsidRDefault="00345AC6" w:rsidP="00155EA5">
            <w:pPr>
              <w:pStyle w:val="TableText0"/>
            </w:pPr>
            <w:r w:rsidRPr="002711CE">
              <w:t>746: Term Post Code is blank</w:t>
            </w:r>
          </w:p>
          <w:p w14:paraId="56D8F01B" w14:textId="4E131BD0" w:rsidR="005D20DB" w:rsidRPr="002711CE" w:rsidRDefault="005D20DB" w:rsidP="00155EA5">
            <w:pPr>
              <w:pStyle w:val="TableText0"/>
            </w:pPr>
            <w:r w:rsidRPr="002711CE">
              <w:t>561: Term Post Code is not a valid Post Code</w:t>
            </w:r>
          </w:p>
          <w:p w14:paraId="5B801FC3" w14:textId="77777777" w:rsidR="005D20DB" w:rsidRPr="002711CE" w:rsidRDefault="005D20DB" w:rsidP="00155EA5">
            <w:pPr>
              <w:pStyle w:val="TableText0"/>
              <w:rPr>
                <w:b/>
                <w:bCs/>
              </w:rPr>
            </w:pPr>
            <w:r w:rsidRPr="002711CE">
              <w:rPr>
                <w:b/>
                <w:bCs/>
              </w:rPr>
              <w:t>Type B, C students</w:t>
            </w:r>
          </w:p>
          <w:p w14:paraId="5D4F6184" w14:textId="77777777" w:rsidR="005D20DB" w:rsidRPr="002711CE" w:rsidRDefault="005D20DB" w:rsidP="00155EA5">
            <w:pPr>
              <w:pStyle w:val="TableText0"/>
              <w:rPr>
                <w:b/>
                <w:bCs/>
              </w:rPr>
            </w:pPr>
            <w:r w:rsidRPr="002711CE">
              <w:rPr>
                <w:b/>
                <w:bCs/>
              </w:rPr>
              <w:t>Error:</w:t>
            </w:r>
          </w:p>
          <w:p w14:paraId="5CAB2804" w14:textId="77777777" w:rsidR="005D20DB" w:rsidRDefault="005D20DB" w:rsidP="00A5330B">
            <w:pPr>
              <w:pStyle w:val="TableText0"/>
            </w:pPr>
            <w:r w:rsidRPr="002711CE">
              <w:t>561: Term Post Code is not a valid Post Code</w:t>
            </w:r>
          </w:p>
          <w:p w14:paraId="6A8CCDF8" w14:textId="68CC5278" w:rsidR="00FD045D" w:rsidRPr="002711CE" w:rsidRDefault="00FD045D" w:rsidP="00A5330B">
            <w:pPr>
              <w:pStyle w:val="TableText0"/>
              <w:rPr>
                <w:b/>
                <w:bCs/>
              </w:rPr>
            </w:pPr>
          </w:p>
        </w:tc>
      </w:tr>
      <w:tr w:rsidR="005D20DB" w:rsidRPr="007001E2" w14:paraId="0067F22C" w14:textId="38119314" w:rsidTr="005D20DB">
        <w:tc>
          <w:tcPr>
            <w:tcW w:w="1703" w:type="dxa"/>
          </w:tcPr>
          <w:p w14:paraId="602A4209" w14:textId="0C1669A7" w:rsidR="005D20DB" w:rsidRPr="00A5330B" w:rsidRDefault="005D20DB" w:rsidP="00155EA5">
            <w:pPr>
              <w:pStyle w:val="TableText0"/>
              <w:rPr>
                <w:strike/>
              </w:rPr>
            </w:pPr>
            <w:r w:rsidRPr="00A5330B">
              <w:rPr>
                <w:rFonts w:cs="Calibri"/>
              </w:rPr>
              <w:t>Disability Status</w:t>
            </w:r>
          </w:p>
        </w:tc>
        <w:tc>
          <w:tcPr>
            <w:tcW w:w="3968" w:type="dxa"/>
          </w:tcPr>
          <w:p w14:paraId="52DFD6C0" w14:textId="77777777" w:rsidR="005D20DB" w:rsidRPr="00A5330B" w:rsidRDefault="005D20DB" w:rsidP="00155EA5">
            <w:pPr>
              <w:pStyle w:val="TableText0"/>
            </w:pPr>
            <w:r w:rsidRPr="00A5330B">
              <w:t>Indicates the disability status of a learner.</w:t>
            </w:r>
          </w:p>
          <w:p w14:paraId="5AF23C42" w14:textId="25A99357" w:rsidR="005D20DB" w:rsidRPr="00A5330B" w:rsidRDefault="005D20DB" w:rsidP="00155EA5">
            <w:pPr>
              <w:pStyle w:val="TableText0"/>
            </w:pPr>
          </w:p>
        </w:tc>
        <w:tc>
          <w:tcPr>
            <w:tcW w:w="4537" w:type="dxa"/>
          </w:tcPr>
          <w:p w14:paraId="2625BE2C" w14:textId="77777777" w:rsidR="005D20DB" w:rsidRPr="002711CE" w:rsidRDefault="005D20DB" w:rsidP="00155EA5">
            <w:pPr>
              <w:pStyle w:val="TableText0"/>
            </w:pPr>
            <w:r w:rsidRPr="002711CE">
              <w:rPr>
                <w:b/>
                <w:bCs/>
              </w:rPr>
              <w:t>Type:</w:t>
            </w:r>
            <w:r w:rsidRPr="002711CE">
              <w:t xml:space="preserve"> Integer</w:t>
            </w:r>
          </w:p>
          <w:p w14:paraId="10FD68B1" w14:textId="77777777" w:rsidR="005D20DB" w:rsidRPr="002711CE" w:rsidRDefault="005D20DB" w:rsidP="00155EA5">
            <w:pPr>
              <w:pStyle w:val="TableText0"/>
              <w:rPr>
                <w:b/>
                <w:bCs/>
              </w:rPr>
            </w:pPr>
            <w:r w:rsidRPr="002711CE">
              <w:rPr>
                <w:b/>
                <w:bCs/>
              </w:rPr>
              <w:t>Type of enrolment:</w:t>
            </w:r>
            <w:r w:rsidRPr="002711CE">
              <w:t xml:space="preserve"> B, C, D</w:t>
            </w:r>
          </w:p>
          <w:p w14:paraId="64A60572" w14:textId="77777777" w:rsidR="005D20DB" w:rsidRPr="002711CE" w:rsidRDefault="005D20DB" w:rsidP="00155EA5">
            <w:pPr>
              <w:pStyle w:val="TableText0"/>
            </w:pPr>
            <w:r w:rsidRPr="002711CE">
              <w:rPr>
                <w:b/>
                <w:bCs/>
              </w:rPr>
              <w:t xml:space="preserve">Guidance: </w:t>
            </w:r>
            <w:r w:rsidRPr="002711CE">
              <w:t xml:space="preserve">Select a value from the list below. </w:t>
            </w:r>
          </w:p>
          <w:tbl>
            <w:tblPr>
              <w:tblStyle w:val="TableGrid"/>
              <w:tblW w:w="4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4535"/>
            </w:tblGrid>
            <w:tr w:rsidR="00A5330B" w:rsidRPr="002711CE" w14:paraId="6B6F166C" w14:textId="77777777" w:rsidTr="00A301E7">
              <w:tc>
                <w:tcPr>
                  <w:tcW w:w="425" w:type="dxa"/>
                </w:tcPr>
                <w:p w14:paraId="502BDAA1" w14:textId="77777777" w:rsidR="005D20DB" w:rsidRPr="002711CE" w:rsidRDefault="005D20DB" w:rsidP="00155EA5">
                  <w:pPr>
                    <w:pStyle w:val="TableText0"/>
                    <w:rPr>
                      <w:b/>
                    </w:rPr>
                  </w:pPr>
                  <w:r w:rsidRPr="002711CE">
                    <w:rPr>
                      <w:b/>
                    </w:rPr>
                    <w:t>1</w:t>
                  </w:r>
                </w:p>
              </w:tc>
              <w:tc>
                <w:tcPr>
                  <w:tcW w:w="4535" w:type="dxa"/>
                </w:tcPr>
                <w:p w14:paraId="3D6F21C3" w14:textId="77777777" w:rsidR="005D20DB" w:rsidRPr="002711CE" w:rsidRDefault="005D20DB" w:rsidP="00155EA5">
                  <w:pPr>
                    <w:pStyle w:val="TableText0"/>
                    <w:rPr>
                      <w:bCs/>
                    </w:rPr>
                  </w:pPr>
                  <w:r w:rsidRPr="002711CE">
                    <w:rPr>
                      <w:bCs/>
                    </w:rPr>
                    <w:t>Yes</w:t>
                  </w:r>
                </w:p>
              </w:tc>
            </w:tr>
            <w:tr w:rsidR="00A5330B" w:rsidRPr="002711CE" w14:paraId="70D6AC3F" w14:textId="77777777" w:rsidTr="00A301E7">
              <w:tc>
                <w:tcPr>
                  <w:tcW w:w="425" w:type="dxa"/>
                </w:tcPr>
                <w:p w14:paraId="1FBC0C3F" w14:textId="77777777" w:rsidR="005D20DB" w:rsidRPr="002711CE" w:rsidRDefault="005D20DB" w:rsidP="00155EA5">
                  <w:pPr>
                    <w:pStyle w:val="TableText0"/>
                    <w:rPr>
                      <w:b/>
                    </w:rPr>
                  </w:pPr>
                  <w:r w:rsidRPr="002711CE">
                    <w:rPr>
                      <w:b/>
                    </w:rPr>
                    <w:t>2</w:t>
                  </w:r>
                </w:p>
              </w:tc>
              <w:tc>
                <w:tcPr>
                  <w:tcW w:w="4535" w:type="dxa"/>
                </w:tcPr>
                <w:p w14:paraId="0C2E8CA7" w14:textId="77777777" w:rsidR="005D20DB" w:rsidRPr="002711CE" w:rsidRDefault="005D20DB" w:rsidP="00155EA5">
                  <w:pPr>
                    <w:pStyle w:val="TableText0"/>
                    <w:rPr>
                      <w:bCs/>
                    </w:rPr>
                  </w:pPr>
                  <w:r w:rsidRPr="002711CE">
                    <w:rPr>
                      <w:bCs/>
                    </w:rPr>
                    <w:t>No</w:t>
                  </w:r>
                </w:p>
              </w:tc>
            </w:tr>
            <w:tr w:rsidR="00A5330B" w:rsidRPr="002711CE" w14:paraId="791D5E15" w14:textId="77777777" w:rsidTr="00A301E7">
              <w:tc>
                <w:tcPr>
                  <w:tcW w:w="425" w:type="dxa"/>
                </w:tcPr>
                <w:p w14:paraId="769AD4F6" w14:textId="77777777" w:rsidR="005D20DB" w:rsidRPr="002711CE" w:rsidRDefault="005D20DB" w:rsidP="00155EA5">
                  <w:pPr>
                    <w:pStyle w:val="TableText0"/>
                    <w:rPr>
                      <w:b/>
                    </w:rPr>
                  </w:pPr>
                  <w:r w:rsidRPr="002711CE">
                    <w:rPr>
                      <w:b/>
                    </w:rPr>
                    <w:t>3</w:t>
                  </w:r>
                </w:p>
              </w:tc>
              <w:tc>
                <w:tcPr>
                  <w:tcW w:w="4535" w:type="dxa"/>
                </w:tcPr>
                <w:p w14:paraId="2CE8C6BF" w14:textId="77777777" w:rsidR="005D20DB" w:rsidRPr="002711CE" w:rsidRDefault="005D20DB" w:rsidP="00155EA5">
                  <w:pPr>
                    <w:pStyle w:val="TableText0"/>
                    <w:rPr>
                      <w:bCs/>
                    </w:rPr>
                  </w:pPr>
                  <w:r w:rsidRPr="002711CE">
                    <w:rPr>
                      <w:bCs/>
                    </w:rPr>
                    <w:t>Prefer not to say</w:t>
                  </w:r>
                </w:p>
              </w:tc>
            </w:tr>
          </w:tbl>
          <w:p w14:paraId="1E8430C9" w14:textId="694462D3" w:rsidR="005D20DB" w:rsidRPr="002711CE" w:rsidRDefault="005D20DB" w:rsidP="00155EA5">
            <w:pPr>
              <w:pStyle w:val="TableText0"/>
            </w:pPr>
            <w:r w:rsidRPr="002711CE">
              <w:t>This field is mandatory.</w:t>
            </w:r>
          </w:p>
        </w:tc>
        <w:tc>
          <w:tcPr>
            <w:tcW w:w="3684" w:type="dxa"/>
          </w:tcPr>
          <w:p w14:paraId="1C1B5A63" w14:textId="77777777" w:rsidR="005D20DB" w:rsidRPr="002711CE" w:rsidRDefault="005D20DB" w:rsidP="00155EA5">
            <w:pPr>
              <w:pStyle w:val="TableText0"/>
              <w:rPr>
                <w:b/>
              </w:rPr>
            </w:pPr>
            <w:r w:rsidRPr="002711CE">
              <w:rPr>
                <w:b/>
                <w:noProof/>
              </w:rPr>
              <mc:AlternateContent>
                <mc:Choice Requires="wps">
                  <w:drawing>
                    <wp:anchor distT="0" distB="0" distL="114297" distR="114297" simplePos="0" relativeHeight="251658246" behindDoc="0" locked="0" layoutInCell="1" allowOverlap="1" wp14:anchorId="73D60A6B" wp14:editId="755A9B1C">
                      <wp:simplePos x="0" y="0"/>
                      <wp:positionH relativeFrom="column">
                        <wp:posOffset>4809489</wp:posOffset>
                      </wp:positionH>
                      <wp:positionV relativeFrom="paragraph">
                        <wp:posOffset>22225</wp:posOffset>
                      </wp:positionV>
                      <wp:extent cx="0" cy="228600"/>
                      <wp:effectExtent l="0" t="0" r="0" b="0"/>
                      <wp:wrapNone/>
                      <wp:docPr id="1940486353" name="Straight Connector 1940486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457A0DCB">
                    <v:line id="Straight Connector 1940486353" style="position:absolute;z-index:251691015;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6143C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rPr>
              <w:t>Error:</w:t>
            </w:r>
          </w:p>
          <w:p w14:paraId="60673E83" w14:textId="6A5AC258" w:rsidR="005D20DB" w:rsidRPr="002711CE" w:rsidRDefault="005D20DB" w:rsidP="00155EA5">
            <w:pPr>
              <w:pStyle w:val="TableText0"/>
              <w:tabs>
                <w:tab w:val="left" w:pos="883"/>
              </w:tabs>
            </w:pPr>
            <w:r w:rsidRPr="002711CE">
              <w:t>721: Disability Status is invalid</w:t>
            </w:r>
          </w:p>
          <w:p w14:paraId="0B99EAE8" w14:textId="68611895" w:rsidR="00114D42" w:rsidRPr="002711CE" w:rsidRDefault="008F5F0A" w:rsidP="00155EA5">
            <w:pPr>
              <w:pStyle w:val="TableText0"/>
              <w:tabs>
                <w:tab w:val="left" w:pos="883"/>
              </w:tabs>
            </w:pPr>
            <w:r w:rsidRPr="002711CE">
              <w:t>747: Disability Status is blank</w:t>
            </w:r>
          </w:p>
          <w:p w14:paraId="2F93563B" w14:textId="77777777" w:rsidR="00114D42" w:rsidRPr="002711CE" w:rsidRDefault="00114D42" w:rsidP="00155EA5">
            <w:pPr>
              <w:pStyle w:val="TableText0"/>
              <w:tabs>
                <w:tab w:val="left" w:pos="883"/>
              </w:tabs>
            </w:pPr>
          </w:p>
          <w:p w14:paraId="53661EB4" w14:textId="77777777" w:rsidR="005D20DB" w:rsidRPr="002711CE" w:rsidRDefault="005D20DB" w:rsidP="00155EA5">
            <w:pPr>
              <w:pStyle w:val="TableText0"/>
              <w:rPr>
                <w:b/>
                <w:noProof/>
              </w:rPr>
            </w:pPr>
          </w:p>
        </w:tc>
      </w:tr>
      <w:tr w:rsidR="005D20DB" w:rsidRPr="00F7063D" w14:paraId="09CC6E3A" w14:textId="75BE0497" w:rsidTr="005D20DB">
        <w:tc>
          <w:tcPr>
            <w:tcW w:w="1703" w:type="dxa"/>
          </w:tcPr>
          <w:p w14:paraId="68E3600F" w14:textId="154E2003" w:rsidR="005D20DB" w:rsidRPr="00AC61B1" w:rsidRDefault="005D20DB" w:rsidP="00A5330B">
            <w:pPr>
              <w:pStyle w:val="TableText0"/>
            </w:pPr>
            <w:r w:rsidRPr="00AC61B1">
              <w:rPr>
                <w:rFonts w:cs="Calibri"/>
              </w:rPr>
              <w:t>Disability Support Needs</w:t>
            </w:r>
          </w:p>
        </w:tc>
        <w:tc>
          <w:tcPr>
            <w:tcW w:w="3968" w:type="dxa"/>
          </w:tcPr>
          <w:p w14:paraId="54FFA857" w14:textId="35CDFB33" w:rsidR="005D20DB" w:rsidRPr="00F07E38" w:rsidRDefault="005D20DB" w:rsidP="00155EA5">
            <w:pPr>
              <w:pStyle w:val="TableText0"/>
            </w:pPr>
            <w:r w:rsidRPr="00AC61B1">
              <w:t xml:space="preserve">Available options to indicate the </w:t>
            </w:r>
            <w:r w:rsidR="00E234E6">
              <w:t xml:space="preserve">support </w:t>
            </w:r>
            <w:r w:rsidRPr="00AC61B1">
              <w:t>a learner requires</w:t>
            </w:r>
            <w:r w:rsidR="00E234E6">
              <w:t xml:space="preserve"> where they </w:t>
            </w:r>
            <w:r w:rsidR="00063BD9">
              <w:t xml:space="preserve">have answered Yes to the </w:t>
            </w:r>
            <w:r w:rsidR="00F07E38" w:rsidRPr="00AC61B1">
              <w:t>Disability Status</w:t>
            </w:r>
            <w:r w:rsidR="00F07E38">
              <w:t>.</w:t>
            </w:r>
          </w:p>
        </w:tc>
        <w:tc>
          <w:tcPr>
            <w:tcW w:w="4537" w:type="dxa"/>
          </w:tcPr>
          <w:p w14:paraId="2520BADE" w14:textId="77777777" w:rsidR="005D20DB" w:rsidRPr="002711CE" w:rsidRDefault="005D20DB" w:rsidP="00155EA5">
            <w:pPr>
              <w:pStyle w:val="TableText0"/>
            </w:pPr>
            <w:r w:rsidRPr="002711CE">
              <w:rPr>
                <w:b/>
                <w:bCs/>
              </w:rPr>
              <w:t>Type:</w:t>
            </w:r>
            <w:r w:rsidRPr="002711CE">
              <w:t xml:space="preserve"> Integer</w:t>
            </w:r>
          </w:p>
          <w:p w14:paraId="73ADA9F7" w14:textId="77777777" w:rsidR="005D20DB" w:rsidRPr="002711CE" w:rsidRDefault="005D20DB" w:rsidP="00155EA5">
            <w:pPr>
              <w:pStyle w:val="TableText0"/>
              <w:rPr>
                <w:b/>
                <w:bCs/>
              </w:rPr>
            </w:pPr>
            <w:r w:rsidRPr="002711CE">
              <w:rPr>
                <w:b/>
                <w:bCs/>
              </w:rPr>
              <w:t>Type of enrolment:</w:t>
            </w:r>
            <w:r w:rsidRPr="002711CE">
              <w:t xml:space="preserve"> B, C, D</w:t>
            </w:r>
          </w:p>
          <w:p w14:paraId="685E6855" w14:textId="77777777" w:rsidR="005D20DB" w:rsidRPr="002711CE" w:rsidRDefault="005D20DB" w:rsidP="00155EA5">
            <w:pPr>
              <w:pStyle w:val="TableText0"/>
            </w:pPr>
            <w:r w:rsidRPr="002711CE">
              <w:rPr>
                <w:b/>
                <w:bCs/>
              </w:rPr>
              <w:t xml:space="preserve">Guidance: </w:t>
            </w:r>
            <w:r w:rsidRPr="002711CE">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AC61B1" w:rsidRPr="002711CE" w14:paraId="26E0E88A" w14:textId="77777777" w:rsidTr="001E7CB2">
              <w:tc>
                <w:tcPr>
                  <w:tcW w:w="425" w:type="dxa"/>
                </w:tcPr>
                <w:p w14:paraId="08D56B9C" w14:textId="77777777" w:rsidR="005D20DB" w:rsidRPr="002711CE" w:rsidRDefault="005D20DB" w:rsidP="00155EA5">
                  <w:pPr>
                    <w:pStyle w:val="TableText0"/>
                    <w:rPr>
                      <w:b/>
                    </w:rPr>
                  </w:pPr>
                  <w:r w:rsidRPr="002711CE">
                    <w:rPr>
                      <w:b/>
                    </w:rPr>
                    <w:t>1</w:t>
                  </w:r>
                </w:p>
              </w:tc>
              <w:tc>
                <w:tcPr>
                  <w:tcW w:w="3855" w:type="dxa"/>
                </w:tcPr>
                <w:p w14:paraId="7E8DF445" w14:textId="0ADE1CA1" w:rsidR="005D20DB" w:rsidRPr="002711CE" w:rsidRDefault="005D20DB" w:rsidP="00155EA5">
                  <w:pPr>
                    <w:pStyle w:val="TableText0"/>
                    <w:rPr>
                      <w:b/>
                    </w:rPr>
                  </w:pPr>
                  <w:r w:rsidRPr="002711CE">
                    <w:t>Access to assistive technology (e.g., for reading, writing, communication</w:t>
                  </w:r>
                  <w:r w:rsidR="001E1789" w:rsidRPr="002711CE">
                    <w:t>).</w:t>
                  </w:r>
                </w:p>
              </w:tc>
            </w:tr>
            <w:tr w:rsidR="00AC61B1" w:rsidRPr="002711CE" w14:paraId="687F2325" w14:textId="77777777" w:rsidTr="001E7CB2">
              <w:tc>
                <w:tcPr>
                  <w:tcW w:w="425" w:type="dxa"/>
                </w:tcPr>
                <w:p w14:paraId="1D45B826" w14:textId="77777777" w:rsidR="005D20DB" w:rsidRPr="002711CE" w:rsidRDefault="005D20DB" w:rsidP="00155EA5">
                  <w:pPr>
                    <w:pStyle w:val="TableText0"/>
                    <w:rPr>
                      <w:b/>
                    </w:rPr>
                  </w:pPr>
                  <w:r w:rsidRPr="002711CE">
                    <w:rPr>
                      <w:b/>
                    </w:rPr>
                    <w:t>2</w:t>
                  </w:r>
                </w:p>
              </w:tc>
              <w:tc>
                <w:tcPr>
                  <w:tcW w:w="3855" w:type="dxa"/>
                </w:tcPr>
                <w:p w14:paraId="16B63E42" w14:textId="77777777" w:rsidR="005D20DB" w:rsidRPr="002711CE" w:rsidRDefault="005D20DB" w:rsidP="00155EA5">
                  <w:pPr>
                    <w:pStyle w:val="TableText0"/>
                    <w:rPr>
                      <w:b/>
                    </w:rPr>
                  </w:pPr>
                  <w:r w:rsidRPr="002711CE">
                    <w:t xml:space="preserve">Accessible format resources for course content. </w:t>
                  </w:r>
                </w:p>
              </w:tc>
            </w:tr>
            <w:tr w:rsidR="00AC61B1" w:rsidRPr="002711CE" w14:paraId="60EF3E59" w14:textId="77777777" w:rsidTr="001E7CB2">
              <w:tc>
                <w:tcPr>
                  <w:tcW w:w="425" w:type="dxa"/>
                </w:tcPr>
                <w:p w14:paraId="707432FB" w14:textId="77777777" w:rsidR="005D20DB" w:rsidRPr="002711CE" w:rsidRDefault="005D20DB" w:rsidP="00155EA5">
                  <w:pPr>
                    <w:pStyle w:val="TableText0"/>
                    <w:rPr>
                      <w:b/>
                    </w:rPr>
                  </w:pPr>
                  <w:r w:rsidRPr="002711CE">
                    <w:rPr>
                      <w:b/>
                    </w:rPr>
                    <w:t>3</w:t>
                  </w:r>
                </w:p>
              </w:tc>
              <w:tc>
                <w:tcPr>
                  <w:tcW w:w="3855" w:type="dxa"/>
                </w:tcPr>
                <w:p w14:paraId="34D4C0A5" w14:textId="77777777" w:rsidR="005D20DB" w:rsidRPr="002711CE" w:rsidRDefault="005D20DB" w:rsidP="00155EA5">
                  <w:pPr>
                    <w:pStyle w:val="TableText0"/>
                    <w:rPr>
                      <w:b/>
                    </w:rPr>
                  </w:pPr>
                  <w:r w:rsidRPr="002711CE">
                    <w:t>Mobility and transport (e.g., navigator support to help movement around campus, mobility carparks, personal emergency evacuation plan).</w:t>
                  </w:r>
                </w:p>
              </w:tc>
            </w:tr>
            <w:tr w:rsidR="00AC61B1" w:rsidRPr="002711CE" w14:paraId="72E48483" w14:textId="77777777" w:rsidTr="001E7CB2">
              <w:tc>
                <w:tcPr>
                  <w:tcW w:w="425" w:type="dxa"/>
                </w:tcPr>
                <w:p w14:paraId="5537D650" w14:textId="77777777" w:rsidR="005D20DB" w:rsidRPr="002711CE" w:rsidRDefault="005D20DB" w:rsidP="00155EA5">
                  <w:pPr>
                    <w:pStyle w:val="TableText0"/>
                    <w:rPr>
                      <w:b/>
                    </w:rPr>
                  </w:pPr>
                  <w:r w:rsidRPr="002711CE">
                    <w:rPr>
                      <w:b/>
                    </w:rPr>
                    <w:t>4</w:t>
                  </w:r>
                </w:p>
              </w:tc>
              <w:tc>
                <w:tcPr>
                  <w:tcW w:w="3855" w:type="dxa"/>
                </w:tcPr>
                <w:p w14:paraId="5A25B02D" w14:textId="77777777" w:rsidR="005D20DB" w:rsidRPr="002711CE" w:rsidRDefault="005D20DB" w:rsidP="00155EA5">
                  <w:pPr>
                    <w:pStyle w:val="TableText0"/>
                    <w:rPr>
                      <w:b/>
                    </w:rPr>
                  </w:pPr>
                  <w:r w:rsidRPr="002711CE">
                    <w:t xml:space="preserve">New Zealand Sign Language Interpreter. </w:t>
                  </w:r>
                </w:p>
              </w:tc>
            </w:tr>
            <w:tr w:rsidR="00AC61B1" w:rsidRPr="002711CE" w14:paraId="7D00EA78" w14:textId="77777777" w:rsidTr="001E7CB2">
              <w:tc>
                <w:tcPr>
                  <w:tcW w:w="425" w:type="dxa"/>
                </w:tcPr>
                <w:p w14:paraId="43BC9172" w14:textId="77777777" w:rsidR="005D20DB" w:rsidRPr="002711CE" w:rsidRDefault="005D20DB" w:rsidP="00155EA5">
                  <w:pPr>
                    <w:pStyle w:val="TableText0"/>
                    <w:rPr>
                      <w:b/>
                    </w:rPr>
                  </w:pPr>
                  <w:r w:rsidRPr="002711CE">
                    <w:rPr>
                      <w:b/>
                    </w:rPr>
                    <w:t>5</w:t>
                  </w:r>
                </w:p>
              </w:tc>
              <w:tc>
                <w:tcPr>
                  <w:tcW w:w="3855" w:type="dxa"/>
                </w:tcPr>
                <w:p w14:paraId="3424A5FF" w14:textId="77777777" w:rsidR="005D20DB" w:rsidRPr="002711CE" w:rsidRDefault="005D20DB" w:rsidP="00155EA5">
                  <w:pPr>
                    <w:pStyle w:val="TableText0"/>
                    <w:rPr>
                      <w:b/>
                    </w:rPr>
                  </w:pPr>
                  <w:r w:rsidRPr="002711CE">
                    <w:t xml:space="preserve">Support with reading, writing, and communicating in learning sessions, exams, and assessments. </w:t>
                  </w:r>
                </w:p>
              </w:tc>
            </w:tr>
            <w:tr w:rsidR="00AC61B1" w:rsidRPr="002711CE" w14:paraId="0B66449C" w14:textId="77777777" w:rsidTr="001E7CB2">
              <w:tc>
                <w:tcPr>
                  <w:tcW w:w="425" w:type="dxa"/>
                </w:tcPr>
                <w:p w14:paraId="272FFEB2" w14:textId="77777777" w:rsidR="005D20DB" w:rsidRPr="002711CE" w:rsidRDefault="005D20DB" w:rsidP="00155EA5">
                  <w:pPr>
                    <w:pStyle w:val="TableText0"/>
                    <w:rPr>
                      <w:b/>
                    </w:rPr>
                  </w:pPr>
                  <w:r w:rsidRPr="002711CE">
                    <w:rPr>
                      <w:b/>
                    </w:rPr>
                    <w:t>6</w:t>
                  </w:r>
                </w:p>
              </w:tc>
              <w:tc>
                <w:tcPr>
                  <w:tcW w:w="3855" w:type="dxa"/>
                </w:tcPr>
                <w:p w14:paraId="774ACB4D" w14:textId="77777777" w:rsidR="005D20DB" w:rsidRPr="002711CE" w:rsidRDefault="005D20DB" w:rsidP="00155EA5">
                  <w:pPr>
                    <w:pStyle w:val="TableText0"/>
                  </w:pPr>
                  <w:r w:rsidRPr="002711CE">
                    <w:t>Other learning or disability support.</w:t>
                  </w:r>
                </w:p>
              </w:tc>
            </w:tr>
            <w:tr w:rsidR="00AC61B1" w:rsidRPr="002711CE" w14:paraId="77CC890A" w14:textId="77777777" w:rsidTr="001E7CB2">
              <w:tc>
                <w:tcPr>
                  <w:tcW w:w="425" w:type="dxa"/>
                </w:tcPr>
                <w:p w14:paraId="6D62BD0E" w14:textId="77777777" w:rsidR="005D20DB" w:rsidRPr="002711CE" w:rsidRDefault="005D20DB" w:rsidP="00155EA5">
                  <w:pPr>
                    <w:pStyle w:val="TableText0"/>
                    <w:rPr>
                      <w:b/>
                    </w:rPr>
                  </w:pPr>
                  <w:r w:rsidRPr="002711CE">
                    <w:rPr>
                      <w:b/>
                    </w:rPr>
                    <w:t>7</w:t>
                  </w:r>
                </w:p>
              </w:tc>
              <w:tc>
                <w:tcPr>
                  <w:tcW w:w="3855" w:type="dxa"/>
                </w:tcPr>
                <w:p w14:paraId="7FFBBE9D" w14:textId="77777777" w:rsidR="005D20DB" w:rsidRPr="002711CE" w:rsidRDefault="005D20DB" w:rsidP="00155EA5">
                  <w:pPr>
                    <w:pStyle w:val="TableText0"/>
                  </w:pPr>
                  <w:r w:rsidRPr="002711CE">
                    <w:t>No, I do not need support at this time.</w:t>
                  </w:r>
                </w:p>
              </w:tc>
            </w:tr>
          </w:tbl>
          <w:p w14:paraId="3255F0D6" w14:textId="24D89190" w:rsidR="005D20DB" w:rsidRPr="002711CE" w:rsidRDefault="005D20DB" w:rsidP="00155EA5">
            <w:pPr>
              <w:pStyle w:val="TableText0"/>
            </w:pPr>
            <w:r w:rsidRPr="002711CE">
              <w:t>If the Disability Status is Yes, then at least one value must be supplied. Multiple values can be entered, with each separated with a semicolon (;).</w:t>
            </w:r>
          </w:p>
        </w:tc>
        <w:tc>
          <w:tcPr>
            <w:tcW w:w="3684" w:type="dxa"/>
          </w:tcPr>
          <w:p w14:paraId="2FFD8546" w14:textId="77777777" w:rsidR="005D20DB" w:rsidRPr="002711CE" w:rsidRDefault="005D20DB" w:rsidP="00155EA5">
            <w:pPr>
              <w:pStyle w:val="TableText0"/>
              <w:rPr>
                <w:b/>
              </w:rPr>
            </w:pPr>
            <w:r w:rsidRPr="002711CE">
              <w:rPr>
                <w:b/>
                <w:noProof/>
              </w:rPr>
              <mc:AlternateContent>
                <mc:Choice Requires="wps">
                  <w:drawing>
                    <wp:anchor distT="0" distB="0" distL="114297" distR="114297" simplePos="0" relativeHeight="251658247" behindDoc="0" locked="0" layoutInCell="1" allowOverlap="1" wp14:anchorId="60915F0A" wp14:editId="43F7FE31">
                      <wp:simplePos x="0" y="0"/>
                      <wp:positionH relativeFrom="column">
                        <wp:posOffset>4809489</wp:posOffset>
                      </wp:positionH>
                      <wp:positionV relativeFrom="paragraph">
                        <wp:posOffset>22225</wp:posOffset>
                      </wp:positionV>
                      <wp:extent cx="0" cy="228600"/>
                      <wp:effectExtent l="0" t="0" r="0" b="0"/>
                      <wp:wrapNone/>
                      <wp:docPr id="1675115419" name="Straight Connector 1675115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w16du="http://schemas.microsoft.com/office/word/2023/wordml/word16du" xmlns:a14="http://schemas.microsoft.com/office/drawing/2010/main" xmlns:pic="http://schemas.openxmlformats.org/drawingml/2006/picture" xmlns:ma14="http://schemas.microsoft.com/office/mac/drawingml/2011/main" xmlns:a="http://schemas.openxmlformats.org/drawingml/2006/main">
                  <w:pict w14:anchorId="14F30FCC">
                    <v:line id="Straight Connector 1675115419" style="position:absolute;z-index:251692039;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53CF6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rPr>
              <w:t>Error:</w:t>
            </w:r>
          </w:p>
          <w:p w14:paraId="05509D8B" w14:textId="77777777" w:rsidR="005D20DB" w:rsidRPr="002711CE" w:rsidRDefault="005D20DB" w:rsidP="00155EA5">
            <w:pPr>
              <w:pStyle w:val="TableText0"/>
            </w:pPr>
            <w:r w:rsidRPr="002711CE">
              <w:t>722: Information for at least one of the disability support needs 1 to 7 must be provided if there is a disability</w:t>
            </w:r>
          </w:p>
          <w:p w14:paraId="00B88942" w14:textId="77777777" w:rsidR="005D20DB" w:rsidRPr="002711CE" w:rsidRDefault="005D20DB" w:rsidP="00155EA5">
            <w:pPr>
              <w:pStyle w:val="TableText0"/>
            </w:pPr>
            <w:r w:rsidRPr="002711CE">
              <w:t>723: When disability support need is 7, other values should not be entered.</w:t>
            </w:r>
          </w:p>
          <w:p w14:paraId="45B27A33" w14:textId="0572B8C6" w:rsidR="0029237D" w:rsidRPr="002711CE" w:rsidRDefault="005D20DB" w:rsidP="00155EA5">
            <w:pPr>
              <w:pStyle w:val="TableText0"/>
            </w:pPr>
            <w:r w:rsidRPr="002711CE">
              <w:t>724: Duplicate values are present in the disability support needs.</w:t>
            </w:r>
          </w:p>
          <w:p w14:paraId="7BDCD561" w14:textId="477DF1CF" w:rsidR="005D20DB" w:rsidRPr="002711CE" w:rsidRDefault="005D20DB" w:rsidP="00155EA5">
            <w:pPr>
              <w:pStyle w:val="TableText0"/>
              <w:rPr>
                <w:b/>
                <w:noProof/>
              </w:rPr>
            </w:pPr>
            <w:r w:rsidRPr="002711CE">
              <w:t>732: Disability Support need is provided when Disability Status for learner is 2 or 3.</w:t>
            </w:r>
          </w:p>
        </w:tc>
      </w:tr>
    </w:tbl>
    <w:p w14:paraId="68B34CB4" w14:textId="77777777" w:rsidR="00736398" w:rsidRDefault="00736398" w:rsidP="00736398">
      <w:pPr>
        <w:pStyle w:val="Normal-withoutindent"/>
        <w:rPr>
          <w:rFonts w:eastAsiaTheme="majorEastAsia"/>
        </w:rPr>
      </w:pPr>
      <w:bookmarkStart w:id="65" w:name="_Toc141372744"/>
      <w:bookmarkStart w:id="66" w:name="_Toc141373571"/>
      <w:bookmarkStart w:id="67" w:name="_Toc136593731"/>
    </w:p>
    <w:p w14:paraId="36C0B7F3" w14:textId="77777777" w:rsidR="007B3510" w:rsidRDefault="007B3510" w:rsidP="007B3510">
      <w:pPr>
        <w:pStyle w:val="Normal-withoutindent"/>
        <w:sectPr w:rsidR="007B3510" w:rsidSect="00A24BCE">
          <w:headerReference w:type="default" r:id="rId33"/>
          <w:footerReference w:type="even" r:id="rId34"/>
          <w:footerReference w:type="default" r:id="rId35"/>
          <w:pgSz w:w="16840" w:h="11900" w:orient="landscape" w:code="9"/>
          <w:pgMar w:top="993" w:right="1134" w:bottom="567" w:left="1928" w:header="1134" w:footer="567" w:gutter="567"/>
          <w:cols w:space="708"/>
          <w:docGrid w:linePitch="360"/>
        </w:sectPr>
      </w:pPr>
    </w:p>
    <w:p w14:paraId="40309902" w14:textId="5E2EBF50" w:rsidR="00214797" w:rsidRPr="00A37F53" w:rsidRDefault="3D6B0010" w:rsidP="275AC429">
      <w:pPr>
        <w:pStyle w:val="Heading2"/>
        <w:rPr>
          <w:b/>
        </w:rPr>
      </w:pPr>
      <w:bookmarkStart w:id="68" w:name="_Toc141372745"/>
      <w:bookmarkStart w:id="69" w:name="_Toc141373572"/>
      <w:bookmarkStart w:id="70" w:name="_Toc152664986"/>
      <w:bookmarkEnd w:id="65"/>
      <w:bookmarkEnd w:id="66"/>
      <w:r w:rsidRPr="00A37F53">
        <w:rPr>
          <w:b/>
        </w:rPr>
        <w:t xml:space="preserve">Course </w:t>
      </w:r>
      <w:r w:rsidR="003A341A">
        <w:rPr>
          <w:b/>
        </w:rPr>
        <w:t>r</w:t>
      </w:r>
      <w:r w:rsidRPr="00A37F53">
        <w:rPr>
          <w:b/>
        </w:rPr>
        <w:t>egister</w:t>
      </w:r>
      <w:bookmarkEnd w:id="67"/>
      <w:bookmarkEnd w:id="68"/>
      <w:bookmarkEnd w:id="69"/>
      <w:bookmarkEnd w:id="70"/>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0"/>
        <w:gridCol w:w="4537"/>
        <w:gridCol w:w="3684"/>
      </w:tblGrid>
      <w:tr w:rsidR="008E52EE" w:rsidRPr="007001E2" w14:paraId="5ABC039C" w14:textId="77777777" w:rsidTr="002B7890">
        <w:trPr>
          <w:tblHeader/>
        </w:trPr>
        <w:tc>
          <w:tcPr>
            <w:tcW w:w="1701" w:type="dxa"/>
          </w:tcPr>
          <w:p w14:paraId="21674138" w14:textId="7FEA62B7" w:rsidR="008108F4" w:rsidRPr="00B70EEF" w:rsidRDefault="008108F4" w:rsidP="00B70EEF">
            <w:pPr>
              <w:pStyle w:val="TableText0"/>
              <w:rPr>
                <w:rFonts w:cs="Arial"/>
                <w:b/>
                <w:bCs/>
              </w:rPr>
            </w:pPr>
            <w:bookmarkStart w:id="71" w:name="_Hlk144810542"/>
            <w:r w:rsidRPr="00B70EEF">
              <w:rPr>
                <w:b/>
                <w:bCs/>
              </w:rPr>
              <w:t>Field Title</w:t>
            </w:r>
          </w:p>
        </w:tc>
        <w:tc>
          <w:tcPr>
            <w:tcW w:w="3970" w:type="dxa"/>
          </w:tcPr>
          <w:p w14:paraId="113DD844" w14:textId="5DD9F586" w:rsidR="008108F4" w:rsidRPr="000E31C2" w:rsidRDefault="008108F4" w:rsidP="008108F4">
            <w:pPr>
              <w:pStyle w:val="TableHeading0"/>
              <w:rPr>
                <w:rFonts w:cs="Arial"/>
                <w:lang w:val="en-NZ"/>
              </w:rPr>
            </w:pPr>
            <w:r w:rsidRPr="000E31C2">
              <w:rPr>
                <w:lang w:val="en-NZ"/>
              </w:rPr>
              <w:t>Description</w:t>
            </w:r>
          </w:p>
        </w:tc>
        <w:tc>
          <w:tcPr>
            <w:tcW w:w="4537" w:type="dxa"/>
          </w:tcPr>
          <w:p w14:paraId="0C9E50CB" w14:textId="31A6AC6D" w:rsidR="008108F4" w:rsidRPr="00B70EEF" w:rsidRDefault="008108F4" w:rsidP="00B70EEF">
            <w:pPr>
              <w:pStyle w:val="TableText0"/>
              <w:rPr>
                <w:b/>
                <w:bCs/>
              </w:rPr>
            </w:pPr>
            <w:r w:rsidRPr="00B70EEF">
              <w:rPr>
                <w:b/>
                <w:bCs/>
              </w:rPr>
              <w:t>Field specification</w:t>
            </w:r>
          </w:p>
        </w:tc>
        <w:tc>
          <w:tcPr>
            <w:tcW w:w="3684" w:type="dxa"/>
          </w:tcPr>
          <w:p w14:paraId="308E360B" w14:textId="3F8D060E" w:rsidR="008108F4" w:rsidRPr="00B70EEF" w:rsidRDefault="008108F4" w:rsidP="00B70EEF">
            <w:pPr>
              <w:pStyle w:val="TableText0"/>
              <w:rPr>
                <w:b/>
                <w:bCs/>
              </w:rPr>
            </w:pPr>
            <w:r w:rsidRPr="00B70EEF">
              <w:rPr>
                <w:b/>
                <w:bCs/>
              </w:rPr>
              <w:t>Validation</w:t>
            </w:r>
          </w:p>
        </w:tc>
      </w:tr>
      <w:bookmarkEnd w:id="71"/>
      <w:tr w:rsidR="008E52EE" w:rsidRPr="007001E2" w14:paraId="7E28237B" w14:textId="77777777" w:rsidTr="002B7890">
        <w:tc>
          <w:tcPr>
            <w:tcW w:w="1701" w:type="dxa"/>
          </w:tcPr>
          <w:p w14:paraId="1BCD726F" w14:textId="0BA5D083" w:rsidR="0046267F" w:rsidRPr="0078226A" w:rsidRDefault="0046267F" w:rsidP="00B70EEF">
            <w:pPr>
              <w:pStyle w:val="TableText0"/>
              <w:rPr>
                <w:highlight w:val="yellow"/>
              </w:rPr>
            </w:pPr>
            <w:r w:rsidRPr="00AA44C4">
              <w:rPr>
                <w:szCs w:val="24"/>
              </w:rPr>
              <w:t>Provider Code</w:t>
            </w:r>
          </w:p>
        </w:tc>
        <w:tc>
          <w:tcPr>
            <w:tcW w:w="3970" w:type="dxa"/>
          </w:tcPr>
          <w:p w14:paraId="33ABC6FF" w14:textId="01DEF258" w:rsidR="0046267F" w:rsidRPr="0078226A" w:rsidRDefault="0046267F" w:rsidP="0046267F">
            <w:pPr>
              <w:pStyle w:val="TableText0"/>
              <w:rPr>
                <w:color w:val="FF0000"/>
                <w:szCs w:val="18"/>
                <w:highlight w:val="yellow"/>
              </w:rPr>
            </w:pPr>
            <w:r w:rsidRPr="00AA44C4">
              <w:rPr>
                <w:rFonts w:cs="Arial"/>
                <w:szCs w:val="24"/>
              </w:rPr>
              <w:t>The code assigned by the Ministry of Education to uniquely identify each TEO.</w:t>
            </w:r>
          </w:p>
        </w:tc>
        <w:tc>
          <w:tcPr>
            <w:tcW w:w="4537" w:type="dxa"/>
          </w:tcPr>
          <w:p w14:paraId="694C6754" w14:textId="77777777" w:rsidR="0046267F" w:rsidRPr="00AA44C4" w:rsidRDefault="0046267F" w:rsidP="00B70EEF">
            <w:pPr>
              <w:pStyle w:val="TableText0"/>
              <w:rPr>
                <w:szCs w:val="24"/>
              </w:rPr>
            </w:pPr>
            <w:r w:rsidRPr="00AA44C4">
              <w:rPr>
                <w:b/>
                <w:szCs w:val="24"/>
              </w:rPr>
              <w:t>Type:</w:t>
            </w:r>
            <w:r w:rsidRPr="00AA44C4">
              <w:rPr>
                <w:szCs w:val="24"/>
              </w:rPr>
              <w:t xml:space="preserve"> Integer </w:t>
            </w:r>
          </w:p>
          <w:p w14:paraId="3324F282" w14:textId="71CE806D" w:rsidR="0046267F" w:rsidRPr="00AA44C4" w:rsidRDefault="00781726" w:rsidP="00B70EEF">
            <w:pPr>
              <w:pStyle w:val="TableText0"/>
              <w:rPr>
                <w:b/>
                <w:szCs w:val="24"/>
              </w:rPr>
            </w:pPr>
            <w:r>
              <w:rPr>
                <w:b/>
                <w:szCs w:val="24"/>
              </w:rPr>
              <w:t>Type of enrolment</w:t>
            </w:r>
            <w:r w:rsidR="0046267F" w:rsidRPr="00AA44C4">
              <w:rPr>
                <w:b/>
                <w:szCs w:val="24"/>
              </w:rPr>
              <w:t xml:space="preserve">: </w:t>
            </w:r>
            <w:r w:rsidR="003B59B9" w:rsidRPr="00614E05">
              <w:rPr>
                <w:szCs w:val="24"/>
              </w:rPr>
              <w:t>N/A</w:t>
            </w:r>
          </w:p>
          <w:p w14:paraId="2759B9A1" w14:textId="77777777" w:rsidR="00586B8A" w:rsidRDefault="00E67670" w:rsidP="00B70EEF">
            <w:pPr>
              <w:pStyle w:val="TableText0"/>
              <w:rPr>
                <w:szCs w:val="24"/>
              </w:rPr>
            </w:pPr>
            <w:r>
              <w:rPr>
                <w:b/>
                <w:szCs w:val="24"/>
              </w:rPr>
              <w:t>Guidance</w:t>
            </w:r>
            <w:r w:rsidR="0046267F" w:rsidRPr="00AA44C4">
              <w:rPr>
                <w:b/>
                <w:szCs w:val="24"/>
              </w:rPr>
              <w:t xml:space="preserve">: </w:t>
            </w:r>
            <w:r w:rsidR="0046267F" w:rsidRPr="00AA44C4">
              <w:rPr>
                <w:szCs w:val="24"/>
              </w:rPr>
              <w:t>Enter the value specific for your organisation</w:t>
            </w:r>
            <w:r w:rsidR="00DF2E65">
              <w:rPr>
                <w:szCs w:val="24"/>
              </w:rPr>
              <w:t>.</w:t>
            </w:r>
          </w:p>
          <w:p w14:paraId="29A33356" w14:textId="0B110782" w:rsidR="0046267F" w:rsidRPr="007001E2" w:rsidRDefault="00DF2E65" w:rsidP="00B70EEF">
            <w:pPr>
              <w:pStyle w:val="TableText0"/>
            </w:pPr>
            <w:r>
              <w:rPr>
                <w:szCs w:val="24"/>
              </w:rPr>
              <w:t xml:space="preserve">This field is </w:t>
            </w:r>
            <w:r w:rsidR="00023CEF">
              <w:rPr>
                <w:szCs w:val="24"/>
              </w:rPr>
              <w:t>mandatory</w:t>
            </w:r>
            <w:r>
              <w:rPr>
                <w:szCs w:val="24"/>
              </w:rPr>
              <w:t>.</w:t>
            </w:r>
          </w:p>
        </w:tc>
        <w:tc>
          <w:tcPr>
            <w:tcW w:w="3684" w:type="dxa"/>
          </w:tcPr>
          <w:p w14:paraId="776D0431" w14:textId="277E0524" w:rsidR="003A5904" w:rsidRPr="003A5904" w:rsidRDefault="003A5904" w:rsidP="00B70EEF">
            <w:pPr>
              <w:pStyle w:val="TableText0"/>
              <w:rPr>
                <w:b/>
                <w:bCs/>
              </w:rPr>
            </w:pPr>
            <w:r w:rsidRPr="003A5904">
              <w:rPr>
                <w:b/>
                <w:bCs/>
              </w:rPr>
              <w:t>Error</w:t>
            </w:r>
            <w:r w:rsidR="0008420A">
              <w:rPr>
                <w:b/>
                <w:bCs/>
              </w:rPr>
              <w:t>:</w:t>
            </w:r>
          </w:p>
          <w:p w14:paraId="25CB04B0" w14:textId="33C71366" w:rsidR="003A5904" w:rsidRDefault="003A5904" w:rsidP="00B70EEF">
            <w:pPr>
              <w:pStyle w:val="TableText0"/>
            </w:pPr>
            <w:r w:rsidRPr="003A5904">
              <w:t xml:space="preserve">100: Provider Code is not on provider list </w:t>
            </w:r>
          </w:p>
          <w:p w14:paraId="005C8845" w14:textId="79D87872" w:rsidR="00B95F8D" w:rsidRPr="003A5904" w:rsidRDefault="00B95F8D" w:rsidP="00B70EEF">
            <w:pPr>
              <w:pStyle w:val="TableText0"/>
            </w:pPr>
            <w:r>
              <w:t>748: Provider Code is blank</w:t>
            </w:r>
          </w:p>
          <w:p w14:paraId="74F53611" w14:textId="2C626B09" w:rsidR="003A5904" w:rsidRPr="007001E2" w:rsidRDefault="003A5904" w:rsidP="00B70EEF">
            <w:pPr>
              <w:pStyle w:val="TableText0"/>
            </w:pPr>
          </w:p>
        </w:tc>
      </w:tr>
      <w:tr w:rsidR="008E52EE" w:rsidRPr="002F5E84" w14:paraId="60B1DBB7" w14:textId="77777777" w:rsidTr="002B7890">
        <w:tc>
          <w:tcPr>
            <w:tcW w:w="1701" w:type="dxa"/>
          </w:tcPr>
          <w:p w14:paraId="6CBB4209" w14:textId="3AF8CC61" w:rsidR="00204A45" w:rsidRPr="002C1A39" w:rsidRDefault="00204A45" w:rsidP="00B70EEF">
            <w:pPr>
              <w:pStyle w:val="TableText0"/>
            </w:pPr>
            <w:r w:rsidRPr="007001E2">
              <w:t>Course Code</w:t>
            </w:r>
          </w:p>
        </w:tc>
        <w:tc>
          <w:tcPr>
            <w:tcW w:w="3970" w:type="dxa"/>
          </w:tcPr>
          <w:p w14:paraId="18DD9B22" w14:textId="77777777" w:rsidR="00CA77B5" w:rsidRPr="00DF2DF8" w:rsidRDefault="00204A45" w:rsidP="002F7A9C">
            <w:pPr>
              <w:pStyle w:val="TableText0"/>
            </w:pPr>
            <w:r w:rsidRPr="00DF2DF8">
              <w:t xml:space="preserve">The code must be able to uniquely identify a specific course in which a </w:t>
            </w:r>
            <w:r w:rsidR="00A9068D" w:rsidRPr="00DF2DF8">
              <w:t>learner</w:t>
            </w:r>
            <w:r w:rsidRPr="00DF2DF8">
              <w:t xml:space="preserve"> is enrolled regardless of the period, </w:t>
            </w:r>
            <w:r w:rsidR="00CA77B5" w:rsidRPr="00DF2DF8">
              <w:t>location,</w:t>
            </w:r>
            <w:r w:rsidRPr="00DF2DF8">
              <w:t xml:space="preserve"> and year in which it is taught.</w:t>
            </w:r>
          </w:p>
          <w:p w14:paraId="0051ADF8" w14:textId="77777777" w:rsidR="00204A45" w:rsidRDefault="00204A45" w:rsidP="002F7A9C">
            <w:pPr>
              <w:pStyle w:val="TableText0"/>
            </w:pPr>
            <w:r w:rsidRPr="00DF2DF8">
              <w:t>The course code should be consistently reported for each course offered by the TEO.</w:t>
            </w:r>
          </w:p>
          <w:p w14:paraId="043B0175" w14:textId="77777777" w:rsidR="0074769C" w:rsidRDefault="0074769C" w:rsidP="002F7A9C">
            <w:pPr>
              <w:pStyle w:val="TableText0"/>
            </w:pPr>
          </w:p>
          <w:p w14:paraId="66E14E99" w14:textId="34D2FA41" w:rsidR="0074769C" w:rsidRPr="002C1A39" w:rsidRDefault="0074769C" w:rsidP="0074769C">
            <w:pPr>
              <w:pStyle w:val="TableText0"/>
            </w:pPr>
          </w:p>
        </w:tc>
        <w:tc>
          <w:tcPr>
            <w:tcW w:w="4537" w:type="dxa"/>
          </w:tcPr>
          <w:p w14:paraId="360816FF" w14:textId="5B9BBD57" w:rsidR="00DC6372" w:rsidRDefault="00DC6372" w:rsidP="00B70EEF">
            <w:pPr>
              <w:pStyle w:val="TableText0"/>
            </w:pPr>
            <w:r w:rsidRPr="00ED4C67">
              <w:rPr>
                <w:b/>
                <w:bCs/>
              </w:rPr>
              <w:t>Length:</w:t>
            </w:r>
            <w:r>
              <w:t xml:space="preserve"> </w:t>
            </w:r>
            <w:r w:rsidR="00975021">
              <w:t>20</w:t>
            </w:r>
          </w:p>
          <w:p w14:paraId="374F6033" w14:textId="77777777" w:rsidR="002D7EAF" w:rsidRDefault="002D7EAF" w:rsidP="00B70EEF">
            <w:pPr>
              <w:pStyle w:val="TableText0"/>
            </w:pPr>
            <w:r w:rsidRPr="59B4B799">
              <w:rPr>
                <w:b/>
                <w:bCs/>
              </w:rPr>
              <w:t>Type:</w:t>
            </w:r>
            <w:r>
              <w:t xml:space="preserve"> </w:t>
            </w:r>
            <w:r w:rsidRPr="59B4B799">
              <w:t>Alpha-Numeric</w:t>
            </w:r>
          </w:p>
          <w:p w14:paraId="4456B4A4" w14:textId="1ACA4FE7" w:rsidR="003277E2" w:rsidRPr="00AA44C4" w:rsidRDefault="00781726" w:rsidP="00B70EEF">
            <w:pPr>
              <w:pStyle w:val="TableText0"/>
              <w:rPr>
                <w:b/>
                <w:szCs w:val="24"/>
              </w:rPr>
            </w:pPr>
            <w:r>
              <w:rPr>
                <w:b/>
                <w:szCs w:val="24"/>
              </w:rPr>
              <w:t>Type of enrolment</w:t>
            </w:r>
            <w:r w:rsidR="003277E2" w:rsidRPr="00AA44C4">
              <w:rPr>
                <w:b/>
                <w:szCs w:val="24"/>
              </w:rPr>
              <w:t xml:space="preserve">: </w:t>
            </w:r>
            <w:r w:rsidR="006C21F8">
              <w:rPr>
                <w:szCs w:val="24"/>
              </w:rPr>
              <w:t>N/A</w:t>
            </w:r>
          </w:p>
          <w:p w14:paraId="480C3A89" w14:textId="00A6B891" w:rsidR="00371380" w:rsidRPr="007001E2" w:rsidRDefault="00E67670" w:rsidP="00B70EEF">
            <w:pPr>
              <w:pStyle w:val="TableText0"/>
            </w:pPr>
            <w:r>
              <w:rPr>
                <w:b/>
                <w:bCs/>
              </w:rPr>
              <w:t>Guidance</w:t>
            </w:r>
            <w:r w:rsidR="00DC6372">
              <w:rPr>
                <w:b/>
                <w:bCs/>
              </w:rPr>
              <w:t xml:space="preserve">: </w:t>
            </w:r>
            <w:r w:rsidR="00371380" w:rsidRPr="007001E2">
              <w:t>The internal code for the course. The code should contain no reference to dates or years in which the course is taught</w:t>
            </w:r>
            <w:r w:rsidR="00CA77B5">
              <w:t>,</w:t>
            </w:r>
            <w:r w:rsidR="00371380" w:rsidRPr="007001E2">
              <w:t xml:space="preserve"> </w:t>
            </w:r>
            <w:r w:rsidR="00CA77B5">
              <w:t>e</w:t>
            </w:r>
            <w:r w:rsidR="00CA77B5" w:rsidRPr="007001E2">
              <w:t>.g.,</w:t>
            </w:r>
            <w:r w:rsidR="00371380" w:rsidRPr="007001E2">
              <w:t xml:space="preserve"> “</w:t>
            </w:r>
            <w:r w:rsidR="00CA77B5" w:rsidRPr="007001E2">
              <w:t>ECON112”.</w:t>
            </w:r>
          </w:p>
          <w:p w14:paraId="5188DD4E" w14:textId="77777777" w:rsidR="00204A45" w:rsidRDefault="00371380" w:rsidP="00B70EEF">
            <w:pPr>
              <w:pStyle w:val="TableText0"/>
            </w:pPr>
            <w:r w:rsidRPr="00C02785">
              <w:rPr>
                <w:b/>
                <w:bCs/>
              </w:rPr>
              <w:t>Note:</w:t>
            </w:r>
            <w:r w:rsidRPr="007001E2">
              <w:t xml:space="preserve"> Every unique course in the course enrolment file should appear once, and once only, </w:t>
            </w:r>
            <w:bookmarkStart w:id="72" w:name="_Hlt513269143"/>
            <w:bookmarkEnd w:id="72"/>
            <w:r w:rsidRPr="007001E2">
              <w:t>in the course register file</w:t>
            </w:r>
            <w:r w:rsidR="00DF2E65">
              <w:t>.</w:t>
            </w:r>
          </w:p>
          <w:p w14:paraId="6C91432F" w14:textId="3FCCE65C" w:rsidR="0049300B" w:rsidRPr="002C1A39" w:rsidRDefault="0049300B" w:rsidP="00B70EEF">
            <w:pPr>
              <w:pStyle w:val="TableText0"/>
            </w:pPr>
            <w:r>
              <w:t xml:space="preserve">This field is </w:t>
            </w:r>
            <w:r w:rsidR="00023CEF">
              <w:t>mandatory</w:t>
            </w:r>
            <w:r>
              <w:t>.</w:t>
            </w:r>
          </w:p>
        </w:tc>
        <w:tc>
          <w:tcPr>
            <w:tcW w:w="3684" w:type="dxa"/>
          </w:tcPr>
          <w:p w14:paraId="00BB3786" w14:textId="77777777" w:rsidR="00204A45" w:rsidRPr="007B316A" w:rsidRDefault="00204A45" w:rsidP="00B70EEF">
            <w:pPr>
              <w:pStyle w:val="TableText0"/>
              <w:rPr>
                <w:b/>
                <w:bCs/>
              </w:rPr>
            </w:pPr>
            <w:r w:rsidRPr="007B316A">
              <w:rPr>
                <w:b/>
                <w:bCs/>
              </w:rPr>
              <w:t>Error:</w:t>
            </w:r>
          </w:p>
          <w:p w14:paraId="64CF74E7" w14:textId="0FB329ED" w:rsidR="00204A45" w:rsidRPr="007B316A" w:rsidRDefault="00204A45" w:rsidP="00B70EEF">
            <w:pPr>
              <w:pStyle w:val="TableText0"/>
            </w:pPr>
            <w:r w:rsidRPr="007B316A">
              <w:t>008:</w:t>
            </w:r>
            <w:r w:rsidR="002F333F" w:rsidRPr="007B316A">
              <w:t xml:space="preserve"> Course Code</w:t>
            </w:r>
            <w:r w:rsidRPr="007B316A">
              <w:t xml:space="preserve"> is not unique on course register file</w:t>
            </w:r>
          </w:p>
          <w:p w14:paraId="63FCA31C" w14:textId="3D44B3D1" w:rsidR="00204A45" w:rsidRPr="007B316A" w:rsidRDefault="00204A45" w:rsidP="00B70EEF">
            <w:pPr>
              <w:pStyle w:val="TableText0"/>
            </w:pPr>
            <w:r w:rsidRPr="007B316A">
              <w:t xml:space="preserve">036: </w:t>
            </w:r>
            <w:r w:rsidR="002F333F" w:rsidRPr="007B316A">
              <w:t xml:space="preserve">Course Code </w:t>
            </w:r>
            <w:r w:rsidRPr="007B316A">
              <w:t xml:space="preserve">is blank </w:t>
            </w:r>
          </w:p>
          <w:p w14:paraId="6503A5EA" w14:textId="1F83C82C" w:rsidR="00561D15" w:rsidRPr="007B316A" w:rsidRDefault="00204A45" w:rsidP="00561D15">
            <w:pPr>
              <w:pStyle w:val="TableText0"/>
            </w:pPr>
            <w:r w:rsidRPr="007B316A">
              <w:t>305: Open course change requests for this course code already exist</w:t>
            </w:r>
            <w:r w:rsidRPr="007B316A">
              <w:tab/>
            </w:r>
            <w:r w:rsidR="00561D15" w:rsidRPr="007B316A">
              <w:br/>
            </w:r>
            <w:r w:rsidR="00561D15" w:rsidRPr="008F26E9">
              <w:rPr>
                <w:rStyle w:val="ui-provider"/>
              </w:rPr>
              <w:t>337: </w:t>
            </w:r>
            <w:r w:rsidR="00BB3D91" w:rsidRPr="008F26E9">
              <w:t>Course code is not on the Course register</w:t>
            </w:r>
          </w:p>
          <w:p w14:paraId="2FAAD7D6" w14:textId="5800E07E" w:rsidR="00204A45" w:rsidRPr="007B316A" w:rsidRDefault="00204A45" w:rsidP="00B70EEF">
            <w:pPr>
              <w:pStyle w:val="TableText0"/>
            </w:pPr>
            <w:r w:rsidRPr="007B316A">
              <w:t xml:space="preserve"> </w:t>
            </w:r>
          </w:p>
          <w:p w14:paraId="1BCB48BB" w14:textId="0FF8D497" w:rsidR="00204A45" w:rsidRPr="007B316A" w:rsidRDefault="00204A45" w:rsidP="00B70EEF">
            <w:pPr>
              <w:pStyle w:val="TableText0"/>
            </w:pPr>
          </w:p>
        </w:tc>
      </w:tr>
      <w:tr w:rsidR="008E52EE" w:rsidRPr="007001E2" w14:paraId="61BE2FA1" w14:textId="77777777" w:rsidTr="002B7890">
        <w:tc>
          <w:tcPr>
            <w:tcW w:w="1701" w:type="dxa"/>
          </w:tcPr>
          <w:p w14:paraId="12589DA1" w14:textId="39A9415A" w:rsidR="00204A45" w:rsidRPr="007001E2" w:rsidRDefault="00204A45" w:rsidP="00B70EEF">
            <w:pPr>
              <w:pStyle w:val="TableText0"/>
            </w:pPr>
            <w:r w:rsidRPr="007001E2">
              <w:t>Course Title</w:t>
            </w:r>
          </w:p>
        </w:tc>
        <w:tc>
          <w:tcPr>
            <w:tcW w:w="3970" w:type="dxa"/>
          </w:tcPr>
          <w:p w14:paraId="6CA3DB3D" w14:textId="06581D8E" w:rsidR="00204A45" w:rsidRPr="007001E2" w:rsidRDefault="00204A45" w:rsidP="002F7A9C">
            <w:pPr>
              <w:pStyle w:val="TableText0"/>
            </w:pPr>
            <w:r w:rsidRPr="000B7295">
              <w:t>The title of the course as prescribed or published by the TEO.</w:t>
            </w:r>
          </w:p>
        </w:tc>
        <w:tc>
          <w:tcPr>
            <w:tcW w:w="4537" w:type="dxa"/>
          </w:tcPr>
          <w:p w14:paraId="58080594" w14:textId="0B538E23" w:rsidR="00DC6372" w:rsidRDefault="00DC6372" w:rsidP="00B70EEF">
            <w:pPr>
              <w:pStyle w:val="TableText0"/>
            </w:pPr>
            <w:r w:rsidRPr="00ED4C67">
              <w:rPr>
                <w:b/>
                <w:bCs/>
              </w:rPr>
              <w:t>Length:</w:t>
            </w:r>
            <w:r>
              <w:t xml:space="preserve"> </w:t>
            </w:r>
            <w:r w:rsidR="002D4F3D">
              <w:t>75</w:t>
            </w:r>
          </w:p>
          <w:p w14:paraId="46CAF00F" w14:textId="39C93F26" w:rsidR="00DC6372" w:rsidRDefault="00DC6372" w:rsidP="00B70EEF">
            <w:pPr>
              <w:pStyle w:val="TableText0"/>
            </w:pPr>
            <w:r w:rsidRPr="00ED4C67">
              <w:rPr>
                <w:b/>
                <w:bCs/>
              </w:rPr>
              <w:t>Type:</w:t>
            </w:r>
            <w:r>
              <w:t xml:space="preserve"> </w:t>
            </w:r>
            <w:r w:rsidR="002D4F3D">
              <w:t>Character</w:t>
            </w:r>
          </w:p>
          <w:p w14:paraId="4909A46E" w14:textId="5B90D96B" w:rsidR="00B829CD" w:rsidRDefault="00781726" w:rsidP="00B70EEF">
            <w:pPr>
              <w:pStyle w:val="TableText0"/>
            </w:pPr>
            <w:r>
              <w:rPr>
                <w:b/>
                <w:szCs w:val="24"/>
              </w:rPr>
              <w:t>Type of enrolment</w:t>
            </w:r>
            <w:r w:rsidR="00B829CD">
              <w:rPr>
                <w:b/>
                <w:szCs w:val="24"/>
              </w:rPr>
              <w:t xml:space="preserve">: </w:t>
            </w:r>
            <w:r w:rsidR="00B829CD" w:rsidRPr="00B829CD">
              <w:rPr>
                <w:bCs/>
                <w:szCs w:val="24"/>
              </w:rPr>
              <w:t>N/A</w:t>
            </w:r>
          </w:p>
          <w:p w14:paraId="30122BEA" w14:textId="77777777" w:rsidR="00586B8A" w:rsidRDefault="00E67670" w:rsidP="00B70EEF">
            <w:pPr>
              <w:pStyle w:val="TableText0"/>
            </w:pPr>
            <w:r>
              <w:rPr>
                <w:b/>
                <w:bCs/>
              </w:rPr>
              <w:t>Guidance</w:t>
            </w:r>
            <w:r w:rsidR="00DC6372">
              <w:rPr>
                <w:b/>
                <w:bCs/>
              </w:rPr>
              <w:t>:</w:t>
            </w:r>
            <w:r w:rsidR="00DD4C1C">
              <w:rPr>
                <w:b/>
                <w:bCs/>
              </w:rPr>
              <w:t xml:space="preserve"> </w:t>
            </w:r>
            <w:r w:rsidR="00DD4C1C" w:rsidRPr="007001E2">
              <w:t>The title of the course as determined by the TEO.</w:t>
            </w:r>
          </w:p>
          <w:p w14:paraId="651EA460" w14:textId="1C66D550" w:rsidR="00204A45" w:rsidRPr="007001E2" w:rsidRDefault="0049300B" w:rsidP="00B70EEF">
            <w:pPr>
              <w:pStyle w:val="TableText0"/>
            </w:pPr>
            <w:r>
              <w:t xml:space="preserve">This field is </w:t>
            </w:r>
            <w:r w:rsidR="00023CEF">
              <w:t>mandatory</w:t>
            </w:r>
            <w:r>
              <w:t>.</w:t>
            </w:r>
          </w:p>
        </w:tc>
        <w:tc>
          <w:tcPr>
            <w:tcW w:w="3684" w:type="dxa"/>
          </w:tcPr>
          <w:p w14:paraId="5A4CDA14" w14:textId="77777777" w:rsidR="00204A45" w:rsidRPr="007B316A" w:rsidRDefault="00204A45" w:rsidP="00B70EEF">
            <w:pPr>
              <w:pStyle w:val="TableText0"/>
              <w:rPr>
                <w:b/>
                <w:bCs/>
              </w:rPr>
            </w:pPr>
            <w:r w:rsidRPr="007B316A">
              <w:rPr>
                <w:b/>
                <w:bCs/>
              </w:rPr>
              <w:t>Warning:</w:t>
            </w:r>
          </w:p>
          <w:p w14:paraId="6394E265" w14:textId="675C2A22" w:rsidR="00204A45" w:rsidRPr="007B316A" w:rsidRDefault="00204A45" w:rsidP="00B70EEF">
            <w:pPr>
              <w:pStyle w:val="TableText0"/>
            </w:pPr>
            <w:r w:rsidRPr="007B316A">
              <w:t xml:space="preserve">041: </w:t>
            </w:r>
            <w:r w:rsidR="009966F3" w:rsidRPr="007B316A">
              <w:t>Course Title</w:t>
            </w:r>
            <w:r w:rsidRPr="007B316A">
              <w:t xml:space="preserve"> is blank</w:t>
            </w:r>
          </w:p>
        </w:tc>
      </w:tr>
      <w:tr w:rsidR="008E52EE" w:rsidRPr="007001E2" w14:paraId="4E812F45" w14:textId="77777777" w:rsidTr="002B7890">
        <w:tc>
          <w:tcPr>
            <w:tcW w:w="1701" w:type="dxa"/>
          </w:tcPr>
          <w:p w14:paraId="30533707" w14:textId="0D162A6B" w:rsidR="00204A45" w:rsidRPr="00C24233" w:rsidRDefault="00204A45" w:rsidP="00B70EEF">
            <w:pPr>
              <w:pStyle w:val="TableText0"/>
            </w:pPr>
            <w:r w:rsidRPr="00C24233">
              <w:t>Qualification Code</w:t>
            </w:r>
          </w:p>
        </w:tc>
        <w:tc>
          <w:tcPr>
            <w:tcW w:w="3970" w:type="dxa"/>
          </w:tcPr>
          <w:p w14:paraId="35E825EE" w14:textId="77777777" w:rsidR="00BC7374" w:rsidRDefault="000A7307" w:rsidP="009232BF">
            <w:pPr>
              <w:pStyle w:val="TableText0"/>
            </w:pPr>
            <w:r>
              <w:t>T</w:t>
            </w:r>
            <w:r w:rsidR="00204A45" w:rsidRPr="00C24233">
              <w:t xml:space="preserve">he Qualification code relating to a quality assured qualification. </w:t>
            </w:r>
          </w:p>
          <w:p w14:paraId="1A2EA12B" w14:textId="77777777" w:rsidR="00BC7374" w:rsidRDefault="00204A45" w:rsidP="009232BF">
            <w:pPr>
              <w:pStyle w:val="TableText0"/>
            </w:pPr>
            <w:r w:rsidRPr="00C24233">
              <w:t>The field is used to indicate</w:t>
            </w:r>
            <w:r w:rsidR="00BC7374">
              <w:t>:</w:t>
            </w:r>
          </w:p>
          <w:p w14:paraId="1ECB425E" w14:textId="26F5CCE9" w:rsidR="00BC7374" w:rsidRDefault="00204A45" w:rsidP="001F5A40">
            <w:pPr>
              <w:pStyle w:val="Tablebullet"/>
            </w:pPr>
            <w:r w:rsidRPr="00C24233">
              <w:t xml:space="preserve">the qualification the </w:t>
            </w:r>
            <w:r w:rsidR="00A9068D" w:rsidRPr="00C24233">
              <w:t>learner</w:t>
            </w:r>
            <w:r w:rsidRPr="00C24233">
              <w:t xml:space="preserve"> is currently enrolled in</w:t>
            </w:r>
            <w:r w:rsidR="005275CD">
              <w:t>, or</w:t>
            </w:r>
          </w:p>
          <w:p w14:paraId="2E703C49" w14:textId="771A5499" w:rsidR="00BC7374" w:rsidRDefault="00204A45" w:rsidP="001F5A40">
            <w:pPr>
              <w:pStyle w:val="Tablebullet"/>
            </w:pPr>
            <w:r w:rsidRPr="00C24233">
              <w:t xml:space="preserve">a qualification that has been completed by </w:t>
            </w:r>
            <w:r w:rsidR="005275CD">
              <w:t>the</w:t>
            </w:r>
            <w:r w:rsidRPr="00C24233">
              <w:t xml:space="preserve"> </w:t>
            </w:r>
            <w:r w:rsidR="00A9068D" w:rsidRPr="00C24233">
              <w:t>learner</w:t>
            </w:r>
            <w:r w:rsidR="00BC7374">
              <w:t xml:space="preserve">, or </w:t>
            </w:r>
          </w:p>
          <w:p w14:paraId="0372E030" w14:textId="13D6AFF5" w:rsidR="00513A62" w:rsidRPr="00513A62" w:rsidRDefault="00204A45" w:rsidP="001F5A40">
            <w:pPr>
              <w:pStyle w:val="Tablebullet"/>
            </w:pPr>
            <w:r w:rsidRPr="00C24233">
              <w:t>a qualification for which a course has been approved for funding.</w:t>
            </w:r>
          </w:p>
        </w:tc>
        <w:tc>
          <w:tcPr>
            <w:tcW w:w="4537" w:type="dxa"/>
          </w:tcPr>
          <w:p w14:paraId="43988158" w14:textId="2E03498C" w:rsidR="00DC6372" w:rsidRDefault="00DC6372" w:rsidP="00B70EEF">
            <w:pPr>
              <w:pStyle w:val="TableText0"/>
            </w:pPr>
            <w:r w:rsidRPr="00C24233">
              <w:rPr>
                <w:b/>
                <w:bCs/>
              </w:rPr>
              <w:t>Length:</w:t>
            </w:r>
            <w:r w:rsidRPr="00C24233">
              <w:t xml:space="preserve"> </w:t>
            </w:r>
            <w:r w:rsidR="001A2F7F" w:rsidRPr="00C24233">
              <w:t>6</w:t>
            </w:r>
          </w:p>
          <w:p w14:paraId="3BB4AF1B" w14:textId="7A18F32C" w:rsidR="00CB7325" w:rsidRPr="00AA44C4" w:rsidRDefault="00781726" w:rsidP="00B70EEF">
            <w:pPr>
              <w:pStyle w:val="TableText0"/>
              <w:rPr>
                <w:b/>
                <w:szCs w:val="24"/>
              </w:rPr>
            </w:pPr>
            <w:r>
              <w:rPr>
                <w:b/>
                <w:szCs w:val="24"/>
              </w:rPr>
              <w:t>Type of enrolment</w:t>
            </w:r>
            <w:r w:rsidR="00CB7325" w:rsidRPr="00AA44C4">
              <w:rPr>
                <w:b/>
                <w:szCs w:val="24"/>
              </w:rPr>
              <w:t xml:space="preserve">: </w:t>
            </w:r>
            <w:r w:rsidR="00B6484B">
              <w:rPr>
                <w:szCs w:val="24"/>
              </w:rPr>
              <w:t>N/A</w:t>
            </w:r>
          </w:p>
          <w:p w14:paraId="6EA14F57" w14:textId="5C658AD8" w:rsidR="00CF0C3C" w:rsidRPr="00C24233" w:rsidRDefault="6C3FA97C" w:rsidP="00B70EEF">
            <w:pPr>
              <w:pStyle w:val="TableText0"/>
            </w:pPr>
            <w:r w:rsidRPr="00C24233">
              <w:rPr>
                <w:b/>
                <w:bCs/>
              </w:rPr>
              <w:t>Type:</w:t>
            </w:r>
            <w:r w:rsidRPr="00C24233">
              <w:t xml:space="preserve"> Alpha-Numeric</w:t>
            </w:r>
          </w:p>
          <w:p w14:paraId="64315D62" w14:textId="1A219796" w:rsidR="00204A45" w:rsidRPr="00C24233" w:rsidRDefault="00E67670" w:rsidP="00B70EEF">
            <w:pPr>
              <w:pStyle w:val="TableText0"/>
              <w:rPr>
                <w:b/>
                <w:bCs/>
              </w:rPr>
            </w:pPr>
            <w:r>
              <w:rPr>
                <w:b/>
                <w:bCs/>
              </w:rPr>
              <w:t>Guidance</w:t>
            </w:r>
            <w:r w:rsidR="00DC6372" w:rsidRPr="00C24233">
              <w:rPr>
                <w:b/>
                <w:bCs/>
              </w:rPr>
              <w:t>:</w:t>
            </w:r>
            <w:r w:rsidR="00CF0C3C" w:rsidRPr="00C24233">
              <w:rPr>
                <w:b/>
                <w:bCs/>
              </w:rPr>
              <w:t xml:space="preserve"> </w:t>
            </w:r>
          </w:p>
          <w:p w14:paraId="3A4B9549" w14:textId="77777777" w:rsidR="005B6F2F" w:rsidRPr="00C24233" w:rsidRDefault="005B6F2F" w:rsidP="00B70EEF">
            <w:pPr>
              <w:pStyle w:val="TableText0"/>
            </w:pPr>
            <w:r w:rsidRPr="00C24233">
              <w:t>The value should be a six alpha-numeric code as on the SDR Qualifications Register which uniquely identifies a quality assured qualification.</w:t>
            </w:r>
          </w:p>
          <w:p w14:paraId="00AAF301" w14:textId="6D3BBD38" w:rsidR="005B6F2F" w:rsidRPr="00AD6F04" w:rsidRDefault="005B6F2F" w:rsidP="00B70EEF">
            <w:pPr>
              <w:pStyle w:val="TableText0"/>
            </w:pPr>
            <w:r w:rsidRPr="00AD6F04">
              <w:t xml:space="preserve">(Note </w:t>
            </w:r>
            <w:r w:rsidR="00343E7D">
              <w:t xml:space="preserve">the </w:t>
            </w:r>
            <w:r w:rsidRPr="00AD6F04">
              <w:t>requirements for pre-service teacher education qualifications in SDR Qualifications Register section).</w:t>
            </w:r>
          </w:p>
          <w:p w14:paraId="617C74F5" w14:textId="77777777" w:rsidR="005B6F2F" w:rsidRPr="00C24233" w:rsidRDefault="005B6F2F" w:rsidP="00B70EEF">
            <w:pPr>
              <w:pStyle w:val="TableText0"/>
              <w:rPr>
                <w:b/>
                <w:bCs/>
              </w:rPr>
            </w:pPr>
            <w:r w:rsidRPr="00C24233">
              <w:rPr>
                <w:b/>
                <w:bCs/>
              </w:rPr>
              <w:t>Non-Formal Education (TEIs only)</w:t>
            </w:r>
          </w:p>
          <w:p w14:paraId="7E9FB48A" w14:textId="4A1168C5" w:rsidR="005B6F2F" w:rsidRPr="00C24233" w:rsidRDefault="005B6F2F" w:rsidP="00B70EEF">
            <w:pPr>
              <w:pStyle w:val="TableText0"/>
            </w:pPr>
            <w:r w:rsidRPr="00C24233">
              <w:t xml:space="preserve">Note that QAC of all </w:t>
            </w:r>
            <w:r w:rsidR="007706F5" w:rsidRPr="00C24233">
              <w:t>non-formal</w:t>
            </w:r>
            <w:r w:rsidRPr="00C24233">
              <w:t xml:space="preserve"> qualification must be one of 90, 91, 97, 99.</w:t>
            </w:r>
          </w:p>
          <w:p w14:paraId="4FDE14A8" w14:textId="6BC7F55F" w:rsidR="005B6F2F" w:rsidRPr="00C24233" w:rsidRDefault="005B6F2F" w:rsidP="00B70EEF">
            <w:pPr>
              <w:pStyle w:val="TableText0"/>
            </w:pPr>
            <w:r w:rsidRPr="00C24233">
              <w:t>For community, continuing, and general education qualifications that are less than or equal to 40 hours of teaching use the Qualification code: G9999 and QAC code must be one of 90, 97, 99.</w:t>
            </w:r>
          </w:p>
          <w:p w14:paraId="15CB5B0F" w14:textId="77777777" w:rsidR="005B6F2F" w:rsidRPr="00C24233" w:rsidRDefault="005B6F2F" w:rsidP="00B70EEF">
            <w:pPr>
              <w:pStyle w:val="TableText0"/>
            </w:pPr>
            <w:r w:rsidRPr="00C24233">
              <w:t>For community, continuing, and general education qualifications that are greater than 40 hours of teaching use the Qualification code built on this model:</w:t>
            </w:r>
          </w:p>
          <w:p w14:paraId="357102C0" w14:textId="55474F04" w:rsidR="005B6F2F" w:rsidRPr="00C24233" w:rsidRDefault="005B6F2F" w:rsidP="00B70EEF">
            <w:pPr>
              <w:pStyle w:val="TableText0"/>
            </w:pPr>
            <w:r w:rsidRPr="00C24233">
              <w:t>Model:</w:t>
            </w:r>
            <w:r w:rsidR="007706F5" w:rsidRPr="00C24233">
              <w:t xml:space="preserve"> </w:t>
            </w:r>
            <w:r w:rsidRPr="00C24233">
              <w:t>GFFSSX</w:t>
            </w:r>
            <w:r w:rsidR="007706F5" w:rsidRPr="00C24233">
              <w:t xml:space="preserve"> </w:t>
            </w:r>
            <w:r w:rsidR="0020412B" w:rsidRPr="00C24233">
              <w:t>–</w:t>
            </w:r>
            <w:r w:rsidR="007706F5" w:rsidRPr="00C24233">
              <w:t xml:space="preserve"> </w:t>
            </w:r>
            <w:r w:rsidRPr="00C24233">
              <w:t>Example: G48017</w:t>
            </w:r>
          </w:p>
          <w:p w14:paraId="4B835159" w14:textId="3D4CB6C1" w:rsidR="005B6F2F" w:rsidRPr="00C24233" w:rsidRDefault="005B6F2F" w:rsidP="00B70EEF">
            <w:pPr>
              <w:pStyle w:val="TableText0"/>
            </w:pPr>
            <w:r w:rsidRPr="00C24233">
              <w:t xml:space="preserve">(where G </w:t>
            </w:r>
            <w:r w:rsidR="0045583E">
              <w:t>is</w:t>
            </w:r>
            <w:r w:rsidRPr="00C24233">
              <w:t xml:space="preserve"> community; FF </w:t>
            </w:r>
            <w:r w:rsidR="0045583E">
              <w:t>is</w:t>
            </w:r>
            <w:r w:rsidRPr="00C24233">
              <w:t xml:space="preserve"> field of study; SS </w:t>
            </w:r>
            <w:r w:rsidR="0045583E">
              <w:t>is</w:t>
            </w:r>
            <w:r w:rsidRPr="00C24233">
              <w:t xml:space="preserve"> sub-field; X </w:t>
            </w:r>
            <w:r w:rsidR="0045583E">
              <w:t>is</w:t>
            </w:r>
            <w:r w:rsidRPr="00C24233">
              <w:t xml:space="preserve"> digit 0-9)</w:t>
            </w:r>
          </w:p>
          <w:p w14:paraId="78D850FB" w14:textId="77777777" w:rsidR="005B6F2F" w:rsidRDefault="005B6F2F" w:rsidP="00B70EEF">
            <w:pPr>
              <w:pStyle w:val="TableText0"/>
            </w:pPr>
            <w:r w:rsidRPr="004179C4">
              <w:rPr>
                <w:b/>
                <w:bCs/>
              </w:rPr>
              <w:t>Note:</w:t>
            </w:r>
            <w:r w:rsidRPr="00C24233">
              <w:t xml:space="preserve"> Non-Formal Education is not required to be reported in the Qualification Completion file.</w:t>
            </w:r>
          </w:p>
          <w:p w14:paraId="690F4057" w14:textId="1197E811" w:rsidR="0008545A" w:rsidRPr="00C24233" w:rsidRDefault="0008545A" w:rsidP="00B70EEF">
            <w:pPr>
              <w:pStyle w:val="TableText0"/>
            </w:pPr>
            <w:r>
              <w:t xml:space="preserve">This field is </w:t>
            </w:r>
            <w:r w:rsidR="00023CEF">
              <w:t>mandatory</w:t>
            </w:r>
            <w:r>
              <w:t>.</w:t>
            </w:r>
          </w:p>
        </w:tc>
        <w:tc>
          <w:tcPr>
            <w:tcW w:w="3684" w:type="dxa"/>
          </w:tcPr>
          <w:p w14:paraId="53C84027" w14:textId="77777777" w:rsidR="00204A45" w:rsidRPr="0008420A" w:rsidRDefault="00204A45" w:rsidP="00B70EEF">
            <w:pPr>
              <w:pStyle w:val="TableText0"/>
              <w:rPr>
                <w:b/>
                <w:bCs/>
              </w:rPr>
            </w:pPr>
            <w:r w:rsidRPr="0008420A">
              <w:rPr>
                <w:b/>
                <w:bCs/>
              </w:rPr>
              <w:t>Error:</w:t>
            </w:r>
          </w:p>
          <w:p w14:paraId="69FCFA75" w14:textId="67AF5988" w:rsidR="00CB7325" w:rsidRPr="00CB7325" w:rsidRDefault="00CB7325" w:rsidP="00B70EEF">
            <w:pPr>
              <w:pStyle w:val="TableText0"/>
            </w:pPr>
            <w:r w:rsidRPr="00961A94">
              <w:t>010: Qualification Code is not listed on SDR Qualifications Register</w:t>
            </w:r>
          </w:p>
          <w:p w14:paraId="79045518" w14:textId="635F3D84" w:rsidR="00204A45" w:rsidRPr="00C24233" w:rsidRDefault="00255C87" w:rsidP="00B70EEF">
            <w:pPr>
              <w:pStyle w:val="TableText0"/>
            </w:pPr>
            <w:r>
              <w:t>017</w:t>
            </w:r>
            <w:r w:rsidR="5F7DF86C" w:rsidRPr="00C24233">
              <w:t>: Qualification code cannot be blank</w:t>
            </w:r>
          </w:p>
          <w:p w14:paraId="18C54293" w14:textId="466B8FF2" w:rsidR="00204A45" w:rsidRPr="0008420A" w:rsidRDefault="00204A45" w:rsidP="00B70EEF">
            <w:pPr>
              <w:pStyle w:val="TableText0"/>
              <w:rPr>
                <w:b/>
                <w:bCs/>
              </w:rPr>
            </w:pPr>
            <w:r w:rsidRPr="0008420A">
              <w:rPr>
                <w:b/>
                <w:bCs/>
              </w:rPr>
              <w:t>Warning</w:t>
            </w:r>
            <w:r w:rsidR="0008420A">
              <w:rPr>
                <w:b/>
                <w:bCs/>
              </w:rPr>
              <w:t>:</w:t>
            </w:r>
          </w:p>
          <w:p w14:paraId="09243E92" w14:textId="0A8EFB4B" w:rsidR="00204A45" w:rsidRPr="009232BF" w:rsidRDefault="00204A45" w:rsidP="00B70EEF">
            <w:pPr>
              <w:pStyle w:val="TableText0"/>
            </w:pPr>
            <w:r w:rsidRPr="00F16EF6">
              <w:t>012: Qualification Code in Course Register is not approved for funding</w:t>
            </w:r>
          </w:p>
        </w:tc>
      </w:tr>
      <w:tr w:rsidR="008E52EE" w:rsidRPr="002F5E84" w14:paraId="3AD9C62E" w14:textId="77777777" w:rsidTr="002B7890">
        <w:tc>
          <w:tcPr>
            <w:tcW w:w="1701" w:type="dxa"/>
          </w:tcPr>
          <w:p w14:paraId="52A54ECE" w14:textId="397FA07A" w:rsidR="00204A45" w:rsidRPr="002F5E84" w:rsidRDefault="00204A45" w:rsidP="00B70EEF">
            <w:pPr>
              <w:pStyle w:val="TableText0"/>
              <w:rPr>
                <w:strike/>
              </w:rPr>
            </w:pPr>
            <w:bookmarkStart w:id="73" w:name="_Hlk136607438"/>
            <w:r w:rsidRPr="007001E2">
              <w:t>Course Classification</w:t>
            </w:r>
            <w:bookmarkEnd w:id="73"/>
          </w:p>
        </w:tc>
        <w:tc>
          <w:tcPr>
            <w:tcW w:w="3970" w:type="dxa"/>
          </w:tcPr>
          <w:p w14:paraId="2ACD29BA" w14:textId="50AD823A" w:rsidR="00204A45" w:rsidRPr="002F5E84" w:rsidRDefault="00204A45" w:rsidP="002F7A9C">
            <w:pPr>
              <w:pStyle w:val="TableText0"/>
              <w:rPr>
                <w:strike/>
              </w:rPr>
            </w:pPr>
            <w:r w:rsidRPr="00113B92">
              <w:t>A four-character code to uniquely group courses into subject classifications.</w:t>
            </w:r>
          </w:p>
        </w:tc>
        <w:tc>
          <w:tcPr>
            <w:tcW w:w="4537" w:type="dxa"/>
          </w:tcPr>
          <w:p w14:paraId="4A0612F4" w14:textId="29A530C6" w:rsidR="00DC6372" w:rsidRDefault="00DC6372" w:rsidP="00B70EEF">
            <w:pPr>
              <w:pStyle w:val="TableText0"/>
            </w:pPr>
            <w:r w:rsidRPr="00ED4C67">
              <w:rPr>
                <w:b/>
                <w:bCs/>
              </w:rPr>
              <w:t>Type:</w:t>
            </w:r>
            <w:r>
              <w:t xml:space="preserve"> </w:t>
            </w:r>
            <w:r w:rsidR="00191796">
              <w:t>Numeric</w:t>
            </w:r>
            <w:r w:rsidR="00535984">
              <w:t xml:space="preserve"> </w:t>
            </w:r>
            <w:r w:rsidR="00221708">
              <w:t>(2,1)</w:t>
            </w:r>
          </w:p>
          <w:p w14:paraId="6AF7408F" w14:textId="718911B2" w:rsidR="00556DF9" w:rsidRPr="00AA44C4" w:rsidRDefault="00781726" w:rsidP="00B70EEF">
            <w:pPr>
              <w:pStyle w:val="TableText0"/>
              <w:rPr>
                <w:b/>
                <w:szCs w:val="24"/>
              </w:rPr>
            </w:pPr>
            <w:r>
              <w:rPr>
                <w:b/>
                <w:szCs w:val="24"/>
              </w:rPr>
              <w:t>Type of enrolment</w:t>
            </w:r>
            <w:r w:rsidR="00556DF9" w:rsidRPr="00AA44C4">
              <w:rPr>
                <w:b/>
                <w:szCs w:val="24"/>
              </w:rPr>
              <w:t xml:space="preserve">: </w:t>
            </w:r>
            <w:r w:rsidR="00857D5D">
              <w:rPr>
                <w:szCs w:val="24"/>
              </w:rPr>
              <w:t>N/A</w:t>
            </w:r>
          </w:p>
          <w:p w14:paraId="495E1F5A" w14:textId="0FAC1B36" w:rsidR="003D5C7D" w:rsidRDefault="00E67670" w:rsidP="00B70EEF">
            <w:pPr>
              <w:pStyle w:val="TableText0"/>
            </w:pPr>
            <w:r w:rsidRPr="00190A39">
              <w:rPr>
                <w:b/>
                <w:bCs/>
              </w:rPr>
              <w:t>Guidance</w:t>
            </w:r>
            <w:r w:rsidR="00DC6372" w:rsidRPr="00190A39">
              <w:rPr>
                <w:b/>
                <w:bCs/>
              </w:rPr>
              <w:t>:</w:t>
            </w:r>
            <w:r w:rsidR="003D5C7D" w:rsidRPr="00190A39">
              <w:rPr>
                <w:b/>
                <w:bCs/>
              </w:rPr>
              <w:t xml:space="preserve"> </w:t>
            </w:r>
            <w:r w:rsidR="00A4188F" w:rsidRPr="00190A39">
              <w:t xml:space="preserve">Select a value </w:t>
            </w:r>
            <w:r w:rsidR="003D5C7D" w:rsidRPr="00190A39">
              <w:t xml:space="preserve">from </w:t>
            </w:r>
            <w:bookmarkStart w:id="74" w:name="_Hlk136607430"/>
            <w:r w:rsidR="003D5C7D" w:rsidRPr="00190A39">
              <w:t>course classification</w:t>
            </w:r>
            <w:r w:rsidR="00F7542E" w:rsidRPr="00190A39">
              <w:t>s</w:t>
            </w:r>
            <w:r w:rsidR="00190A39">
              <w:t>.</w:t>
            </w:r>
            <w:r w:rsidR="003D5C7D" w:rsidRPr="00190A39">
              <w:t xml:space="preserve"> </w:t>
            </w:r>
          </w:p>
          <w:bookmarkEnd w:id="74"/>
          <w:p w14:paraId="21E065C8" w14:textId="77777777" w:rsidR="00204A45" w:rsidRDefault="00C850C1" w:rsidP="00B70EEF">
            <w:pPr>
              <w:pStyle w:val="TableText0"/>
            </w:pPr>
            <w:r w:rsidRPr="00D6487B">
              <w:t>This field is mandatory</w:t>
            </w:r>
            <w:r w:rsidR="00D6487B" w:rsidRPr="00D6487B">
              <w:t>.</w:t>
            </w:r>
          </w:p>
          <w:p w14:paraId="1BC685D6" w14:textId="40F1419F" w:rsidR="00866118" w:rsidRPr="003E65D8" w:rsidRDefault="00341AC6" w:rsidP="00001588">
            <w:pPr>
              <w:pStyle w:val="TableText0"/>
            </w:pPr>
            <w:r>
              <w:rPr>
                <w:rStyle w:val="ui-provider"/>
              </w:rPr>
              <w:t>Course Classification</w:t>
            </w:r>
            <w:r w:rsidR="00654C63">
              <w:rPr>
                <w:rStyle w:val="ui-provider"/>
              </w:rPr>
              <w:t xml:space="preserve"> is available at the TEC -</w:t>
            </w:r>
            <w:r w:rsidR="00693CD1">
              <w:rPr>
                <w:rStyle w:val="ui-provider"/>
              </w:rPr>
              <w:t xml:space="preserve"> </w:t>
            </w:r>
            <w:hyperlink r:id="rId36" w:history="1">
              <w:r w:rsidR="00693CD1" w:rsidRPr="00693CD1">
                <w:rPr>
                  <w:rStyle w:val="Hyperlink"/>
                  <w:sz w:val="20"/>
                  <w:szCs w:val="18"/>
                </w:rPr>
                <w:t>Course Classification</w:t>
              </w:r>
            </w:hyperlink>
            <w:r w:rsidR="00DD184D">
              <w:rPr>
                <w:rStyle w:val="ui-provider"/>
                <w:szCs w:val="18"/>
              </w:rPr>
              <w:t xml:space="preserve">. They are </w:t>
            </w:r>
            <w:r w:rsidR="00DD184D">
              <w:t xml:space="preserve">also listed in the </w:t>
            </w:r>
            <w:r w:rsidR="0019104C">
              <w:t xml:space="preserve">DXP </w:t>
            </w:r>
            <w:r w:rsidR="00DD184D">
              <w:t>D</w:t>
            </w:r>
            <w:r w:rsidR="00190A39">
              <w:t xml:space="preserve">ata </w:t>
            </w:r>
            <w:r w:rsidR="00DD184D">
              <w:t>C</w:t>
            </w:r>
            <w:r w:rsidR="00190A39" w:rsidRPr="007871DD">
              <w:t>lassifications</w:t>
            </w:r>
            <w:r w:rsidR="005F1D53">
              <w:t xml:space="preserve"> appendices</w:t>
            </w:r>
            <w:r w:rsidR="00190A39">
              <w:t>.</w:t>
            </w:r>
          </w:p>
        </w:tc>
        <w:tc>
          <w:tcPr>
            <w:tcW w:w="3684" w:type="dxa"/>
          </w:tcPr>
          <w:p w14:paraId="0C7738B5" w14:textId="77777777" w:rsidR="00204A45" w:rsidRPr="00AD6F04" w:rsidRDefault="00204A45" w:rsidP="00B70EEF">
            <w:pPr>
              <w:pStyle w:val="TableText0"/>
              <w:rPr>
                <w:b/>
                <w:bCs/>
              </w:rPr>
            </w:pPr>
            <w:r w:rsidRPr="00AD6F04">
              <w:rPr>
                <w:b/>
                <w:bCs/>
              </w:rPr>
              <w:t>Error:</w:t>
            </w:r>
          </w:p>
          <w:p w14:paraId="63753F15" w14:textId="77777777" w:rsidR="005044D6" w:rsidRPr="00AD6F04" w:rsidRDefault="00204A45" w:rsidP="00B70EEF">
            <w:pPr>
              <w:pStyle w:val="TableText0"/>
            </w:pPr>
            <w:r w:rsidRPr="00AD6F04">
              <w:t xml:space="preserve">021: </w:t>
            </w:r>
            <w:r w:rsidR="00A5194C" w:rsidRPr="00AD6F04">
              <w:t>Course Classification</w:t>
            </w:r>
            <w:r w:rsidRPr="00AD6F04">
              <w:t xml:space="preserve"> is not a valid classification code</w:t>
            </w:r>
          </w:p>
          <w:p w14:paraId="54C723BC" w14:textId="5E9C333B" w:rsidR="00204A45" w:rsidRPr="00AD6F04" w:rsidRDefault="0057208C" w:rsidP="00B70EEF">
            <w:pPr>
              <w:pStyle w:val="TableText0"/>
              <w:rPr>
                <w:b/>
                <w:bCs/>
              </w:rPr>
            </w:pPr>
            <w:r w:rsidRPr="00AD6F04">
              <w:t>749: Course Classification</w:t>
            </w:r>
            <w:r w:rsidR="00204A45" w:rsidRPr="00AD6F04">
              <w:t xml:space="preserve"> </w:t>
            </w:r>
            <w:r w:rsidR="00003BE2" w:rsidRPr="00AD6F04">
              <w:t>is blank</w:t>
            </w:r>
          </w:p>
          <w:p w14:paraId="2A091E3D" w14:textId="3DE78AD2" w:rsidR="00547663" w:rsidRPr="00AD6F04" w:rsidRDefault="5F7DF86C" w:rsidP="00B70EEF">
            <w:pPr>
              <w:pStyle w:val="TableText0"/>
            </w:pPr>
            <w:r w:rsidRPr="00AD6F04">
              <w:t xml:space="preserve">622: </w:t>
            </w:r>
            <w:r w:rsidR="00A5194C" w:rsidRPr="00AD6F04">
              <w:t>Course Classification</w:t>
            </w:r>
            <w:r w:rsidRPr="00AD6F04">
              <w:t xml:space="preserve"> is not valid classification code</w:t>
            </w:r>
            <w:r w:rsidR="00EC0327" w:rsidRPr="00AD6F04">
              <w:t xml:space="preserve"> for the reporting year</w:t>
            </w:r>
            <w:r w:rsidRPr="00AD6F04">
              <w:t>.</w:t>
            </w:r>
          </w:p>
        </w:tc>
      </w:tr>
      <w:tr w:rsidR="008E52EE" w:rsidRPr="007001E2" w14:paraId="0E17A5C5" w14:textId="77777777" w:rsidTr="002B7890">
        <w:tc>
          <w:tcPr>
            <w:tcW w:w="1701" w:type="dxa"/>
            <w:tcBorders>
              <w:bottom w:val="single" w:sz="4" w:space="0" w:color="auto"/>
            </w:tcBorders>
          </w:tcPr>
          <w:p w14:paraId="12C3F065" w14:textId="106C6F8C" w:rsidR="00204A45" w:rsidRPr="007001E2" w:rsidRDefault="00204A45" w:rsidP="00B70EEF">
            <w:pPr>
              <w:pStyle w:val="TableText0"/>
            </w:pPr>
            <w:bookmarkStart w:id="75" w:name="_Hlk136607456"/>
            <w:r w:rsidRPr="007001E2">
              <w:t>NZSCED Field of Study</w:t>
            </w:r>
            <w:bookmarkEnd w:id="75"/>
          </w:p>
        </w:tc>
        <w:tc>
          <w:tcPr>
            <w:tcW w:w="3970" w:type="dxa"/>
            <w:tcBorders>
              <w:bottom w:val="single" w:sz="4" w:space="0" w:color="auto"/>
            </w:tcBorders>
          </w:tcPr>
          <w:p w14:paraId="01E9FEE7" w14:textId="057C79F2" w:rsidR="00204A45" w:rsidRPr="007001E2" w:rsidRDefault="00887400" w:rsidP="002F7A9C">
            <w:pPr>
              <w:pStyle w:val="TableText0"/>
            </w:pPr>
            <w:r>
              <w:t>F</w:t>
            </w:r>
            <w:r w:rsidR="00204A45" w:rsidRPr="00341911">
              <w:t xml:space="preserve">ield of study </w:t>
            </w:r>
            <w:r>
              <w:t>classification o</w:t>
            </w:r>
            <w:r w:rsidR="00204A45" w:rsidRPr="00341911">
              <w:t>f courses and qualifications.</w:t>
            </w:r>
          </w:p>
        </w:tc>
        <w:tc>
          <w:tcPr>
            <w:tcW w:w="4537" w:type="dxa"/>
            <w:tcBorders>
              <w:bottom w:val="single" w:sz="4" w:space="0" w:color="auto"/>
            </w:tcBorders>
          </w:tcPr>
          <w:p w14:paraId="50803E27" w14:textId="09A42C36" w:rsidR="00DC6372" w:rsidRDefault="00DC6372" w:rsidP="00B70EEF">
            <w:pPr>
              <w:pStyle w:val="TableText0"/>
            </w:pPr>
            <w:r w:rsidRPr="00ED4C67">
              <w:rPr>
                <w:b/>
                <w:bCs/>
              </w:rPr>
              <w:t>Length:</w:t>
            </w:r>
            <w:r>
              <w:t xml:space="preserve"> </w:t>
            </w:r>
            <w:r w:rsidR="00331ACB">
              <w:t>6</w:t>
            </w:r>
          </w:p>
          <w:p w14:paraId="62DD49EA" w14:textId="1BDFA703" w:rsidR="00DC6372" w:rsidRDefault="00DC6372" w:rsidP="00B70EEF">
            <w:pPr>
              <w:pStyle w:val="TableText0"/>
            </w:pPr>
            <w:r w:rsidRPr="00ED4C67">
              <w:rPr>
                <w:b/>
                <w:bCs/>
              </w:rPr>
              <w:t>Type:</w:t>
            </w:r>
            <w:r>
              <w:t xml:space="preserve"> </w:t>
            </w:r>
            <w:r w:rsidR="005464AA">
              <w:t>Character</w:t>
            </w:r>
          </w:p>
          <w:p w14:paraId="147C7FD8" w14:textId="5D1ABBB5" w:rsidR="00197D8B" w:rsidRPr="00AA44C4" w:rsidRDefault="00781726" w:rsidP="00B70EEF">
            <w:pPr>
              <w:pStyle w:val="TableText0"/>
              <w:rPr>
                <w:b/>
                <w:szCs w:val="24"/>
              </w:rPr>
            </w:pPr>
            <w:r>
              <w:rPr>
                <w:b/>
                <w:szCs w:val="24"/>
              </w:rPr>
              <w:t>Type of enrolment</w:t>
            </w:r>
            <w:r w:rsidR="00197D8B" w:rsidRPr="00AA44C4">
              <w:rPr>
                <w:b/>
                <w:szCs w:val="24"/>
              </w:rPr>
              <w:t xml:space="preserve">: </w:t>
            </w:r>
            <w:r w:rsidR="00FA205A">
              <w:rPr>
                <w:szCs w:val="24"/>
              </w:rPr>
              <w:t>N/A</w:t>
            </w:r>
          </w:p>
          <w:p w14:paraId="2748E4BB" w14:textId="5BEBC890" w:rsidR="004F0371" w:rsidRDefault="00E67670" w:rsidP="00B70EEF">
            <w:pPr>
              <w:pStyle w:val="TableText0"/>
            </w:pPr>
            <w:r w:rsidRPr="00822BCE">
              <w:rPr>
                <w:b/>
                <w:bCs/>
              </w:rPr>
              <w:t>Guidance</w:t>
            </w:r>
            <w:r w:rsidR="00DC6372" w:rsidRPr="00822BCE">
              <w:rPr>
                <w:b/>
                <w:bCs/>
              </w:rPr>
              <w:t>:</w:t>
            </w:r>
            <w:r w:rsidR="00E66DD4" w:rsidRPr="00822BCE">
              <w:rPr>
                <w:b/>
                <w:bCs/>
              </w:rPr>
              <w:t xml:space="preserve"> </w:t>
            </w:r>
            <w:bookmarkStart w:id="76" w:name="_Hlk136607449"/>
            <w:r w:rsidR="00A4188F" w:rsidRPr="00822BCE">
              <w:t xml:space="preserve">Select a value from the </w:t>
            </w:r>
            <w:r w:rsidR="00E66DD4" w:rsidRPr="00822BCE">
              <w:t xml:space="preserve">NZSCED </w:t>
            </w:r>
            <w:r w:rsidR="00CF5C13" w:rsidRPr="00822BCE">
              <w:t>classification</w:t>
            </w:r>
            <w:r w:rsidR="00A4188F" w:rsidRPr="00822BCE">
              <w:t>.</w:t>
            </w:r>
            <w:r w:rsidR="000256F7">
              <w:t xml:space="preserve"> </w:t>
            </w:r>
          </w:p>
          <w:p w14:paraId="6425D49F" w14:textId="4715B837" w:rsidR="00204A45" w:rsidRDefault="000256F7" w:rsidP="00B70EEF">
            <w:pPr>
              <w:pStyle w:val="TableText0"/>
            </w:pPr>
            <w:r>
              <w:t xml:space="preserve">This field is </w:t>
            </w:r>
            <w:r w:rsidR="00023CEF">
              <w:t>mandatory</w:t>
            </w:r>
            <w:r>
              <w:t>.</w:t>
            </w:r>
            <w:bookmarkEnd w:id="76"/>
          </w:p>
          <w:p w14:paraId="08E49DD7" w14:textId="1491B062" w:rsidR="0029320C" w:rsidRPr="00235283" w:rsidRDefault="0061362F" w:rsidP="00B70EEF">
            <w:pPr>
              <w:pStyle w:val="TableText0"/>
            </w:pPr>
            <w:r>
              <w:t xml:space="preserve">The NZSCED is available at </w:t>
            </w:r>
            <w:r w:rsidR="00CA7807">
              <w:t xml:space="preserve">Education Counts </w:t>
            </w:r>
            <w:r w:rsidR="00460C75">
              <w:t>–</w:t>
            </w:r>
            <w:r w:rsidR="00CA7807">
              <w:t xml:space="preserve"> </w:t>
            </w:r>
            <w:hyperlink r:id="rId37" w:history="1">
              <w:r w:rsidR="00F671CD">
                <w:rPr>
                  <w:rStyle w:val="Hyperlink"/>
                  <w:sz w:val="20"/>
                </w:rPr>
                <w:t>New Zealand Standard Classification of Education (NZSCED)</w:t>
              </w:r>
            </w:hyperlink>
            <w:r w:rsidR="00CA7807">
              <w:rPr>
                <w:rStyle w:val="Hyperlink"/>
                <w:sz w:val="20"/>
                <w:u w:val="none"/>
              </w:rPr>
              <w:t>.</w:t>
            </w:r>
            <w:r w:rsidR="00D214CA">
              <w:rPr>
                <w:rStyle w:val="Hyperlink"/>
                <w:sz w:val="20"/>
                <w:u w:val="none"/>
              </w:rPr>
              <w:t xml:space="preserve"> </w:t>
            </w:r>
            <w:r w:rsidR="00D214CA">
              <w:rPr>
                <w:rStyle w:val="ui-provider"/>
              </w:rPr>
              <w:t xml:space="preserve">They are also listed in the </w:t>
            </w:r>
            <w:r w:rsidR="00460C75">
              <w:rPr>
                <w:rStyle w:val="ui-provider"/>
              </w:rPr>
              <w:t xml:space="preserve">DXP </w:t>
            </w:r>
            <w:r w:rsidR="00D214CA">
              <w:t>D</w:t>
            </w:r>
            <w:r w:rsidR="00D214CA" w:rsidRPr="00957FFC">
              <w:t xml:space="preserve">ata </w:t>
            </w:r>
            <w:r w:rsidR="00D214CA">
              <w:t>C</w:t>
            </w:r>
            <w:r w:rsidR="00D214CA" w:rsidRPr="00957FFC">
              <w:t xml:space="preserve">lassifications </w:t>
            </w:r>
            <w:r w:rsidR="00D214CA">
              <w:t>A</w:t>
            </w:r>
            <w:r w:rsidR="00D214CA" w:rsidRPr="00957FFC">
              <w:t>ppendices</w:t>
            </w:r>
            <w:r w:rsidR="00D214CA">
              <w:t>.</w:t>
            </w:r>
          </w:p>
        </w:tc>
        <w:tc>
          <w:tcPr>
            <w:tcW w:w="3684" w:type="dxa"/>
            <w:tcBorders>
              <w:bottom w:val="single" w:sz="4" w:space="0" w:color="auto"/>
            </w:tcBorders>
          </w:tcPr>
          <w:p w14:paraId="734A7E99" w14:textId="77777777" w:rsidR="00204A45" w:rsidRPr="00AD6F04" w:rsidRDefault="00204A45" w:rsidP="00B70EEF">
            <w:pPr>
              <w:pStyle w:val="TableText0"/>
            </w:pPr>
            <w:r w:rsidRPr="00AD6F04">
              <w:rPr>
                <w:b/>
                <w:bCs/>
              </w:rPr>
              <w:t>Error:</w:t>
            </w:r>
          </w:p>
          <w:p w14:paraId="7EED0ACE" w14:textId="0D5BE160" w:rsidR="00204A45" w:rsidRPr="00AD6F04" w:rsidRDefault="00204A45" w:rsidP="00B70EEF">
            <w:pPr>
              <w:pStyle w:val="TableText0"/>
            </w:pPr>
            <w:r w:rsidRPr="00AD6F04">
              <w:t xml:space="preserve">022: NZSCED </w:t>
            </w:r>
            <w:r w:rsidR="00AA64A8" w:rsidRPr="00AD6F04">
              <w:t xml:space="preserve">Field of Study </w:t>
            </w:r>
            <w:r w:rsidRPr="00AD6F04">
              <w:t xml:space="preserve">is not valid </w:t>
            </w:r>
          </w:p>
          <w:p w14:paraId="66C484DC" w14:textId="6BFE0888" w:rsidR="00204A45" w:rsidRPr="00AD6F04" w:rsidRDefault="00204A45" w:rsidP="00B70EEF">
            <w:pPr>
              <w:pStyle w:val="TableText0"/>
            </w:pPr>
            <w:r w:rsidRPr="00AD6F04">
              <w:t xml:space="preserve">023: NZSCED </w:t>
            </w:r>
            <w:r w:rsidR="00AA64A8" w:rsidRPr="00AD6F04">
              <w:t xml:space="preserve">Field of Study </w:t>
            </w:r>
            <w:r w:rsidRPr="00AD6F04">
              <w:t>is blank</w:t>
            </w:r>
          </w:p>
          <w:p w14:paraId="4588043E" w14:textId="5A26BD08" w:rsidR="00204A45" w:rsidRPr="00AD6F04" w:rsidRDefault="00204A45" w:rsidP="00B70EEF">
            <w:pPr>
              <w:pStyle w:val="TableText0"/>
            </w:pPr>
          </w:p>
        </w:tc>
      </w:tr>
      <w:tr w:rsidR="008E52EE" w:rsidRPr="007001E2" w14:paraId="4136E3DE" w14:textId="77777777" w:rsidTr="002B78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9"/>
        </w:trPr>
        <w:tc>
          <w:tcPr>
            <w:tcW w:w="1701" w:type="dxa"/>
            <w:tcBorders>
              <w:top w:val="single" w:sz="4" w:space="0" w:color="auto"/>
              <w:left w:val="single" w:sz="4" w:space="0" w:color="auto"/>
              <w:bottom w:val="single" w:sz="4" w:space="0" w:color="auto"/>
              <w:right w:val="single" w:sz="4" w:space="0" w:color="auto"/>
            </w:tcBorders>
          </w:tcPr>
          <w:p w14:paraId="5DAD0022" w14:textId="449C9C28" w:rsidR="00204A45" w:rsidRPr="007001E2" w:rsidRDefault="00204A45" w:rsidP="00B70EEF">
            <w:pPr>
              <w:pStyle w:val="TableText0"/>
            </w:pPr>
            <w:r w:rsidRPr="007001E2">
              <w:t xml:space="preserve">Level on the NZ Qualifications </w:t>
            </w:r>
            <w:r w:rsidR="0019091B">
              <w:t xml:space="preserve">and Credentials </w:t>
            </w:r>
            <w:r w:rsidRPr="007001E2">
              <w:t>Framework</w:t>
            </w:r>
          </w:p>
        </w:tc>
        <w:tc>
          <w:tcPr>
            <w:tcW w:w="3970" w:type="dxa"/>
            <w:tcBorders>
              <w:top w:val="single" w:sz="4" w:space="0" w:color="auto"/>
              <w:left w:val="single" w:sz="4" w:space="0" w:color="auto"/>
              <w:bottom w:val="single" w:sz="4" w:space="0" w:color="auto"/>
              <w:right w:val="single" w:sz="4" w:space="0" w:color="auto"/>
            </w:tcBorders>
          </w:tcPr>
          <w:p w14:paraId="3EC5556E" w14:textId="19F7A156" w:rsidR="00204A45" w:rsidRDefault="00204A45" w:rsidP="002F7A9C">
            <w:pPr>
              <w:pStyle w:val="TableText0"/>
            </w:pPr>
            <w:r w:rsidRPr="00330F9B">
              <w:t xml:space="preserve">The level of credits on the NZ Qualifications </w:t>
            </w:r>
            <w:r w:rsidR="009B296B">
              <w:t xml:space="preserve">and Credentials </w:t>
            </w:r>
            <w:r w:rsidRPr="00330F9B">
              <w:t>Framework contained in a course or paper contributing to a qualification registered on the NZQ</w:t>
            </w:r>
            <w:r w:rsidR="00E60C78">
              <w:t>C</w:t>
            </w:r>
            <w:r w:rsidRPr="00330F9B">
              <w:t>F.</w:t>
            </w:r>
          </w:p>
          <w:p w14:paraId="32DA4B61" w14:textId="77777777" w:rsidR="000535AB" w:rsidRDefault="000535AB" w:rsidP="002F7A9C">
            <w:pPr>
              <w:pStyle w:val="TableText0"/>
            </w:pPr>
          </w:p>
          <w:p w14:paraId="50EAFFFA" w14:textId="0D8E04FB" w:rsidR="000535AB" w:rsidRPr="007001E2" w:rsidRDefault="000535AB" w:rsidP="002F7A9C">
            <w:pPr>
              <w:pStyle w:val="TableText0"/>
            </w:pPr>
          </w:p>
        </w:tc>
        <w:tc>
          <w:tcPr>
            <w:tcW w:w="4537" w:type="dxa"/>
            <w:tcBorders>
              <w:top w:val="single" w:sz="4" w:space="0" w:color="auto"/>
              <w:left w:val="single" w:sz="4" w:space="0" w:color="auto"/>
              <w:bottom w:val="single" w:sz="4" w:space="0" w:color="auto"/>
              <w:right w:val="single" w:sz="4" w:space="0" w:color="auto"/>
            </w:tcBorders>
          </w:tcPr>
          <w:p w14:paraId="3E75C7F0" w14:textId="4C5F6455" w:rsidR="00DC6372" w:rsidRDefault="00DC6372" w:rsidP="00B70EEF">
            <w:pPr>
              <w:pStyle w:val="TableText0"/>
            </w:pPr>
            <w:r w:rsidRPr="00ED4C67">
              <w:rPr>
                <w:b/>
                <w:bCs/>
              </w:rPr>
              <w:t>Type:</w:t>
            </w:r>
            <w:r>
              <w:t xml:space="preserve"> </w:t>
            </w:r>
            <w:r w:rsidR="00F44BAC">
              <w:t xml:space="preserve">Integer </w:t>
            </w:r>
          </w:p>
          <w:p w14:paraId="2EEE07C7" w14:textId="4514E516" w:rsidR="00652FFA" w:rsidRPr="00AA44C4" w:rsidRDefault="00781726" w:rsidP="00B70EEF">
            <w:pPr>
              <w:pStyle w:val="TableText0"/>
              <w:rPr>
                <w:b/>
                <w:szCs w:val="24"/>
              </w:rPr>
            </w:pPr>
            <w:r>
              <w:rPr>
                <w:b/>
                <w:szCs w:val="24"/>
              </w:rPr>
              <w:t>Type of enrolment</w:t>
            </w:r>
            <w:r w:rsidR="00652FFA" w:rsidRPr="002E3CA4">
              <w:rPr>
                <w:b/>
                <w:szCs w:val="24"/>
              </w:rPr>
              <w:t xml:space="preserve">: </w:t>
            </w:r>
            <w:r w:rsidR="002E3CA4" w:rsidRPr="002E3CA4">
              <w:rPr>
                <w:szCs w:val="24"/>
              </w:rPr>
              <w:t>N/A</w:t>
            </w:r>
          </w:p>
          <w:p w14:paraId="053B9932" w14:textId="24D9C2D4" w:rsidR="00204A45" w:rsidRDefault="00E67670" w:rsidP="00B70EEF">
            <w:pPr>
              <w:pStyle w:val="TableText0"/>
            </w:pPr>
            <w:r>
              <w:rPr>
                <w:b/>
                <w:bCs/>
              </w:rPr>
              <w:t>Guidance</w:t>
            </w:r>
            <w:r w:rsidR="00DC6372">
              <w:rPr>
                <w:b/>
                <w:bCs/>
              </w:rPr>
              <w:t>:</w:t>
            </w:r>
            <w:r w:rsidR="00A4188F">
              <w:rPr>
                <w:b/>
                <w:bCs/>
              </w:rPr>
              <w:t xml:space="preserve"> </w:t>
            </w:r>
            <w:r w:rsidR="00A4188F">
              <w:t>Select a value from the list below.</w:t>
            </w:r>
            <w:r w:rsidR="000256F7">
              <w:t xml:space="preserve">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F4FC0" w14:paraId="07BB7086" w14:textId="77777777" w:rsidTr="00612985">
              <w:tc>
                <w:tcPr>
                  <w:tcW w:w="425" w:type="dxa"/>
                </w:tcPr>
                <w:p w14:paraId="57F88C60" w14:textId="77777777" w:rsidR="00EF4FC0" w:rsidRPr="00EF4FC0" w:rsidRDefault="00EF4FC0" w:rsidP="00B70EEF">
                  <w:pPr>
                    <w:pStyle w:val="TableText0"/>
                    <w:rPr>
                      <w:b/>
                    </w:rPr>
                  </w:pPr>
                  <w:r w:rsidRPr="00EF4FC0">
                    <w:rPr>
                      <w:b/>
                    </w:rPr>
                    <w:t>1</w:t>
                  </w:r>
                </w:p>
              </w:tc>
              <w:tc>
                <w:tcPr>
                  <w:tcW w:w="3855" w:type="dxa"/>
                </w:tcPr>
                <w:p w14:paraId="752E2E84" w14:textId="17805B60" w:rsidR="00EF4FC0" w:rsidRPr="00561F36" w:rsidRDefault="00EF4FC0" w:rsidP="00B70EEF">
                  <w:pPr>
                    <w:pStyle w:val="TableText0"/>
                    <w:rPr>
                      <w:b/>
                      <w:color w:val="FF0000"/>
                    </w:rPr>
                  </w:pPr>
                  <w:r w:rsidRPr="00BA6791">
                    <w:t xml:space="preserve">Level 1 – Certificates </w:t>
                  </w:r>
                </w:p>
              </w:tc>
            </w:tr>
            <w:tr w:rsidR="00EF4FC0" w14:paraId="6863575E" w14:textId="77777777" w:rsidTr="00612985">
              <w:tc>
                <w:tcPr>
                  <w:tcW w:w="425" w:type="dxa"/>
                </w:tcPr>
                <w:p w14:paraId="3CD86DD1" w14:textId="77777777" w:rsidR="00EF4FC0" w:rsidRPr="00EF4FC0" w:rsidRDefault="00EF4FC0" w:rsidP="00B70EEF">
                  <w:pPr>
                    <w:pStyle w:val="TableText0"/>
                    <w:rPr>
                      <w:b/>
                    </w:rPr>
                  </w:pPr>
                  <w:r w:rsidRPr="00EF4FC0">
                    <w:rPr>
                      <w:b/>
                    </w:rPr>
                    <w:t>2</w:t>
                  </w:r>
                </w:p>
              </w:tc>
              <w:tc>
                <w:tcPr>
                  <w:tcW w:w="3855" w:type="dxa"/>
                </w:tcPr>
                <w:p w14:paraId="55F9BA0D" w14:textId="7974115A" w:rsidR="00EF4FC0" w:rsidRPr="00561F36" w:rsidRDefault="00EF4FC0" w:rsidP="00B70EEF">
                  <w:pPr>
                    <w:pStyle w:val="TableText0"/>
                    <w:rPr>
                      <w:b/>
                      <w:color w:val="FF0000"/>
                    </w:rPr>
                  </w:pPr>
                  <w:r w:rsidRPr="00BA6791">
                    <w:t>Level 2 – Certificates</w:t>
                  </w:r>
                </w:p>
              </w:tc>
            </w:tr>
            <w:tr w:rsidR="00EF4FC0" w14:paraId="761080F2" w14:textId="77777777" w:rsidTr="00612985">
              <w:tc>
                <w:tcPr>
                  <w:tcW w:w="425" w:type="dxa"/>
                </w:tcPr>
                <w:p w14:paraId="461B9866" w14:textId="77777777" w:rsidR="00EF4FC0" w:rsidRPr="00EF4FC0" w:rsidRDefault="00EF4FC0" w:rsidP="00B70EEF">
                  <w:pPr>
                    <w:pStyle w:val="TableText0"/>
                    <w:rPr>
                      <w:b/>
                    </w:rPr>
                  </w:pPr>
                  <w:r w:rsidRPr="00EF4FC0">
                    <w:rPr>
                      <w:b/>
                    </w:rPr>
                    <w:t>3</w:t>
                  </w:r>
                </w:p>
              </w:tc>
              <w:tc>
                <w:tcPr>
                  <w:tcW w:w="3855" w:type="dxa"/>
                </w:tcPr>
                <w:p w14:paraId="2BB2666F" w14:textId="030C958C" w:rsidR="00EF4FC0" w:rsidRPr="00561F36" w:rsidRDefault="00EF4FC0" w:rsidP="00B70EEF">
                  <w:pPr>
                    <w:pStyle w:val="TableText0"/>
                    <w:rPr>
                      <w:color w:val="FF0000"/>
                    </w:rPr>
                  </w:pPr>
                  <w:r w:rsidRPr="00BA6791">
                    <w:t>Level 3 – Certificates</w:t>
                  </w:r>
                </w:p>
              </w:tc>
            </w:tr>
            <w:tr w:rsidR="00EF4FC0" w14:paraId="739CD3A3" w14:textId="77777777" w:rsidTr="00612985">
              <w:tc>
                <w:tcPr>
                  <w:tcW w:w="425" w:type="dxa"/>
                </w:tcPr>
                <w:p w14:paraId="15EAA9B6" w14:textId="4AF0EC1B" w:rsidR="00EF4FC0" w:rsidRPr="00EF4FC0" w:rsidRDefault="00EF4FC0" w:rsidP="00B70EEF">
                  <w:pPr>
                    <w:pStyle w:val="TableText0"/>
                    <w:rPr>
                      <w:b/>
                    </w:rPr>
                  </w:pPr>
                  <w:r w:rsidRPr="00EF4FC0">
                    <w:rPr>
                      <w:b/>
                    </w:rPr>
                    <w:t>4</w:t>
                  </w:r>
                </w:p>
              </w:tc>
              <w:tc>
                <w:tcPr>
                  <w:tcW w:w="3855" w:type="dxa"/>
                </w:tcPr>
                <w:p w14:paraId="667D651C" w14:textId="5AB6003F" w:rsidR="00EF4FC0" w:rsidRPr="00561F36" w:rsidRDefault="00EF4FC0" w:rsidP="00B70EEF">
                  <w:pPr>
                    <w:pStyle w:val="TableText0"/>
                    <w:rPr>
                      <w:color w:val="FF0000"/>
                    </w:rPr>
                  </w:pPr>
                  <w:r w:rsidRPr="00BA6791">
                    <w:t>Level 4 – Certificates</w:t>
                  </w:r>
                </w:p>
              </w:tc>
            </w:tr>
            <w:tr w:rsidR="00EF4FC0" w14:paraId="21B60184" w14:textId="77777777" w:rsidTr="00612985">
              <w:tc>
                <w:tcPr>
                  <w:tcW w:w="425" w:type="dxa"/>
                </w:tcPr>
                <w:p w14:paraId="1C14A24A" w14:textId="179EA9F8" w:rsidR="00EF4FC0" w:rsidRPr="00EF4FC0" w:rsidRDefault="00EF4FC0" w:rsidP="00B70EEF">
                  <w:pPr>
                    <w:pStyle w:val="TableText0"/>
                    <w:rPr>
                      <w:b/>
                    </w:rPr>
                  </w:pPr>
                  <w:r w:rsidRPr="00EF4FC0">
                    <w:rPr>
                      <w:b/>
                    </w:rPr>
                    <w:t>5</w:t>
                  </w:r>
                </w:p>
              </w:tc>
              <w:tc>
                <w:tcPr>
                  <w:tcW w:w="3855" w:type="dxa"/>
                </w:tcPr>
                <w:p w14:paraId="5EA2AC39" w14:textId="39C6E46A" w:rsidR="00EF4FC0" w:rsidRPr="00561F36" w:rsidRDefault="00EF4FC0" w:rsidP="00B70EEF">
                  <w:pPr>
                    <w:pStyle w:val="TableText0"/>
                    <w:rPr>
                      <w:color w:val="FF0000"/>
                    </w:rPr>
                  </w:pPr>
                  <w:r w:rsidRPr="00BA6791">
                    <w:t>Level 5 – Certificates / Diplomas</w:t>
                  </w:r>
                </w:p>
              </w:tc>
            </w:tr>
            <w:tr w:rsidR="00EF4FC0" w14:paraId="3CE5D942" w14:textId="77777777" w:rsidTr="00612985">
              <w:tc>
                <w:tcPr>
                  <w:tcW w:w="425" w:type="dxa"/>
                </w:tcPr>
                <w:p w14:paraId="520AD4ED" w14:textId="3CEB409F" w:rsidR="00EF4FC0" w:rsidRPr="00EF4FC0" w:rsidRDefault="00EF4FC0" w:rsidP="00B70EEF">
                  <w:pPr>
                    <w:pStyle w:val="TableText0"/>
                    <w:rPr>
                      <w:b/>
                    </w:rPr>
                  </w:pPr>
                  <w:r w:rsidRPr="00EF4FC0">
                    <w:rPr>
                      <w:b/>
                    </w:rPr>
                    <w:t>6</w:t>
                  </w:r>
                </w:p>
              </w:tc>
              <w:tc>
                <w:tcPr>
                  <w:tcW w:w="3855" w:type="dxa"/>
                </w:tcPr>
                <w:p w14:paraId="049756B4" w14:textId="2AA61A1F" w:rsidR="00EF4FC0" w:rsidRPr="00561F36" w:rsidRDefault="00EF4FC0" w:rsidP="00B70EEF">
                  <w:pPr>
                    <w:pStyle w:val="TableText0"/>
                    <w:rPr>
                      <w:color w:val="FF0000"/>
                    </w:rPr>
                  </w:pPr>
                  <w:r w:rsidRPr="00BA6791">
                    <w:t>Level 6 – Certificates / Diplomas</w:t>
                  </w:r>
                </w:p>
              </w:tc>
            </w:tr>
            <w:tr w:rsidR="00EF4FC0" w14:paraId="4D433512" w14:textId="77777777" w:rsidTr="00612985">
              <w:tc>
                <w:tcPr>
                  <w:tcW w:w="425" w:type="dxa"/>
                </w:tcPr>
                <w:p w14:paraId="4619CBAF" w14:textId="281AF013" w:rsidR="00EF4FC0" w:rsidRPr="00EF4FC0" w:rsidRDefault="00EF4FC0" w:rsidP="00B70EEF">
                  <w:pPr>
                    <w:pStyle w:val="TableText0"/>
                    <w:rPr>
                      <w:b/>
                    </w:rPr>
                  </w:pPr>
                  <w:r w:rsidRPr="00EF4FC0">
                    <w:rPr>
                      <w:b/>
                    </w:rPr>
                    <w:t>7</w:t>
                  </w:r>
                </w:p>
              </w:tc>
              <w:tc>
                <w:tcPr>
                  <w:tcW w:w="3855" w:type="dxa"/>
                </w:tcPr>
                <w:p w14:paraId="66A7C526" w14:textId="5D560B1E" w:rsidR="00EF4FC0" w:rsidRPr="00561F36" w:rsidRDefault="00EF4FC0" w:rsidP="00B70EEF">
                  <w:pPr>
                    <w:pStyle w:val="TableText0"/>
                    <w:rPr>
                      <w:color w:val="FF0000"/>
                    </w:rPr>
                  </w:pPr>
                  <w:r w:rsidRPr="00BA6791">
                    <w:t>Level 7 – Bachelor’s degrees, Graduate Certificates/Diplomas, Certificates/Diplomas</w:t>
                  </w:r>
                </w:p>
              </w:tc>
            </w:tr>
            <w:tr w:rsidR="00EF4FC0" w14:paraId="494FDE8B" w14:textId="77777777" w:rsidTr="00612985">
              <w:tc>
                <w:tcPr>
                  <w:tcW w:w="425" w:type="dxa"/>
                </w:tcPr>
                <w:p w14:paraId="17540BAD" w14:textId="2C78DA5A" w:rsidR="00EF4FC0" w:rsidRPr="00EF4FC0" w:rsidRDefault="00EF4FC0" w:rsidP="00B70EEF">
                  <w:pPr>
                    <w:pStyle w:val="TableText0"/>
                    <w:rPr>
                      <w:b/>
                    </w:rPr>
                  </w:pPr>
                  <w:r w:rsidRPr="00EF4FC0">
                    <w:rPr>
                      <w:b/>
                    </w:rPr>
                    <w:t>8</w:t>
                  </w:r>
                </w:p>
              </w:tc>
              <w:tc>
                <w:tcPr>
                  <w:tcW w:w="3855" w:type="dxa"/>
                </w:tcPr>
                <w:p w14:paraId="0E50B581" w14:textId="187FD65D" w:rsidR="00EF4FC0" w:rsidRPr="00561F36" w:rsidRDefault="00EF4FC0" w:rsidP="00B70EEF">
                  <w:pPr>
                    <w:pStyle w:val="TableText0"/>
                    <w:rPr>
                      <w:color w:val="FF0000"/>
                    </w:rPr>
                  </w:pPr>
                  <w:r w:rsidRPr="00BA6791">
                    <w:t>Level 8 – Bachelor’s with honours degrees, Postgraduate Certificates/Diplomas</w:t>
                  </w:r>
                </w:p>
              </w:tc>
            </w:tr>
            <w:tr w:rsidR="00EF4FC0" w14:paraId="462A9274" w14:textId="77777777" w:rsidTr="00612985">
              <w:tc>
                <w:tcPr>
                  <w:tcW w:w="425" w:type="dxa"/>
                </w:tcPr>
                <w:p w14:paraId="1AB8D052" w14:textId="335D732E" w:rsidR="00EF4FC0" w:rsidRPr="00EF4FC0" w:rsidRDefault="00EF4FC0" w:rsidP="00B70EEF">
                  <w:pPr>
                    <w:pStyle w:val="TableText0"/>
                    <w:rPr>
                      <w:b/>
                    </w:rPr>
                  </w:pPr>
                  <w:r w:rsidRPr="00EF4FC0">
                    <w:rPr>
                      <w:b/>
                    </w:rPr>
                    <w:t>9</w:t>
                  </w:r>
                </w:p>
              </w:tc>
              <w:tc>
                <w:tcPr>
                  <w:tcW w:w="3855" w:type="dxa"/>
                </w:tcPr>
                <w:p w14:paraId="3F1C926F" w14:textId="60645DFC" w:rsidR="00EF4FC0" w:rsidRPr="00561F36" w:rsidRDefault="00EF4FC0" w:rsidP="00B70EEF">
                  <w:pPr>
                    <w:pStyle w:val="TableText0"/>
                    <w:rPr>
                      <w:color w:val="FF0000"/>
                    </w:rPr>
                  </w:pPr>
                  <w:r w:rsidRPr="00BA6791">
                    <w:t>Level 9 – Master’s Degrees</w:t>
                  </w:r>
                </w:p>
              </w:tc>
            </w:tr>
            <w:tr w:rsidR="00EF4FC0" w14:paraId="342835D4" w14:textId="77777777" w:rsidTr="00612985">
              <w:tc>
                <w:tcPr>
                  <w:tcW w:w="425" w:type="dxa"/>
                </w:tcPr>
                <w:p w14:paraId="10220805" w14:textId="25F72EFE" w:rsidR="00EF4FC0" w:rsidRPr="00E830E8" w:rsidRDefault="00EF4FC0" w:rsidP="00B70EEF">
                  <w:pPr>
                    <w:pStyle w:val="TableText0"/>
                    <w:rPr>
                      <w:b/>
                      <w:color w:val="343032" w:themeColor="text1"/>
                    </w:rPr>
                  </w:pPr>
                  <w:r w:rsidRPr="00E830E8">
                    <w:rPr>
                      <w:b/>
                      <w:color w:val="343032" w:themeColor="text1"/>
                    </w:rPr>
                    <w:t>0</w:t>
                  </w:r>
                </w:p>
              </w:tc>
              <w:tc>
                <w:tcPr>
                  <w:tcW w:w="3855" w:type="dxa"/>
                </w:tcPr>
                <w:p w14:paraId="049A7286" w14:textId="79F6A133" w:rsidR="00EF4FC0" w:rsidRPr="00E830E8" w:rsidRDefault="00EF4FC0" w:rsidP="00B70EEF">
                  <w:pPr>
                    <w:pStyle w:val="TableText0"/>
                    <w:rPr>
                      <w:color w:val="343032" w:themeColor="text1"/>
                    </w:rPr>
                  </w:pPr>
                  <w:r w:rsidRPr="00E830E8">
                    <w:rPr>
                      <w:color w:val="343032" w:themeColor="text1"/>
                    </w:rPr>
                    <w:t xml:space="preserve">Level </w:t>
                  </w:r>
                  <w:r w:rsidR="00277CAE">
                    <w:rPr>
                      <w:color w:val="343032" w:themeColor="text1"/>
                    </w:rPr>
                    <w:t>1</w:t>
                  </w:r>
                  <w:r w:rsidRPr="00E830E8">
                    <w:rPr>
                      <w:color w:val="343032" w:themeColor="text1"/>
                    </w:rPr>
                    <w:t xml:space="preserve">0 – Doctoral Degree </w:t>
                  </w:r>
                </w:p>
              </w:tc>
            </w:tr>
          </w:tbl>
          <w:p w14:paraId="626AFBAD" w14:textId="32823A8C" w:rsidR="002E31DA" w:rsidRPr="007001E2" w:rsidRDefault="00A06DB6" w:rsidP="00B70EEF">
            <w:pPr>
              <w:pStyle w:val="TableText0"/>
            </w:pPr>
            <w:r>
              <w:t xml:space="preserve">This field is </w:t>
            </w:r>
            <w:r w:rsidR="00023CEF">
              <w:t>mandatory</w:t>
            </w:r>
            <w:r>
              <w:t>.</w:t>
            </w:r>
          </w:p>
        </w:tc>
        <w:tc>
          <w:tcPr>
            <w:tcW w:w="3684" w:type="dxa"/>
            <w:tcBorders>
              <w:top w:val="single" w:sz="4" w:space="0" w:color="auto"/>
              <w:left w:val="single" w:sz="4" w:space="0" w:color="auto"/>
              <w:bottom w:val="single" w:sz="4" w:space="0" w:color="auto"/>
              <w:right w:val="single" w:sz="4" w:space="0" w:color="auto"/>
            </w:tcBorders>
          </w:tcPr>
          <w:p w14:paraId="3F0276EE" w14:textId="77777777" w:rsidR="00204A45" w:rsidRDefault="00204A45" w:rsidP="00B70EEF">
            <w:pPr>
              <w:pStyle w:val="TableText0"/>
            </w:pPr>
            <w:r w:rsidRPr="00484A5E">
              <w:rPr>
                <w:b/>
                <w:bCs/>
              </w:rPr>
              <w:t>Error:</w:t>
            </w:r>
          </w:p>
          <w:p w14:paraId="18BB1A8B" w14:textId="6789DF54" w:rsidR="00204A45" w:rsidRPr="00AD6F04" w:rsidRDefault="00204A45" w:rsidP="00B70EEF">
            <w:pPr>
              <w:pStyle w:val="TableText0"/>
            </w:pPr>
            <w:r w:rsidRPr="00AD6F04">
              <w:t xml:space="preserve">054: </w:t>
            </w:r>
            <w:r w:rsidR="00E017E9" w:rsidRPr="00AD6F04">
              <w:t>Level on the NZQCF</w:t>
            </w:r>
            <w:r w:rsidRPr="00AD6F04">
              <w:t xml:space="preserve"> is not valid</w:t>
            </w:r>
          </w:p>
          <w:p w14:paraId="2E9CC804" w14:textId="747A0F5B" w:rsidR="007D52D0" w:rsidRPr="00AD6F04" w:rsidRDefault="00E80D16" w:rsidP="00B70EEF">
            <w:pPr>
              <w:pStyle w:val="TableText0"/>
            </w:pPr>
            <w:r w:rsidRPr="00AD6F04">
              <w:t>750: Level on the NZQCF is blank</w:t>
            </w:r>
          </w:p>
          <w:p w14:paraId="6269E3CD" w14:textId="1CA4FF07" w:rsidR="00204A45" w:rsidRPr="00AD6F04" w:rsidRDefault="00204A45" w:rsidP="00B70EEF">
            <w:pPr>
              <w:pStyle w:val="TableText0"/>
            </w:pPr>
            <w:r w:rsidRPr="00AD6F04">
              <w:t xml:space="preserve">598: </w:t>
            </w:r>
            <w:r w:rsidR="00E017E9" w:rsidRPr="00AD6F04">
              <w:t>Level on the NZQCF</w:t>
            </w:r>
            <w:r w:rsidRPr="00AD6F04">
              <w:t xml:space="preserve"> must be 8 or 9 when PBRF value is L or M</w:t>
            </w:r>
          </w:p>
          <w:p w14:paraId="735940A4" w14:textId="00D860DA" w:rsidR="00204A45" w:rsidRPr="00AD6F04" w:rsidRDefault="00204A45" w:rsidP="00B70EEF">
            <w:pPr>
              <w:pStyle w:val="TableText0"/>
            </w:pPr>
            <w:r w:rsidRPr="00AD6F04">
              <w:t xml:space="preserve">599: </w:t>
            </w:r>
            <w:r w:rsidR="00EE1E88" w:rsidRPr="00AD6F04">
              <w:t>Level on the NZQCF</w:t>
            </w:r>
            <w:r w:rsidRPr="00AD6F04">
              <w:t xml:space="preserve"> must be </w:t>
            </w:r>
            <w:r w:rsidR="002F7607" w:rsidRPr="00AD6F04">
              <w:t>0</w:t>
            </w:r>
            <w:r w:rsidR="00502828" w:rsidRPr="00AD6F04">
              <w:t xml:space="preserve"> </w:t>
            </w:r>
            <w:r w:rsidRPr="00AD6F04">
              <w:t>when PBRF value is C or D</w:t>
            </w:r>
          </w:p>
          <w:p w14:paraId="3D45FE3B" w14:textId="49F3E61C" w:rsidR="00244644" w:rsidRPr="007001E2" w:rsidRDefault="00244644" w:rsidP="00B70EEF">
            <w:pPr>
              <w:pStyle w:val="TableText0"/>
            </w:pPr>
          </w:p>
        </w:tc>
      </w:tr>
      <w:tr w:rsidR="008E52EE" w:rsidRPr="007001E2" w14:paraId="7312467B" w14:textId="77777777" w:rsidTr="002B7890">
        <w:tc>
          <w:tcPr>
            <w:tcW w:w="1701" w:type="dxa"/>
            <w:tcBorders>
              <w:top w:val="single" w:sz="4" w:space="0" w:color="auto"/>
            </w:tcBorders>
          </w:tcPr>
          <w:p w14:paraId="68883F27" w14:textId="4F2AE5FF" w:rsidR="00204A45" w:rsidRPr="007001E2" w:rsidRDefault="00204A45" w:rsidP="00B70EEF">
            <w:pPr>
              <w:pStyle w:val="TableText0"/>
            </w:pPr>
            <w:r w:rsidRPr="007001E2">
              <w:t>Credit</w:t>
            </w:r>
          </w:p>
        </w:tc>
        <w:tc>
          <w:tcPr>
            <w:tcW w:w="3970" w:type="dxa"/>
            <w:tcBorders>
              <w:top w:val="single" w:sz="4" w:space="0" w:color="auto"/>
            </w:tcBorders>
          </w:tcPr>
          <w:p w14:paraId="4DEB9B9A" w14:textId="57BF94CB" w:rsidR="00204A45" w:rsidRPr="007001E2" w:rsidRDefault="00652FFA" w:rsidP="002F7A9C">
            <w:pPr>
              <w:pStyle w:val="TableText0"/>
            </w:pPr>
            <w:r>
              <w:t xml:space="preserve">The </w:t>
            </w:r>
            <w:r w:rsidR="00204A45" w:rsidRPr="00880E65">
              <w:t>number of credits on the NZ Qualifications</w:t>
            </w:r>
            <w:r w:rsidR="009B296B">
              <w:t xml:space="preserve"> and Credentials</w:t>
            </w:r>
            <w:r w:rsidR="00204A45" w:rsidRPr="00880E65">
              <w:t xml:space="preserve"> Framework contained in a course or paper contributing to a qualification registered on the NZQ</w:t>
            </w:r>
            <w:r w:rsidR="00E60C78">
              <w:t>C</w:t>
            </w:r>
            <w:r w:rsidR="00204A45" w:rsidRPr="00880E65">
              <w:t>F.</w:t>
            </w:r>
          </w:p>
        </w:tc>
        <w:tc>
          <w:tcPr>
            <w:tcW w:w="4537" w:type="dxa"/>
            <w:tcBorders>
              <w:top w:val="single" w:sz="4" w:space="0" w:color="auto"/>
            </w:tcBorders>
          </w:tcPr>
          <w:p w14:paraId="2D64B613" w14:textId="77777777" w:rsidR="00DC6372" w:rsidRDefault="00DC6372" w:rsidP="00B70EEF">
            <w:pPr>
              <w:pStyle w:val="TableText0"/>
            </w:pPr>
            <w:r w:rsidRPr="00ED4C67">
              <w:rPr>
                <w:b/>
                <w:bCs/>
              </w:rPr>
              <w:t>Type:</w:t>
            </w:r>
            <w:r>
              <w:t xml:space="preserve"> Integer </w:t>
            </w:r>
          </w:p>
          <w:p w14:paraId="02B98DDA" w14:textId="5A62E22A" w:rsidR="00613EBC" w:rsidRPr="00AA44C4" w:rsidRDefault="00781726" w:rsidP="00B70EEF">
            <w:pPr>
              <w:pStyle w:val="TableText0"/>
              <w:rPr>
                <w:b/>
                <w:szCs w:val="24"/>
              </w:rPr>
            </w:pPr>
            <w:r>
              <w:rPr>
                <w:b/>
                <w:szCs w:val="24"/>
              </w:rPr>
              <w:t>Type of enrolment</w:t>
            </w:r>
            <w:r w:rsidR="00613EBC" w:rsidRPr="00562D22">
              <w:rPr>
                <w:b/>
                <w:szCs w:val="24"/>
              </w:rPr>
              <w:t xml:space="preserve">: </w:t>
            </w:r>
            <w:r w:rsidR="00562D22" w:rsidRPr="00562D22">
              <w:rPr>
                <w:szCs w:val="24"/>
              </w:rPr>
              <w:t>N/A</w:t>
            </w:r>
          </w:p>
          <w:p w14:paraId="4C5B1D34" w14:textId="249F36AC" w:rsidR="00473F83" w:rsidRDefault="00E67670" w:rsidP="00B70EEF">
            <w:pPr>
              <w:pStyle w:val="TableText0"/>
              <w:rPr>
                <w:b/>
                <w:bCs/>
              </w:rPr>
            </w:pPr>
            <w:r>
              <w:rPr>
                <w:b/>
                <w:bCs/>
              </w:rPr>
              <w:t>Guidance</w:t>
            </w:r>
            <w:r w:rsidR="00DC6372">
              <w:rPr>
                <w:b/>
                <w:bCs/>
              </w:rPr>
              <w:t>:</w:t>
            </w:r>
            <w:r w:rsidR="0089026E">
              <w:rPr>
                <w:b/>
                <w:bCs/>
              </w:rPr>
              <w:t xml:space="preserve"> </w:t>
            </w:r>
          </w:p>
          <w:p w14:paraId="2FED9CB2" w14:textId="77777777" w:rsidR="004F0371" w:rsidRDefault="00800D86" w:rsidP="00B70EEF">
            <w:pPr>
              <w:pStyle w:val="TableText0"/>
            </w:pPr>
            <w:r w:rsidRPr="00800D86">
              <w:t xml:space="preserve">Enter a value </w:t>
            </w:r>
            <w:r w:rsidR="00473F83" w:rsidRPr="00800D86">
              <w:t>between 0 and 240 inclusive</w:t>
            </w:r>
            <w:r w:rsidR="00A06DB6">
              <w:t>.</w:t>
            </w:r>
          </w:p>
          <w:p w14:paraId="62BD3404" w14:textId="4E1FAAF0" w:rsidR="00204A45" w:rsidRPr="00800D86" w:rsidRDefault="00A06DB6" w:rsidP="00B70EEF">
            <w:pPr>
              <w:pStyle w:val="TableText0"/>
            </w:pPr>
            <w:r>
              <w:t xml:space="preserve">This field is </w:t>
            </w:r>
            <w:r w:rsidR="00023CEF">
              <w:t>mandatory</w:t>
            </w:r>
            <w:r>
              <w:t>.</w:t>
            </w:r>
          </w:p>
        </w:tc>
        <w:tc>
          <w:tcPr>
            <w:tcW w:w="3684" w:type="dxa"/>
            <w:tcBorders>
              <w:top w:val="single" w:sz="4" w:space="0" w:color="auto"/>
            </w:tcBorders>
          </w:tcPr>
          <w:p w14:paraId="23398806" w14:textId="77777777" w:rsidR="00204A45" w:rsidRDefault="00204A45" w:rsidP="00B70EEF">
            <w:pPr>
              <w:pStyle w:val="TableText0"/>
              <w:rPr>
                <w:b/>
                <w:bCs/>
              </w:rPr>
            </w:pPr>
            <w:r w:rsidRPr="00931BA4">
              <w:rPr>
                <w:b/>
                <w:bCs/>
              </w:rPr>
              <w:t>Error:</w:t>
            </w:r>
          </w:p>
          <w:p w14:paraId="049AEAB4" w14:textId="316DA9A0" w:rsidR="00204A45" w:rsidRDefault="00204A45" w:rsidP="00B70EEF">
            <w:pPr>
              <w:pStyle w:val="TableText0"/>
            </w:pPr>
            <w:r w:rsidRPr="00931BA4">
              <w:t>044:</w:t>
            </w:r>
            <w:r>
              <w:t xml:space="preserve"> </w:t>
            </w:r>
            <w:r w:rsidR="00DC26D7" w:rsidRPr="00EF42C3">
              <w:rPr>
                <w:color w:val="343032" w:themeColor="text1"/>
              </w:rPr>
              <w:t>Credit</w:t>
            </w:r>
            <w:r w:rsidRPr="00931BA4">
              <w:t xml:space="preserve"> value </w:t>
            </w:r>
            <w:r w:rsidR="00521C1C">
              <w:t>is</w:t>
            </w:r>
            <w:r w:rsidRPr="00931BA4">
              <w:t xml:space="preserve"> blank</w:t>
            </w:r>
          </w:p>
          <w:p w14:paraId="2F4086D3" w14:textId="7F512354" w:rsidR="000964DF" w:rsidRDefault="00394A6C" w:rsidP="00B70EEF">
            <w:pPr>
              <w:pStyle w:val="TableText0"/>
            </w:pPr>
            <w:r>
              <w:t>751: Credit value is less than 0</w:t>
            </w:r>
          </w:p>
          <w:p w14:paraId="3051E5CF" w14:textId="72BAF460" w:rsidR="00394A6C" w:rsidRDefault="00394A6C" w:rsidP="00B70EEF">
            <w:pPr>
              <w:pStyle w:val="TableText0"/>
            </w:pPr>
            <w:r>
              <w:t>752: Credit value is greater than 240</w:t>
            </w:r>
          </w:p>
          <w:p w14:paraId="075312A2" w14:textId="0F3FB032" w:rsidR="00AC066F" w:rsidRPr="002B3F24" w:rsidRDefault="00AC066F" w:rsidP="00B70EEF">
            <w:pPr>
              <w:pStyle w:val="TableText0"/>
              <w:rPr>
                <w:color w:val="343032" w:themeColor="text1"/>
              </w:rPr>
            </w:pPr>
            <w:r w:rsidRPr="002B3F24">
              <w:rPr>
                <w:color w:val="343032" w:themeColor="text1"/>
              </w:rPr>
              <w:t xml:space="preserve">573: </w:t>
            </w:r>
            <w:r w:rsidR="00FA6175" w:rsidRPr="002B3F24">
              <w:rPr>
                <w:color w:val="343032" w:themeColor="text1"/>
              </w:rPr>
              <w:t>Credit</w:t>
            </w:r>
            <w:r w:rsidRPr="002B3F24">
              <w:rPr>
                <w:color w:val="343032" w:themeColor="text1"/>
              </w:rPr>
              <w:t xml:space="preserve"> value must be an integer</w:t>
            </w:r>
          </w:p>
          <w:p w14:paraId="05D5BB4A" w14:textId="77777777" w:rsidR="00204A45" w:rsidRDefault="00204A45" w:rsidP="00B70EEF">
            <w:pPr>
              <w:pStyle w:val="TableText0"/>
            </w:pPr>
            <w:r w:rsidRPr="00931BA4">
              <w:rPr>
                <w:b/>
                <w:bCs/>
              </w:rPr>
              <w:t>Warning:</w:t>
            </w:r>
          </w:p>
          <w:p w14:paraId="0F816BD3" w14:textId="74D57A32" w:rsidR="00204A45" w:rsidRPr="00EF42C3" w:rsidRDefault="00204A45" w:rsidP="00B70EEF">
            <w:pPr>
              <w:pStyle w:val="TableText0"/>
            </w:pPr>
            <w:r w:rsidRPr="00931BA4">
              <w:t>055:</w:t>
            </w:r>
            <w:r>
              <w:t xml:space="preserve"> </w:t>
            </w:r>
            <w:r w:rsidR="00FA6175" w:rsidRPr="00EF42C3">
              <w:rPr>
                <w:color w:val="343032" w:themeColor="text1"/>
              </w:rPr>
              <w:t>Credit</w:t>
            </w:r>
            <w:r w:rsidR="00753E30">
              <w:rPr>
                <w:color w:val="343032" w:themeColor="text1"/>
              </w:rPr>
              <w:t xml:space="preserve"> value</w:t>
            </w:r>
            <w:r w:rsidR="00EF42C3" w:rsidRPr="00EF42C3">
              <w:rPr>
                <w:color w:val="343032" w:themeColor="text1"/>
              </w:rPr>
              <w:t xml:space="preserve"> </w:t>
            </w:r>
            <w:r w:rsidRPr="00931BA4">
              <w:t>is greater than 120</w:t>
            </w:r>
          </w:p>
        </w:tc>
      </w:tr>
      <w:tr w:rsidR="008E52EE" w:rsidRPr="007001E2" w14:paraId="0F647EF0" w14:textId="77777777" w:rsidTr="002B7890">
        <w:tc>
          <w:tcPr>
            <w:tcW w:w="1701" w:type="dxa"/>
          </w:tcPr>
          <w:p w14:paraId="2E655FB3" w14:textId="1EBBFABF" w:rsidR="00204A45" w:rsidRPr="007001E2" w:rsidRDefault="00204A45" w:rsidP="00B70EEF">
            <w:pPr>
              <w:pStyle w:val="TableText0"/>
            </w:pPr>
            <w:r w:rsidRPr="007001E2">
              <w:t>Funding Category</w:t>
            </w:r>
          </w:p>
        </w:tc>
        <w:tc>
          <w:tcPr>
            <w:tcW w:w="3970" w:type="dxa"/>
          </w:tcPr>
          <w:p w14:paraId="214E687F" w14:textId="169E6359" w:rsidR="00204A45" w:rsidRPr="003F6ED2" w:rsidRDefault="00754CF2" w:rsidP="002F7A9C">
            <w:pPr>
              <w:pStyle w:val="TableText0"/>
            </w:pPr>
            <w:r>
              <w:t xml:space="preserve">The </w:t>
            </w:r>
            <w:r w:rsidR="00204A45" w:rsidRPr="003F6ED2">
              <w:t>code to uniquely identify funding categories.</w:t>
            </w:r>
          </w:p>
          <w:p w14:paraId="021522E8" w14:textId="565E65F5" w:rsidR="00204A45" w:rsidRPr="007001E2" w:rsidRDefault="00204A45" w:rsidP="002F7A9C">
            <w:pPr>
              <w:pStyle w:val="TableText0"/>
            </w:pPr>
            <w:r w:rsidRPr="004179C4">
              <w:rPr>
                <w:b/>
                <w:bCs/>
              </w:rPr>
              <w:t>Note:</w:t>
            </w:r>
            <w:r w:rsidRPr="003F6ED2">
              <w:t xml:space="preserve"> TEOs are to use the normal funding rates for courses funded under Youth Guarantee and Trade Academies</w:t>
            </w:r>
            <w:r w:rsidR="00754CF2">
              <w:t>.</w:t>
            </w:r>
          </w:p>
        </w:tc>
        <w:tc>
          <w:tcPr>
            <w:tcW w:w="4537" w:type="dxa"/>
          </w:tcPr>
          <w:p w14:paraId="64133A2E" w14:textId="764B74CC" w:rsidR="00DC6372" w:rsidRDefault="00DC6372" w:rsidP="00B70EEF">
            <w:pPr>
              <w:pStyle w:val="TableText0"/>
            </w:pPr>
            <w:r w:rsidRPr="00ED4C67">
              <w:rPr>
                <w:b/>
                <w:bCs/>
              </w:rPr>
              <w:t>Length:</w:t>
            </w:r>
            <w:r>
              <w:t xml:space="preserve"> </w:t>
            </w:r>
            <w:r w:rsidR="008517F6">
              <w:t>2</w:t>
            </w:r>
          </w:p>
          <w:p w14:paraId="50ABD079" w14:textId="53D96E19" w:rsidR="00DC6372" w:rsidRDefault="00DC6372" w:rsidP="00B70EEF">
            <w:pPr>
              <w:pStyle w:val="TableText0"/>
            </w:pPr>
            <w:r w:rsidRPr="00ED4C67">
              <w:rPr>
                <w:b/>
                <w:bCs/>
              </w:rPr>
              <w:t>Type:</w:t>
            </w:r>
            <w:r>
              <w:t xml:space="preserve"> </w:t>
            </w:r>
            <w:r w:rsidR="008517F6">
              <w:t>Alpha-numeric</w:t>
            </w:r>
          </w:p>
          <w:p w14:paraId="7523B6E8" w14:textId="5E681A9B" w:rsidR="008C168A" w:rsidRPr="00AA44C4" w:rsidRDefault="00781726" w:rsidP="00B70EEF">
            <w:pPr>
              <w:pStyle w:val="TableText0"/>
              <w:rPr>
                <w:b/>
                <w:szCs w:val="24"/>
              </w:rPr>
            </w:pPr>
            <w:r>
              <w:rPr>
                <w:b/>
                <w:szCs w:val="24"/>
              </w:rPr>
              <w:t>Type of enrolment</w:t>
            </w:r>
            <w:r w:rsidR="008C168A" w:rsidRPr="00AA44C4">
              <w:rPr>
                <w:b/>
                <w:szCs w:val="24"/>
              </w:rPr>
              <w:t xml:space="preserve">: </w:t>
            </w:r>
            <w:r w:rsidR="002C15A6">
              <w:rPr>
                <w:szCs w:val="24"/>
              </w:rPr>
              <w:t>N/A</w:t>
            </w:r>
          </w:p>
          <w:p w14:paraId="439D8444" w14:textId="6A29D7C9" w:rsidR="004F0371" w:rsidRDefault="00E67670" w:rsidP="00B70EEF">
            <w:pPr>
              <w:pStyle w:val="TableText0"/>
            </w:pPr>
            <w:r>
              <w:rPr>
                <w:b/>
                <w:bCs/>
              </w:rPr>
              <w:t>Guidance</w:t>
            </w:r>
            <w:r w:rsidR="4A953389" w:rsidRPr="59B4B799">
              <w:rPr>
                <w:b/>
                <w:bCs/>
              </w:rPr>
              <w:t>:</w:t>
            </w:r>
            <w:r w:rsidR="7F9101F0" w:rsidRPr="59B4B799">
              <w:rPr>
                <w:b/>
                <w:bCs/>
              </w:rPr>
              <w:t xml:space="preserve"> </w:t>
            </w:r>
            <w:r w:rsidR="00DC3F74" w:rsidRPr="00020E12">
              <w:t xml:space="preserve">Select a </w:t>
            </w:r>
            <w:r w:rsidR="00020E12" w:rsidRPr="00020E12">
              <w:t xml:space="preserve">value from the </w:t>
            </w:r>
            <w:r w:rsidR="7F9101F0" w:rsidRPr="00020E12">
              <w:t xml:space="preserve">funding categories </w:t>
            </w:r>
            <w:r w:rsidR="00020E12" w:rsidRPr="00020E12">
              <w:t>classification</w:t>
            </w:r>
            <w:r w:rsidR="7F9101F0" w:rsidRPr="00020E12">
              <w:t>.</w:t>
            </w:r>
            <w:r w:rsidR="00B56431">
              <w:t xml:space="preserve"> </w:t>
            </w:r>
          </w:p>
          <w:p w14:paraId="0078AE3F" w14:textId="49A11488" w:rsidR="00204A45" w:rsidRDefault="00B56431" w:rsidP="00B70EEF">
            <w:pPr>
              <w:pStyle w:val="TableText0"/>
            </w:pPr>
            <w:r>
              <w:t xml:space="preserve">This field is </w:t>
            </w:r>
            <w:r w:rsidR="00023CEF">
              <w:t>mandatory</w:t>
            </w:r>
            <w:r>
              <w:t>.</w:t>
            </w:r>
          </w:p>
          <w:p w14:paraId="7FE8DFB1" w14:textId="4F844B5B" w:rsidR="00DC3F74" w:rsidRPr="007001E2" w:rsidRDefault="00020E12" w:rsidP="00B70EEF">
            <w:pPr>
              <w:pStyle w:val="TableText0"/>
            </w:pPr>
            <w:r w:rsidRPr="007871DD">
              <w:t xml:space="preserve">Refer to the </w:t>
            </w:r>
            <w:r w:rsidR="00460C75">
              <w:t xml:space="preserve">DXP </w:t>
            </w:r>
            <w:r w:rsidR="00885792">
              <w:t>D</w:t>
            </w:r>
            <w:r>
              <w:t xml:space="preserve">ata </w:t>
            </w:r>
            <w:r w:rsidR="00885792">
              <w:t>C</w:t>
            </w:r>
            <w:r w:rsidRPr="007871DD">
              <w:t>lassifications</w:t>
            </w:r>
            <w:r w:rsidR="00885792">
              <w:t xml:space="preserve"> Appendices</w:t>
            </w:r>
            <w:r>
              <w:t>.</w:t>
            </w:r>
          </w:p>
        </w:tc>
        <w:tc>
          <w:tcPr>
            <w:tcW w:w="3684" w:type="dxa"/>
          </w:tcPr>
          <w:p w14:paraId="0F5A9E05" w14:textId="77777777" w:rsidR="00204A45" w:rsidRPr="00FA345A" w:rsidRDefault="00204A45" w:rsidP="00B70EEF">
            <w:pPr>
              <w:pStyle w:val="TableText0"/>
              <w:rPr>
                <w:b/>
                <w:bCs/>
              </w:rPr>
            </w:pPr>
            <w:r w:rsidRPr="00FA345A">
              <w:rPr>
                <w:b/>
                <w:bCs/>
              </w:rPr>
              <w:t>Error:</w:t>
            </w:r>
          </w:p>
          <w:p w14:paraId="74B5CDB3" w14:textId="4A7870C4" w:rsidR="00204A45" w:rsidRPr="00FA345A" w:rsidRDefault="00204A45" w:rsidP="00B70EEF">
            <w:pPr>
              <w:pStyle w:val="TableText0"/>
            </w:pPr>
            <w:r w:rsidRPr="00FA345A">
              <w:t xml:space="preserve">025: </w:t>
            </w:r>
            <w:r w:rsidR="000A78AE" w:rsidRPr="00FA345A">
              <w:t xml:space="preserve">Funding Category </w:t>
            </w:r>
            <w:r w:rsidRPr="00FA345A">
              <w:t>is not a valid category code</w:t>
            </w:r>
          </w:p>
          <w:p w14:paraId="5DA59002" w14:textId="4F17FB3B" w:rsidR="00371170" w:rsidRPr="00FA345A" w:rsidRDefault="00371170" w:rsidP="00B70EEF">
            <w:pPr>
              <w:pStyle w:val="TableText0"/>
            </w:pPr>
            <w:r w:rsidRPr="00FA345A">
              <w:t>753: Funding Category is blank</w:t>
            </w:r>
          </w:p>
          <w:p w14:paraId="7DA132D3" w14:textId="0A2AEE24" w:rsidR="00204A45" w:rsidRPr="00FA345A" w:rsidRDefault="00204A45" w:rsidP="00B70EEF">
            <w:pPr>
              <w:pStyle w:val="TableText0"/>
            </w:pPr>
            <w:r w:rsidRPr="00FA345A">
              <w:t xml:space="preserve">026: </w:t>
            </w:r>
            <w:r w:rsidR="000A78AE" w:rsidRPr="00FA345A">
              <w:t xml:space="preserve">Funding Category </w:t>
            </w:r>
            <w:r w:rsidRPr="00FA345A">
              <w:t xml:space="preserve">is not valid for </w:t>
            </w:r>
            <w:r w:rsidR="000A78AE" w:rsidRPr="00FA345A">
              <w:t>Course Classification</w:t>
            </w:r>
          </w:p>
          <w:p w14:paraId="23DA7919" w14:textId="689BFEEF" w:rsidR="00222B43" w:rsidRPr="00FA345A" w:rsidRDefault="00222B43" w:rsidP="00C32886">
            <w:pPr>
              <w:pStyle w:val="TableText0"/>
              <w:rPr>
                <w:strike/>
              </w:rPr>
            </w:pPr>
          </w:p>
        </w:tc>
      </w:tr>
      <w:tr w:rsidR="008E52EE" w:rsidRPr="007001E2" w14:paraId="0513C184" w14:textId="77777777" w:rsidTr="002B7890">
        <w:tc>
          <w:tcPr>
            <w:tcW w:w="1701" w:type="dxa"/>
          </w:tcPr>
          <w:p w14:paraId="00A07D0B" w14:textId="284FE5CB" w:rsidR="00204A45" w:rsidRPr="007001E2" w:rsidRDefault="00204A45" w:rsidP="00B70EEF">
            <w:pPr>
              <w:pStyle w:val="TableText0"/>
            </w:pPr>
            <w:r w:rsidRPr="007001E2">
              <w:t xml:space="preserve">Course </w:t>
            </w:r>
            <w:r w:rsidRPr="00402911">
              <w:t>EFTS</w:t>
            </w:r>
            <w:r w:rsidRPr="007001E2">
              <w:t xml:space="preserve"> Factor</w:t>
            </w:r>
          </w:p>
        </w:tc>
        <w:tc>
          <w:tcPr>
            <w:tcW w:w="3970" w:type="dxa"/>
          </w:tcPr>
          <w:p w14:paraId="27E9B8A8" w14:textId="706C95F0" w:rsidR="00EE5C88" w:rsidRPr="007001E2" w:rsidRDefault="00EC49B6" w:rsidP="0026434C">
            <w:pPr>
              <w:pStyle w:val="TableText0"/>
            </w:pPr>
            <w:r>
              <w:t xml:space="preserve">The </w:t>
            </w:r>
            <w:r w:rsidR="00204A45" w:rsidRPr="00A03BA5">
              <w:t xml:space="preserve">proportion of the total </w:t>
            </w:r>
            <w:r w:rsidR="00204A45" w:rsidRPr="00044E7A">
              <w:t>EFTS</w:t>
            </w:r>
            <w:r w:rsidR="00620029" w:rsidRPr="00736D0D">
              <w:t xml:space="preserve"> </w:t>
            </w:r>
            <w:r w:rsidR="00204A45" w:rsidRPr="00A03BA5">
              <w:t xml:space="preserve">value set for the qualification that the course is deemed to represent. </w:t>
            </w:r>
          </w:p>
        </w:tc>
        <w:tc>
          <w:tcPr>
            <w:tcW w:w="4537" w:type="dxa"/>
          </w:tcPr>
          <w:p w14:paraId="7FF76304" w14:textId="0D7E0D3E" w:rsidR="00DC6372" w:rsidRDefault="00DC6372" w:rsidP="00B70EEF">
            <w:pPr>
              <w:pStyle w:val="TableText0"/>
            </w:pPr>
            <w:r w:rsidRPr="00ED4C67">
              <w:rPr>
                <w:b/>
                <w:bCs/>
              </w:rPr>
              <w:t>Type:</w:t>
            </w:r>
            <w:r>
              <w:t xml:space="preserve"> </w:t>
            </w:r>
            <w:r w:rsidR="00152197">
              <w:t>Numeric</w:t>
            </w:r>
            <w:r w:rsidR="004D0491">
              <w:t xml:space="preserve"> (</w:t>
            </w:r>
            <w:r w:rsidR="00FE3C2B">
              <w:t>1</w:t>
            </w:r>
            <w:r w:rsidR="004D0491">
              <w:t>,4)</w:t>
            </w:r>
          </w:p>
          <w:p w14:paraId="4FC8C5BF" w14:textId="36FF6458" w:rsidR="00CF0A75" w:rsidRPr="00AA44C4" w:rsidRDefault="00781726" w:rsidP="00B70EEF">
            <w:pPr>
              <w:pStyle w:val="TableText0"/>
              <w:rPr>
                <w:b/>
                <w:szCs w:val="24"/>
              </w:rPr>
            </w:pPr>
            <w:r>
              <w:rPr>
                <w:b/>
                <w:szCs w:val="24"/>
              </w:rPr>
              <w:t>Type of enrolment</w:t>
            </w:r>
            <w:r w:rsidR="00CF0A75" w:rsidRPr="00AA44C4">
              <w:rPr>
                <w:b/>
                <w:szCs w:val="24"/>
              </w:rPr>
              <w:t xml:space="preserve">: </w:t>
            </w:r>
            <w:r w:rsidR="002C15A6">
              <w:rPr>
                <w:szCs w:val="24"/>
              </w:rPr>
              <w:t>N/A</w:t>
            </w:r>
          </w:p>
          <w:p w14:paraId="12393853" w14:textId="77777777" w:rsidR="00D73A6B" w:rsidRDefault="00E67670" w:rsidP="00B70EEF">
            <w:pPr>
              <w:pStyle w:val="TableText0"/>
            </w:pPr>
            <w:r>
              <w:rPr>
                <w:b/>
                <w:bCs/>
              </w:rPr>
              <w:t>Guidance</w:t>
            </w:r>
            <w:r w:rsidR="4A953389" w:rsidRPr="59B4B799">
              <w:rPr>
                <w:b/>
                <w:bCs/>
              </w:rPr>
              <w:t>:</w:t>
            </w:r>
            <w:r w:rsidR="5061460A" w:rsidRPr="59B4B799">
              <w:rPr>
                <w:b/>
                <w:bCs/>
              </w:rPr>
              <w:t xml:space="preserve"> </w:t>
            </w:r>
            <w:r w:rsidR="00D73A6B" w:rsidRPr="00C37ACE">
              <w:rPr>
                <w:b/>
                <w:bCs/>
              </w:rPr>
              <w:t xml:space="preserve">Guidance: </w:t>
            </w:r>
            <w:r w:rsidR="00D73A6B" w:rsidRPr="00C37ACE">
              <w:t>The value is expressed as a decimal rounded to four decimal places –</w:t>
            </w:r>
            <w:r w:rsidR="00D73A6B" w:rsidRPr="00C37ACE">
              <w:rPr>
                <w:color w:val="FF0000"/>
              </w:rPr>
              <w:t xml:space="preserve"> </w:t>
            </w:r>
            <w:r w:rsidR="00D73A6B" w:rsidRPr="00C65C25">
              <w:t xml:space="preserve">e.g., </w:t>
            </w:r>
            <w:r w:rsidR="00D73A6B">
              <w:t xml:space="preserve">0.125. </w:t>
            </w:r>
          </w:p>
          <w:p w14:paraId="4C5DDE92" w14:textId="7891F38C" w:rsidR="0026434C" w:rsidRPr="007001E2" w:rsidRDefault="008B4028" w:rsidP="00B70EEF">
            <w:pPr>
              <w:pStyle w:val="TableText0"/>
            </w:pPr>
            <w:r>
              <w:t xml:space="preserve">This field is </w:t>
            </w:r>
            <w:r w:rsidR="00023CEF">
              <w:t>mandatory</w:t>
            </w:r>
            <w:r>
              <w:t>.</w:t>
            </w:r>
          </w:p>
        </w:tc>
        <w:tc>
          <w:tcPr>
            <w:tcW w:w="3684" w:type="dxa"/>
          </w:tcPr>
          <w:p w14:paraId="498E89EF" w14:textId="77777777" w:rsidR="00204A45" w:rsidRPr="00FA345A" w:rsidRDefault="00204A45" w:rsidP="00B70EEF">
            <w:pPr>
              <w:pStyle w:val="TableText0"/>
            </w:pPr>
            <w:r w:rsidRPr="00FA345A">
              <w:rPr>
                <w:b/>
                <w:bCs/>
              </w:rPr>
              <w:t>Error:</w:t>
            </w:r>
          </w:p>
          <w:p w14:paraId="49975CBA" w14:textId="098AE0A7" w:rsidR="00346226" w:rsidRPr="00FA345A" w:rsidRDefault="00204A45" w:rsidP="00B70EEF">
            <w:pPr>
              <w:pStyle w:val="TableText0"/>
            </w:pPr>
            <w:r w:rsidRPr="00FA345A">
              <w:t xml:space="preserve">045: </w:t>
            </w:r>
            <w:r w:rsidR="00C553B4" w:rsidRPr="00FA345A">
              <w:t xml:space="preserve">Course EFTS Factor </w:t>
            </w:r>
            <w:r w:rsidRPr="00FA345A">
              <w:t>is blank</w:t>
            </w:r>
          </w:p>
          <w:p w14:paraId="47562663" w14:textId="47C68698" w:rsidR="00204A45" w:rsidRPr="00FA345A" w:rsidRDefault="0049181B" w:rsidP="00B70EEF">
            <w:pPr>
              <w:pStyle w:val="TableText0"/>
              <w:rPr>
                <w:strike/>
              </w:rPr>
            </w:pPr>
            <w:r w:rsidRPr="00FA345A">
              <w:t>754: Course EFTS Factor is zero</w:t>
            </w:r>
            <w:r w:rsidR="00204A45" w:rsidRPr="00FA345A">
              <w:t xml:space="preserve"> </w:t>
            </w:r>
          </w:p>
          <w:p w14:paraId="2C892B16" w14:textId="77777777" w:rsidR="00204A45" w:rsidRPr="00FA345A" w:rsidRDefault="00204A45" w:rsidP="00B70EEF">
            <w:pPr>
              <w:pStyle w:val="TableText0"/>
            </w:pPr>
            <w:r w:rsidRPr="00FA345A">
              <w:rPr>
                <w:b/>
                <w:bCs/>
              </w:rPr>
              <w:t>Warning:</w:t>
            </w:r>
          </w:p>
          <w:p w14:paraId="57B68C49" w14:textId="77777777" w:rsidR="00204A45" w:rsidRPr="00FA345A" w:rsidRDefault="00204A45" w:rsidP="00B70EEF">
            <w:pPr>
              <w:pStyle w:val="TableText0"/>
            </w:pPr>
            <w:r w:rsidRPr="00FA345A">
              <w:t xml:space="preserve">049: </w:t>
            </w:r>
            <w:r w:rsidR="00C553B4" w:rsidRPr="00FA345A">
              <w:t xml:space="preserve">Course EFTS Factor </w:t>
            </w:r>
            <w:r w:rsidRPr="00FA345A">
              <w:t>is 0 or greater than 1.0000</w:t>
            </w:r>
          </w:p>
          <w:p w14:paraId="48306EB4" w14:textId="040F0D94" w:rsidR="00A779D4" w:rsidRPr="00FA345A" w:rsidRDefault="00A779D4" w:rsidP="00B70EEF">
            <w:pPr>
              <w:pStyle w:val="TableText0"/>
            </w:pPr>
            <w:r w:rsidRPr="00FA345A">
              <w:t>058:</w:t>
            </w:r>
            <w:r w:rsidR="00CA57AD" w:rsidRPr="00FA345A">
              <w:t xml:space="preserve"> Course EFTS Factor is greater than course EFTS value for the course in qualification register</w:t>
            </w:r>
          </w:p>
        </w:tc>
      </w:tr>
      <w:tr w:rsidR="00905715" w:rsidRPr="007001E2" w14:paraId="5593D9F0" w14:textId="77777777" w:rsidTr="002B7890">
        <w:tc>
          <w:tcPr>
            <w:tcW w:w="1701" w:type="dxa"/>
          </w:tcPr>
          <w:p w14:paraId="1E68A55B" w14:textId="7061FAC8" w:rsidR="00905715" w:rsidRPr="007001E2" w:rsidRDefault="00905715" w:rsidP="00905715">
            <w:pPr>
              <w:pStyle w:val="TableText0"/>
            </w:pPr>
            <w:r w:rsidRPr="007001E2">
              <w:t xml:space="preserve">Course Tuition Fee </w:t>
            </w:r>
          </w:p>
        </w:tc>
        <w:tc>
          <w:tcPr>
            <w:tcW w:w="3970" w:type="dxa"/>
          </w:tcPr>
          <w:p w14:paraId="0CFB64D6" w14:textId="77777777" w:rsidR="00905715" w:rsidRDefault="00905715" w:rsidP="00905715">
            <w:pPr>
              <w:pStyle w:val="TableText0"/>
            </w:pPr>
            <w:r>
              <w:t>T</w:t>
            </w:r>
            <w:r w:rsidRPr="00595191">
              <w:t xml:space="preserve">he standard fee that domestic </w:t>
            </w:r>
            <w:r>
              <w:t>learner</w:t>
            </w:r>
            <w:r w:rsidRPr="00595191">
              <w:t>s normally pay for tuition and costs associated with enrolment in a course.</w:t>
            </w:r>
          </w:p>
          <w:p w14:paraId="2F9C5985" w14:textId="6C282E2B" w:rsidR="00905715" w:rsidRPr="007001E2" w:rsidRDefault="00905715" w:rsidP="00905715">
            <w:pPr>
              <w:pStyle w:val="TableText0"/>
            </w:pPr>
            <w:r w:rsidRPr="004179C4">
              <w:rPr>
                <w:b/>
                <w:bCs/>
              </w:rPr>
              <w:t>Note:</w:t>
            </w:r>
            <w:r>
              <w:t xml:space="preserve"> </w:t>
            </w:r>
            <w:r w:rsidRPr="00044628">
              <w:t>The validations for Annual Maximum Fee Movement and benchmark fee are assessed by TEC Customer Contact Group when the course changes are assessed</w:t>
            </w:r>
            <w:r>
              <w:t>.</w:t>
            </w:r>
          </w:p>
        </w:tc>
        <w:tc>
          <w:tcPr>
            <w:tcW w:w="4537" w:type="dxa"/>
          </w:tcPr>
          <w:p w14:paraId="5E75B788" w14:textId="414CEB5B" w:rsidR="00905715" w:rsidRPr="00FA345A" w:rsidRDefault="00905715" w:rsidP="00905715">
            <w:pPr>
              <w:pStyle w:val="TableText0"/>
            </w:pPr>
            <w:r w:rsidRPr="00FA345A">
              <w:rPr>
                <w:b/>
                <w:bCs/>
              </w:rPr>
              <w:t>Type:</w:t>
            </w:r>
            <w:r w:rsidRPr="00FA345A">
              <w:t xml:space="preserve"> Numeric</w:t>
            </w:r>
            <w:r w:rsidR="00535984">
              <w:t xml:space="preserve"> </w:t>
            </w:r>
            <w:r w:rsidR="00B324DF" w:rsidRPr="00FA345A">
              <w:t>(</w:t>
            </w:r>
            <w:r w:rsidR="00644CC9" w:rsidRPr="00FA345A">
              <w:t>8</w:t>
            </w:r>
            <w:r w:rsidR="00B324DF" w:rsidRPr="00FA345A">
              <w:t>,2)</w:t>
            </w:r>
          </w:p>
          <w:p w14:paraId="650EC77A" w14:textId="77777777" w:rsidR="00905715" w:rsidRPr="00AA44C4" w:rsidRDefault="00905715" w:rsidP="00905715">
            <w:pPr>
              <w:pStyle w:val="TableText0"/>
              <w:rPr>
                <w:b/>
                <w:szCs w:val="24"/>
              </w:rPr>
            </w:pPr>
            <w:r>
              <w:rPr>
                <w:b/>
                <w:szCs w:val="24"/>
              </w:rPr>
              <w:t>Type of enrolment</w:t>
            </w:r>
            <w:r w:rsidRPr="00AA44C4">
              <w:rPr>
                <w:b/>
                <w:szCs w:val="24"/>
              </w:rPr>
              <w:t xml:space="preserve">: </w:t>
            </w:r>
            <w:r>
              <w:rPr>
                <w:szCs w:val="24"/>
              </w:rPr>
              <w:t>N/A</w:t>
            </w:r>
          </w:p>
          <w:p w14:paraId="030782D1" w14:textId="0F77514A" w:rsidR="00905715" w:rsidRDefault="00905715" w:rsidP="00905715">
            <w:pPr>
              <w:pStyle w:val="TableText0"/>
            </w:pPr>
            <w:r>
              <w:rPr>
                <w:b/>
                <w:bCs/>
              </w:rPr>
              <w:t>Guidance</w:t>
            </w:r>
            <w:r w:rsidRPr="59B4B799">
              <w:rPr>
                <w:b/>
                <w:bCs/>
              </w:rPr>
              <w:t xml:space="preserve">: </w:t>
            </w:r>
            <w:r w:rsidDel="00CB1443">
              <w:t xml:space="preserve">Enter the dollar </w:t>
            </w:r>
            <w:r w:rsidRPr="001B1C54" w:rsidDel="00CB1443">
              <w:t xml:space="preserve">value </w:t>
            </w:r>
            <w:r w:rsidDel="00CB1443">
              <w:t>with two decimal places</w:t>
            </w:r>
            <w:r>
              <w:t xml:space="preserve">, </w:t>
            </w:r>
            <w:r w:rsidRPr="00947557">
              <w:rPr>
                <w:b/>
                <w:bCs/>
              </w:rPr>
              <w:t>including</w:t>
            </w:r>
            <w:r>
              <w:t xml:space="preserve"> GST.</w:t>
            </w:r>
          </w:p>
          <w:p w14:paraId="52324A31" w14:textId="77777777" w:rsidR="00905715" w:rsidRPr="007001E2" w:rsidRDefault="00905715" w:rsidP="00905715">
            <w:pPr>
              <w:pStyle w:val="TableText0"/>
            </w:pPr>
            <w:r>
              <w:t>This field is mandatory.</w:t>
            </w:r>
          </w:p>
          <w:p w14:paraId="1C230568" w14:textId="3557D321" w:rsidR="00905715" w:rsidRPr="007001E2" w:rsidRDefault="00905715" w:rsidP="00905715">
            <w:pPr>
              <w:pStyle w:val="TableText0"/>
            </w:pPr>
          </w:p>
        </w:tc>
        <w:tc>
          <w:tcPr>
            <w:tcW w:w="3684" w:type="dxa"/>
          </w:tcPr>
          <w:p w14:paraId="508C0701" w14:textId="77777777" w:rsidR="00905715" w:rsidRPr="00FA345A" w:rsidRDefault="00905715" w:rsidP="00905715">
            <w:pPr>
              <w:pStyle w:val="TableText0"/>
            </w:pPr>
            <w:r w:rsidRPr="00FA345A">
              <w:rPr>
                <w:b/>
                <w:bCs/>
              </w:rPr>
              <w:t>Error:</w:t>
            </w:r>
          </w:p>
          <w:p w14:paraId="26F5861C" w14:textId="395951C2" w:rsidR="00905715" w:rsidRPr="00FA345A" w:rsidRDefault="00905715" w:rsidP="00905715">
            <w:pPr>
              <w:pStyle w:val="TableText0"/>
            </w:pPr>
            <w:r w:rsidRPr="00FA345A">
              <w:t xml:space="preserve">155: </w:t>
            </w:r>
            <w:r w:rsidR="009E52D4" w:rsidRPr="00FA345A">
              <w:t xml:space="preserve">Course Tuition Fee </w:t>
            </w:r>
            <w:r w:rsidRPr="00FA345A">
              <w:t>is not numeric</w:t>
            </w:r>
          </w:p>
          <w:p w14:paraId="701C0A16" w14:textId="1118FBBD" w:rsidR="00D06687" w:rsidRPr="00FA345A" w:rsidRDefault="00D06687" w:rsidP="00905715">
            <w:pPr>
              <w:pStyle w:val="TableText0"/>
            </w:pPr>
            <w:r w:rsidRPr="00FA345A">
              <w:t>755: Course Tuition Fee is blank</w:t>
            </w:r>
          </w:p>
          <w:p w14:paraId="3426A45C" w14:textId="0E3054EA" w:rsidR="00905715" w:rsidRPr="00FA345A" w:rsidRDefault="00905715" w:rsidP="00905715">
            <w:pPr>
              <w:pStyle w:val="TableText0"/>
            </w:pPr>
            <w:r w:rsidRPr="00FA345A">
              <w:t xml:space="preserve">354: </w:t>
            </w:r>
            <w:r w:rsidR="009E52D4" w:rsidRPr="00FA345A">
              <w:t>Course Tuition Fee</w:t>
            </w:r>
            <w:r w:rsidRPr="00FA345A">
              <w:t xml:space="preserve"> </w:t>
            </w:r>
            <w:r w:rsidR="00AC1369" w:rsidRPr="00FA345A">
              <w:t>is less than</w:t>
            </w:r>
            <w:r w:rsidRPr="00FA345A">
              <w:t xml:space="preserve"> 0</w:t>
            </w:r>
          </w:p>
          <w:p w14:paraId="497C1C23" w14:textId="77777777" w:rsidR="00905715" w:rsidRPr="00FA345A" w:rsidRDefault="00905715" w:rsidP="00905715">
            <w:pPr>
              <w:pStyle w:val="TableText0"/>
              <w:rPr>
                <w:b/>
                <w:bCs/>
              </w:rPr>
            </w:pPr>
            <w:r w:rsidRPr="00FA345A">
              <w:rPr>
                <w:b/>
                <w:bCs/>
              </w:rPr>
              <w:t>Warning:</w:t>
            </w:r>
          </w:p>
          <w:p w14:paraId="06932234" w14:textId="27D0F01B" w:rsidR="00905715" w:rsidRPr="00FA345A" w:rsidRDefault="00905715" w:rsidP="00905715">
            <w:pPr>
              <w:pStyle w:val="TableText0"/>
            </w:pPr>
            <w:r w:rsidRPr="00FA345A">
              <w:t xml:space="preserve">355: </w:t>
            </w:r>
            <w:r w:rsidR="0079317B" w:rsidRPr="00FA345A">
              <w:t>Course Tuition Fee</w:t>
            </w:r>
            <w:r w:rsidRPr="00FA345A">
              <w:t xml:space="preserve"> </w:t>
            </w:r>
            <w:r w:rsidR="00AC1369" w:rsidRPr="00FA345A">
              <w:t xml:space="preserve">is equal to </w:t>
            </w:r>
            <w:r w:rsidRPr="00FA345A">
              <w:t>0</w:t>
            </w:r>
          </w:p>
        </w:tc>
      </w:tr>
      <w:tr w:rsidR="008E52EE" w:rsidRPr="00F7063D" w14:paraId="28A3317D" w14:textId="77777777" w:rsidTr="00D453FF">
        <w:trPr>
          <w:trHeight w:val="768"/>
        </w:trPr>
        <w:tc>
          <w:tcPr>
            <w:tcW w:w="1701" w:type="dxa"/>
          </w:tcPr>
          <w:p w14:paraId="1F82D8D1" w14:textId="65743BBA" w:rsidR="00204A45" w:rsidRPr="00F7063D" w:rsidRDefault="00204A45" w:rsidP="00B70EEF">
            <w:pPr>
              <w:pStyle w:val="TableText0"/>
              <w:rPr>
                <w:strike/>
              </w:rPr>
            </w:pPr>
            <w:r w:rsidRPr="007001E2">
              <w:t>PBRF Eligible Course Indicator</w:t>
            </w:r>
          </w:p>
        </w:tc>
        <w:tc>
          <w:tcPr>
            <w:tcW w:w="3970" w:type="dxa"/>
          </w:tcPr>
          <w:p w14:paraId="3E6A8217" w14:textId="23C33F5F" w:rsidR="00AE7D3C" w:rsidRDefault="00530688" w:rsidP="002F7A9C">
            <w:pPr>
              <w:pStyle w:val="TableText0"/>
            </w:pPr>
            <w:r>
              <w:t>I</w:t>
            </w:r>
            <w:r w:rsidR="00204A45" w:rsidRPr="0081085B">
              <w:t>ndicate</w:t>
            </w:r>
            <w:r>
              <w:t>s</w:t>
            </w:r>
            <w:r w:rsidR="00204A45" w:rsidRPr="0081085B">
              <w:t xml:space="preserve"> courses that are eligible for Performance Based Research Fund (PBRF) i.e.</w:t>
            </w:r>
            <w:r w:rsidR="007920A8">
              <w:t>,</w:t>
            </w:r>
            <w:r w:rsidR="00204A45" w:rsidRPr="0081085B">
              <w:t xml:space="preserve"> they are wholly research based and meet TEC’s PBRF policy guidelines, which are detailed on web page</w:t>
            </w:r>
            <w:r w:rsidR="009271BB">
              <w:t xml:space="preserve"> via the </w:t>
            </w:r>
            <w:r w:rsidR="00E40013">
              <w:t>followin</w:t>
            </w:r>
            <w:r w:rsidR="009271BB">
              <w:t>g link:</w:t>
            </w:r>
          </w:p>
          <w:p w14:paraId="7A301CDF" w14:textId="1B6FB1E0" w:rsidR="00AE7D3C" w:rsidRDefault="00BE60E6" w:rsidP="002F7A9C">
            <w:pPr>
              <w:pStyle w:val="TableText0"/>
            </w:pPr>
            <w:hyperlink r:id="rId38" w:history="1">
              <w:r w:rsidR="00E40013">
                <w:rPr>
                  <w:rStyle w:val="Hyperlink"/>
                  <w:sz w:val="20"/>
                </w:rPr>
                <w:t>Performance Based Research Fund</w:t>
              </w:r>
            </w:hyperlink>
          </w:p>
          <w:p w14:paraId="79C49334" w14:textId="3B21F00B" w:rsidR="00204A45" w:rsidRPr="00F7063D" w:rsidRDefault="00204A45" w:rsidP="002F7A9C">
            <w:pPr>
              <w:pStyle w:val="TableText0"/>
              <w:rPr>
                <w:strike/>
              </w:rPr>
            </w:pPr>
            <w:r w:rsidRPr="0081085B">
              <w:t>Distinction is made in this field between Master</w:t>
            </w:r>
            <w:r w:rsidR="00333E28">
              <w:t>’</w:t>
            </w:r>
            <w:r w:rsidRPr="0081085B">
              <w:t xml:space="preserve">s or Doctorate courses </w:t>
            </w:r>
            <w:r w:rsidR="009A52D7" w:rsidRPr="0081085B">
              <w:t>and</w:t>
            </w:r>
            <w:r w:rsidRPr="0081085B">
              <w:t xml:space="preserve"> part-time courses.</w:t>
            </w:r>
          </w:p>
        </w:tc>
        <w:tc>
          <w:tcPr>
            <w:tcW w:w="4537" w:type="dxa"/>
          </w:tcPr>
          <w:p w14:paraId="43651C66" w14:textId="239471DD" w:rsidR="00DC6372" w:rsidRDefault="00DC6372" w:rsidP="00B70EEF">
            <w:pPr>
              <w:pStyle w:val="TableText0"/>
            </w:pPr>
            <w:r w:rsidRPr="00ED4C67">
              <w:rPr>
                <w:b/>
                <w:bCs/>
              </w:rPr>
              <w:t>Length:</w:t>
            </w:r>
            <w:r>
              <w:t xml:space="preserve"> </w:t>
            </w:r>
            <w:r w:rsidR="003772F0">
              <w:t>1</w:t>
            </w:r>
          </w:p>
          <w:p w14:paraId="18FF4CB9" w14:textId="684995CA" w:rsidR="00DC6372" w:rsidRDefault="00DC6372" w:rsidP="00B70EEF">
            <w:pPr>
              <w:pStyle w:val="TableText0"/>
            </w:pPr>
            <w:r w:rsidRPr="00ED4C67">
              <w:rPr>
                <w:b/>
                <w:bCs/>
              </w:rPr>
              <w:t>Type:</w:t>
            </w:r>
            <w:r>
              <w:t xml:space="preserve"> </w:t>
            </w:r>
            <w:r w:rsidR="002362E5">
              <w:t>Character</w:t>
            </w:r>
          </w:p>
          <w:p w14:paraId="7C7C1BAF" w14:textId="6F4729DE" w:rsidR="00A618CC" w:rsidRPr="00AA44C4" w:rsidRDefault="00781726" w:rsidP="00B70EEF">
            <w:pPr>
              <w:pStyle w:val="TableText0"/>
              <w:rPr>
                <w:b/>
                <w:szCs w:val="24"/>
              </w:rPr>
            </w:pPr>
            <w:r>
              <w:rPr>
                <w:b/>
                <w:szCs w:val="24"/>
              </w:rPr>
              <w:t>Type of enrolment</w:t>
            </w:r>
            <w:r w:rsidR="00A618CC" w:rsidRPr="00AA44C4">
              <w:rPr>
                <w:b/>
                <w:szCs w:val="24"/>
              </w:rPr>
              <w:t xml:space="preserve">: </w:t>
            </w:r>
            <w:r w:rsidR="00A618CC">
              <w:rPr>
                <w:szCs w:val="24"/>
              </w:rPr>
              <w:t>N/A</w:t>
            </w:r>
          </w:p>
          <w:p w14:paraId="31356901" w14:textId="345BBE78" w:rsidR="00204A45" w:rsidRDefault="00E67670" w:rsidP="00B70EEF">
            <w:pPr>
              <w:pStyle w:val="TableText0"/>
              <w:rPr>
                <w:b/>
                <w:bCs/>
              </w:rPr>
            </w:pPr>
            <w:r>
              <w:rPr>
                <w:b/>
                <w:bCs/>
              </w:rPr>
              <w:t>Guidance</w:t>
            </w:r>
            <w:r w:rsidR="00DC6372">
              <w:rPr>
                <w:b/>
                <w:bCs/>
              </w:rPr>
              <w:t>:</w:t>
            </w:r>
            <w:r w:rsidR="000F2E9C">
              <w:rPr>
                <w:b/>
                <w:bCs/>
              </w:rPr>
              <w:t xml:space="preserve"> </w:t>
            </w:r>
            <w:r w:rsidR="00655081">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F4FC0" w:rsidRPr="00561F36" w14:paraId="35F3B676" w14:textId="77777777" w:rsidTr="00100A60">
              <w:tc>
                <w:tcPr>
                  <w:tcW w:w="425" w:type="dxa"/>
                </w:tcPr>
                <w:p w14:paraId="6568D2BA" w14:textId="41555794" w:rsidR="00EF4FC0" w:rsidRPr="00EF4FC0" w:rsidRDefault="00EF4FC0" w:rsidP="00B70EEF">
                  <w:pPr>
                    <w:pStyle w:val="TableText0"/>
                    <w:rPr>
                      <w:b/>
                    </w:rPr>
                  </w:pPr>
                  <w:r>
                    <w:rPr>
                      <w:b/>
                    </w:rPr>
                    <w:t>M</w:t>
                  </w:r>
                </w:p>
              </w:tc>
              <w:tc>
                <w:tcPr>
                  <w:tcW w:w="3855" w:type="dxa"/>
                </w:tcPr>
                <w:p w14:paraId="01690BBB" w14:textId="6D692E32" w:rsidR="00EF4FC0" w:rsidRPr="00561F36" w:rsidRDefault="00EF4FC0" w:rsidP="00B70EEF">
                  <w:pPr>
                    <w:pStyle w:val="TableText0"/>
                    <w:rPr>
                      <w:b/>
                      <w:color w:val="FF0000"/>
                    </w:rPr>
                  </w:pPr>
                  <w:r w:rsidRPr="000C4970">
                    <w:t xml:space="preserve">Masters (greater than 0.75 EFTS) </w:t>
                  </w:r>
                </w:p>
              </w:tc>
            </w:tr>
            <w:tr w:rsidR="00EF4FC0" w:rsidRPr="00561F36" w14:paraId="62848497" w14:textId="77777777" w:rsidTr="00100A60">
              <w:tc>
                <w:tcPr>
                  <w:tcW w:w="425" w:type="dxa"/>
                </w:tcPr>
                <w:p w14:paraId="61ABA92E" w14:textId="020D9B31" w:rsidR="00EF4FC0" w:rsidRPr="00EF4FC0" w:rsidRDefault="00EF4FC0" w:rsidP="00B70EEF">
                  <w:pPr>
                    <w:pStyle w:val="TableText0"/>
                    <w:rPr>
                      <w:b/>
                    </w:rPr>
                  </w:pPr>
                  <w:r>
                    <w:rPr>
                      <w:b/>
                    </w:rPr>
                    <w:t>D</w:t>
                  </w:r>
                </w:p>
              </w:tc>
              <w:tc>
                <w:tcPr>
                  <w:tcW w:w="3855" w:type="dxa"/>
                </w:tcPr>
                <w:p w14:paraId="118626A0" w14:textId="13DF4619" w:rsidR="00EF4FC0" w:rsidRPr="00561F36" w:rsidRDefault="00EF4FC0" w:rsidP="00B70EEF">
                  <w:pPr>
                    <w:pStyle w:val="TableText0"/>
                    <w:rPr>
                      <w:b/>
                      <w:color w:val="FF0000"/>
                    </w:rPr>
                  </w:pPr>
                  <w:r w:rsidRPr="000C4970">
                    <w:t>Doctorate (greater than 0.75 EFTS)</w:t>
                  </w:r>
                </w:p>
              </w:tc>
            </w:tr>
            <w:tr w:rsidR="00EF4FC0" w:rsidRPr="00561F36" w14:paraId="67078DF0" w14:textId="77777777" w:rsidTr="00100A60">
              <w:tc>
                <w:tcPr>
                  <w:tcW w:w="425" w:type="dxa"/>
                </w:tcPr>
                <w:p w14:paraId="10DF851A" w14:textId="0AB8938F" w:rsidR="00EF4FC0" w:rsidRPr="00EF4FC0" w:rsidRDefault="00EF4FC0" w:rsidP="00B70EEF">
                  <w:pPr>
                    <w:pStyle w:val="TableText0"/>
                    <w:rPr>
                      <w:b/>
                    </w:rPr>
                  </w:pPr>
                  <w:r>
                    <w:rPr>
                      <w:b/>
                    </w:rPr>
                    <w:t>L</w:t>
                  </w:r>
                </w:p>
              </w:tc>
              <w:tc>
                <w:tcPr>
                  <w:tcW w:w="3855" w:type="dxa"/>
                </w:tcPr>
                <w:p w14:paraId="6A01EDAA" w14:textId="5E6046CE" w:rsidR="00EF4FC0" w:rsidRPr="00561F36" w:rsidRDefault="00EF4FC0" w:rsidP="00B70EEF">
                  <w:pPr>
                    <w:pStyle w:val="TableText0"/>
                    <w:rPr>
                      <w:color w:val="FF0000"/>
                    </w:rPr>
                  </w:pPr>
                  <w:r w:rsidRPr="000C4970">
                    <w:t xml:space="preserve">Part-time Masters </w:t>
                  </w:r>
                </w:p>
              </w:tc>
            </w:tr>
            <w:tr w:rsidR="00EF4FC0" w:rsidRPr="00561F36" w14:paraId="0FEC4CD3" w14:textId="77777777" w:rsidTr="00100A60">
              <w:tc>
                <w:tcPr>
                  <w:tcW w:w="425" w:type="dxa"/>
                </w:tcPr>
                <w:p w14:paraId="27DD21B5" w14:textId="66019B01" w:rsidR="00EF4FC0" w:rsidRPr="00EF4FC0" w:rsidRDefault="00EF4FC0" w:rsidP="00B70EEF">
                  <w:pPr>
                    <w:pStyle w:val="TableText0"/>
                    <w:rPr>
                      <w:b/>
                    </w:rPr>
                  </w:pPr>
                  <w:r>
                    <w:rPr>
                      <w:b/>
                    </w:rPr>
                    <w:t>C</w:t>
                  </w:r>
                </w:p>
              </w:tc>
              <w:tc>
                <w:tcPr>
                  <w:tcW w:w="3855" w:type="dxa"/>
                </w:tcPr>
                <w:p w14:paraId="6962D758" w14:textId="2DAC8D92" w:rsidR="00EF4FC0" w:rsidRPr="00561F36" w:rsidRDefault="00EF4FC0" w:rsidP="00B70EEF">
                  <w:pPr>
                    <w:pStyle w:val="TableText0"/>
                    <w:rPr>
                      <w:color w:val="FF0000"/>
                    </w:rPr>
                  </w:pPr>
                  <w:r w:rsidRPr="000C4970">
                    <w:t>Part-time Doctorate</w:t>
                  </w:r>
                </w:p>
              </w:tc>
            </w:tr>
            <w:tr w:rsidR="00EF4FC0" w:rsidRPr="00561F36" w14:paraId="0E57F800" w14:textId="77777777" w:rsidTr="00100A60">
              <w:tc>
                <w:tcPr>
                  <w:tcW w:w="425" w:type="dxa"/>
                </w:tcPr>
                <w:p w14:paraId="774BE5CF" w14:textId="66A46F32" w:rsidR="00EF4FC0" w:rsidRPr="00EF4FC0" w:rsidRDefault="00EF4FC0" w:rsidP="00B70EEF">
                  <w:pPr>
                    <w:pStyle w:val="TableText0"/>
                    <w:rPr>
                      <w:b/>
                    </w:rPr>
                  </w:pPr>
                  <w:r>
                    <w:rPr>
                      <w:b/>
                    </w:rPr>
                    <w:t>X</w:t>
                  </w:r>
                </w:p>
              </w:tc>
              <w:tc>
                <w:tcPr>
                  <w:tcW w:w="3855" w:type="dxa"/>
                </w:tcPr>
                <w:p w14:paraId="35BC2804" w14:textId="45A8D1C8" w:rsidR="00EF4FC0" w:rsidRPr="00561F36" w:rsidRDefault="00EF4FC0" w:rsidP="00B70EEF">
                  <w:pPr>
                    <w:pStyle w:val="TableText0"/>
                    <w:rPr>
                      <w:color w:val="FF0000"/>
                    </w:rPr>
                  </w:pPr>
                  <w:r w:rsidRPr="000C4970">
                    <w:t>Not PBRF Eligible</w:t>
                  </w:r>
                </w:p>
              </w:tc>
            </w:tr>
          </w:tbl>
          <w:p w14:paraId="05502476" w14:textId="5DE0C91E" w:rsidR="00AF4864" w:rsidRPr="001546F3" w:rsidRDefault="00483CE6" w:rsidP="00B70EEF">
            <w:pPr>
              <w:pStyle w:val="TableText0"/>
            </w:pPr>
            <w:r>
              <w:t xml:space="preserve">This field is </w:t>
            </w:r>
            <w:r w:rsidR="00023CEF">
              <w:t>mandatory</w:t>
            </w:r>
            <w:r>
              <w:t>.</w:t>
            </w:r>
          </w:p>
        </w:tc>
        <w:tc>
          <w:tcPr>
            <w:tcW w:w="3684" w:type="dxa"/>
          </w:tcPr>
          <w:p w14:paraId="1F2FA2BE" w14:textId="77777777" w:rsidR="00204A45" w:rsidRPr="00746547" w:rsidRDefault="00204A45" w:rsidP="00B70EEF">
            <w:pPr>
              <w:pStyle w:val="TableText0"/>
              <w:rPr>
                <w:b/>
                <w:bCs/>
              </w:rPr>
            </w:pPr>
            <w:r w:rsidRPr="00746547">
              <w:rPr>
                <w:b/>
                <w:bCs/>
              </w:rPr>
              <w:t>Error:</w:t>
            </w:r>
          </w:p>
          <w:p w14:paraId="60E8DE53" w14:textId="53C1A180" w:rsidR="00204A45" w:rsidRDefault="00204A45" w:rsidP="00B70EEF">
            <w:pPr>
              <w:pStyle w:val="TableText0"/>
            </w:pPr>
            <w:r w:rsidRPr="00746547">
              <w:t>367:</w:t>
            </w:r>
            <w:r>
              <w:t xml:space="preserve"> </w:t>
            </w:r>
            <w:r w:rsidRPr="00746547">
              <w:t xml:space="preserve">PBRF Eligible Course </w:t>
            </w:r>
            <w:r w:rsidR="00362F0B" w:rsidRPr="00746547">
              <w:t>Indicator contains</w:t>
            </w:r>
            <w:r w:rsidRPr="00746547">
              <w:t xml:space="preserve"> a value other than C, D, L, M</w:t>
            </w:r>
            <w:r w:rsidR="00D453FF">
              <w:t>,</w:t>
            </w:r>
            <w:r w:rsidRPr="00746547">
              <w:t xml:space="preserve"> or X</w:t>
            </w:r>
          </w:p>
          <w:p w14:paraId="6E936C00" w14:textId="17F28776" w:rsidR="00982996" w:rsidRPr="00F7063D" w:rsidRDefault="00982996" w:rsidP="00B70EEF">
            <w:pPr>
              <w:pStyle w:val="TableText0"/>
              <w:rPr>
                <w:strike/>
              </w:rPr>
            </w:pPr>
            <w:r>
              <w:t xml:space="preserve">756: </w:t>
            </w:r>
            <w:r w:rsidRPr="00746547">
              <w:t>PBRF Eligible Course Indicator is blank</w:t>
            </w:r>
          </w:p>
        </w:tc>
      </w:tr>
      <w:tr w:rsidR="001F053F" w:rsidRPr="00325B84" w14:paraId="3B1AD33D" w14:textId="77777777" w:rsidTr="002B7890">
        <w:tc>
          <w:tcPr>
            <w:tcW w:w="1701" w:type="dxa"/>
          </w:tcPr>
          <w:p w14:paraId="16E80F57" w14:textId="34DC0194" w:rsidR="001F053F" w:rsidRPr="00325B84" w:rsidRDefault="001F053F" w:rsidP="001F053F">
            <w:pPr>
              <w:pStyle w:val="TableText0"/>
            </w:pPr>
            <w:r w:rsidRPr="00325B84">
              <w:t>Tuition fee paid by international fee-paying student</w:t>
            </w:r>
          </w:p>
        </w:tc>
        <w:tc>
          <w:tcPr>
            <w:tcW w:w="3970" w:type="dxa"/>
          </w:tcPr>
          <w:p w14:paraId="09DBA09C" w14:textId="77777777" w:rsidR="001F053F" w:rsidRPr="00325B84" w:rsidRDefault="001F053F" w:rsidP="001F053F">
            <w:pPr>
              <w:pStyle w:val="TableText0"/>
            </w:pPr>
            <w:r w:rsidRPr="00325B84">
              <w:t xml:space="preserve">The tuition fee charged to an international learner. </w:t>
            </w:r>
          </w:p>
          <w:p w14:paraId="387A54D7" w14:textId="77777777" w:rsidR="001F053F" w:rsidRPr="00325B84" w:rsidRDefault="001F053F" w:rsidP="001F053F">
            <w:pPr>
              <w:pStyle w:val="TableText0"/>
            </w:pPr>
            <w:r w:rsidRPr="00325B84">
              <w:t>For the purposes of the Export Education Levy and the Code of Practice for the Pastoral Care of International Students; ‘international student’ is defined as any learner that is not a ‘domestic student’.</w:t>
            </w:r>
          </w:p>
          <w:p w14:paraId="585642BB" w14:textId="46BC4699" w:rsidR="001F053F" w:rsidRPr="00325B84" w:rsidRDefault="001F053F" w:rsidP="001F053F">
            <w:pPr>
              <w:pStyle w:val="TableText0"/>
            </w:pPr>
            <w:r w:rsidRPr="00325B84">
              <w:t xml:space="preserve">For a definition of ‘domestic student’ refer to the </w:t>
            </w:r>
            <w:hyperlink r:id="rId39" w:history="1">
              <w:r w:rsidRPr="00D01745">
                <w:rPr>
                  <w:rStyle w:val="Hyperlink"/>
                  <w:sz w:val="20"/>
                </w:rPr>
                <w:t>Fund Finder</w:t>
              </w:r>
            </w:hyperlink>
            <w:r w:rsidRPr="00325B84">
              <w:t xml:space="preserve"> on the TEC website for more information.</w:t>
            </w:r>
          </w:p>
          <w:p w14:paraId="5FA13B9E" w14:textId="04B6DA48" w:rsidR="001F053F" w:rsidRPr="00325B84" w:rsidRDefault="001F053F" w:rsidP="001F053F">
            <w:pPr>
              <w:pStyle w:val="TableText0"/>
            </w:pPr>
          </w:p>
        </w:tc>
        <w:tc>
          <w:tcPr>
            <w:tcW w:w="4537" w:type="dxa"/>
          </w:tcPr>
          <w:p w14:paraId="0FD8A109" w14:textId="3EEDCA37" w:rsidR="00745D43" w:rsidRPr="002711CE" w:rsidRDefault="00745D43" w:rsidP="00745D43">
            <w:pPr>
              <w:pStyle w:val="TableText0"/>
            </w:pPr>
            <w:r w:rsidRPr="002711CE">
              <w:rPr>
                <w:b/>
                <w:bCs/>
              </w:rPr>
              <w:t xml:space="preserve">Type: </w:t>
            </w:r>
            <w:r w:rsidRPr="002711CE">
              <w:t>Numeric</w:t>
            </w:r>
            <w:r w:rsidR="00535984">
              <w:t xml:space="preserve"> </w:t>
            </w:r>
            <w:r w:rsidRPr="002711CE">
              <w:t>(8,2)</w:t>
            </w:r>
          </w:p>
          <w:p w14:paraId="04A6821B" w14:textId="77777777" w:rsidR="00745D43" w:rsidRPr="002711CE" w:rsidRDefault="00745D43" w:rsidP="00745D43">
            <w:pPr>
              <w:pStyle w:val="TableText0"/>
              <w:rPr>
                <w:b/>
                <w:bCs/>
              </w:rPr>
            </w:pPr>
            <w:r w:rsidRPr="002711CE">
              <w:rPr>
                <w:b/>
                <w:bCs/>
              </w:rPr>
              <w:t>Type of enrolment:</w:t>
            </w:r>
            <w:r w:rsidRPr="002711CE">
              <w:t xml:space="preserve"> B, C, D</w:t>
            </w:r>
          </w:p>
          <w:p w14:paraId="00BB85FF" w14:textId="40CA1709" w:rsidR="00745D43" w:rsidRPr="002711CE" w:rsidRDefault="00745D43" w:rsidP="00745D43">
            <w:pPr>
              <w:pStyle w:val="TableText0"/>
            </w:pPr>
            <w:r w:rsidRPr="002711CE">
              <w:rPr>
                <w:b/>
                <w:bCs/>
              </w:rPr>
              <w:t>Guidance:</w:t>
            </w:r>
            <w:r w:rsidR="0038072B" w:rsidRPr="002711CE">
              <w:t xml:space="preserve"> Enter the </w:t>
            </w:r>
            <w:r w:rsidR="0038072B">
              <w:t xml:space="preserve">New Zealand </w:t>
            </w:r>
            <w:r w:rsidR="0038072B" w:rsidRPr="002711CE">
              <w:t xml:space="preserve">dollar value with two decimal places, </w:t>
            </w:r>
            <w:r w:rsidR="0038072B" w:rsidRPr="002711CE">
              <w:rPr>
                <w:b/>
                <w:bCs/>
              </w:rPr>
              <w:t>excluding</w:t>
            </w:r>
            <w:r w:rsidR="0038072B" w:rsidRPr="002711CE">
              <w:t xml:space="preserve"> GST</w:t>
            </w:r>
            <w:r w:rsidRPr="002711CE">
              <w:t>.</w:t>
            </w:r>
          </w:p>
          <w:p w14:paraId="35102FA7" w14:textId="1BCAFF56" w:rsidR="00745D43" w:rsidRDefault="00745D43" w:rsidP="00745D43">
            <w:pPr>
              <w:pStyle w:val="TableText0"/>
            </w:pPr>
            <w:r w:rsidRPr="002711CE">
              <w:t xml:space="preserve">Applies to All ‘onshore’ international fee-paying </w:t>
            </w:r>
            <w:r>
              <w:t>learner</w:t>
            </w:r>
            <w:r w:rsidRPr="002711CE">
              <w:t xml:space="preserve"> with </w:t>
            </w:r>
            <w:r>
              <w:t>learner</w:t>
            </w:r>
            <w:r w:rsidRPr="002711CE">
              <w:t xml:space="preserve"> type</w:t>
            </w:r>
            <w:r>
              <w:t>s</w:t>
            </w:r>
            <w:r w:rsidRPr="002711CE">
              <w:t xml:space="preserve"> B, C or D determined by</w:t>
            </w:r>
            <w:r>
              <w:t>:</w:t>
            </w:r>
          </w:p>
          <w:p w14:paraId="4900E3FE" w14:textId="3771B921" w:rsidR="00745D43" w:rsidRPr="008869B7" w:rsidRDefault="00745D43" w:rsidP="001B59C5">
            <w:pPr>
              <w:pStyle w:val="Tablebullet"/>
            </w:pPr>
            <w:r w:rsidRPr="008869B7">
              <w:t xml:space="preserve">Intramural/Extramural Attendance </w:t>
            </w:r>
            <w:r w:rsidR="0045583E">
              <w:t>is</w:t>
            </w:r>
            <w:r w:rsidRPr="008869B7">
              <w:t xml:space="preserve"> 5, 6, or 7 and </w:t>
            </w:r>
          </w:p>
          <w:p w14:paraId="42375529" w14:textId="7C58E2E8" w:rsidR="00745D43" w:rsidRPr="008869B7" w:rsidRDefault="00745D43" w:rsidP="001B59C5">
            <w:pPr>
              <w:pStyle w:val="Tablebullet"/>
            </w:pPr>
            <w:r w:rsidRPr="008869B7">
              <w:t xml:space="preserve">Source of Funding </w:t>
            </w:r>
            <w:r w:rsidR="0045583E">
              <w:t>is</w:t>
            </w:r>
            <w:r w:rsidRPr="008869B7">
              <w:t xml:space="preserve"> 02 or Source of Funding </w:t>
            </w:r>
            <w:r w:rsidR="0045583E">
              <w:t>is</w:t>
            </w:r>
            <w:r w:rsidRPr="008869B7">
              <w:t xml:space="preserve"> 01 and </w:t>
            </w:r>
          </w:p>
          <w:p w14:paraId="5FCAEBCC" w14:textId="72320169" w:rsidR="00745D43" w:rsidRPr="002711CE" w:rsidRDefault="00745D43" w:rsidP="001B59C5">
            <w:pPr>
              <w:pStyle w:val="Tablebullet"/>
            </w:pPr>
            <w:r w:rsidRPr="008869B7">
              <w:t>Category of Fees Assessment for International Students</w:t>
            </w:r>
            <w:r w:rsidRPr="002711CE">
              <w:t xml:space="preserve"> for each enrolment </w:t>
            </w:r>
            <w:r w:rsidR="0045583E">
              <w:t>is</w:t>
            </w:r>
            <w:r w:rsidRPr="002711CE">
              <w:t xml:space="preserve"> 06.</w:t>
            </w:r>
          </w:p>
          <w:p w14:paraId="06C4CC27" w14:textId="77777777" w:rsidR="00745D43" w:rsidRDefault="00745D43" w:rsidP="00745D43">
            <w:pPr>
              <w:pStyle w:val="TableText0"/>
            </w:pPr>
            <w:r w:rsidRPr="002711CE">
              <w:t>The fee should always exceed the tuition fee charged to a domestic learner. The foreign tuition fee in addition to all the normal domestic tuition costs must also include</w:t>
            </w:r>
            <w:r>
              <w:t>:</w:t>
            </w:r>
          </w:p>
          <w:p w14:paraId="46D89BE1" w14:textId="77777777" w:rsidR="00745D43" w:rsidRDefault="00745D43" w:rsidP="00745D43">
            <w:pPr>
              <w:pStyle w:val="Tablebullet"/>
            </w:pPr>
            <w:r w:rsidRPr="002711CE">
              <w:t xml:space="preserve">the costs of sale such as agents’ fees and marketing </w:t>
            </w:r>
          </w:p>
          <w:p w14:paraId="7EE0EAEA" w14:textId="77777777" w:rsidR="00745D43" w:rsidRPr="002711CE" w:rsidRDefault="00745D43" w:rsidP="00745D43">
            <w:pPr>
              <w:pStyle w:val="Tablebullet"/>
            </w:pPr>
            <w:r w:rsidRPr="002711CE">
              <w:t xml:space="preserve">the cost of the Export Education Levy. </w:t>
            </w:r>
          </w:p>
          <w:p w14:paraId="15A10D98" w14:textId="6B943E96" w:rsidR="00745D43" w:rsidRPr="002711CE" w:rsidRDefault="00745D43" w:rsidP="00745D43">
            <w:pPr>
              <w:pStyle w:val="TableText0"/>
            </w:pPr>
            <w:r w:rsidRPr="002711CE">
              <w:t>Additional compulsory course costs are not included in the tuition fee.</w:t>
            </w:r>
            <w:r w:rsidR="00C728E5">
              <w:t xml:space="preserve"> </w:t>
            </w:r>
          </w:p>
          <w:p w14:paraId="47791362" w14:textId="5E9339FD" w:rsidR="001F053F" w:rsidRPr="00325B84" w:rsidRDefault="00745D43" w:rsidP="00745D43">
            <w:pPr>
              <w:pStyle w:val="TableText0"/>
            </w:pPr>
            <w:r w:rsidRPr="002711CE">
              <w:rPr>
                <w:rFonts w:cs="Arial"/>
              </w:rPr>
              <w:t xml:space="preserve">Tuition fee must be reported on either the Learner File or the Course Register File, </w:t>
            </w:r>
            <w:r w:rsidRPr="002711CE">
              <w:rPr>
                <w:rFonts w:cs="Arial"/>
                <w:b/>
              </w:rPr>
              <w:t>but not on both.</w:t>
            </w:r>
          </w:p>
        </w:tc>
        <w:tc>
          <w:tcPr>
            <w:tcW w:w="3684" w:type="dxa"/>
          </w:tcPr>
          <w:p w14:paraId="182BC3D5" w14:textId="77777777" w:rsidR="001F053F" w:rsidRPr="00325B84" w:rsidRDefault="001F053F" w:rsidP="001F053F">
            <w:pPr>
              <w:pStyle w:val="TableText0"/>
            </w:pPr>
            <w:r w:rsidRPr="00325B84">
              <w:rPr>
                <w:b/>
                <w:bCs/>
              </w:rPr>
              <w:t>Error:</w:t>
            </w:r>
          </w:p>
          <w:p w14:paraId="6A73C067" w14:textId="71E408EB" w:rsidR="00DB216E" w:rsidRPr="00325B84" w:rsidRDefault="001F053F" w:rsidP="001F053F">
            <w:pPr>
              <w:pStyle w:val="TableText0"/>
            </w:pPr>
            <w:r w:rsidRPr="00325B84">
              <w:t xml:space="preserve">164: </w:t>
            </w:r>
            <w:r w:rsidR="00C10533" w:rsidRPr="00325B84">
              <w:t xml:space="preserve">Tuition fee paid by international fee-paying student </w:t>
            </w:r>
            <w:r w:rsidRPr="00325B84">
              <w:t>is not numeric</w:t>
            </w:r>
          </w:p>
          <w:p w14:paraId="6243AC0B" w14:textId="2872BE89" w:rsidR="001F053F" w:rsidRPr="00325B84" w:rsidRDefault="001570B5" w:rsidP="001F053F">
            <w:pPr>
              <w:pStyle w:val="TableText0"/>
            </w:pPr>
            <w:r w:rsidRPr="00325B84">
              <w:t>738</w:t>
            </w:r>
            <w:r w:rsidR="001F053F" w:rsidRPr="00325B84">
              <w:t xml:space="preserve">: </w:t>
            </w:r>
            <w:r w:rsidR="00227908" w:rsidRPr="00325B84">
              <w:t>Tuition fee paid by international fee-paying student is less than 0</w:t>
            </w:r>
          </w:p>
          <w:p w14:paraId="592C1E60" w14:textId="3A46794C" w:rsidR="001F053F" w:rsidRPr="00325B84" w:rsidRDefault="001F053F" w:rsidP="001F053F">
            <w:pPr>
              <w:pStyle w:val="TableText0"/>
            </w:pPr>
            <w:r w:rsidRPr="00325B84">
              <w:t xml:space="preserve">362: </w:t>
            </w:r>
            <w:r w:rsidR="006E4681" w:rsidRPr="00325B84">
              <w:t xml:space="preserve">Tuition fee paid by international fee-paying student </w:t>
            </w:r>
            <w:r w:rsidRPr="00325B84">
              <w:t xml:space="preserve">value </w:t>
            </w:r>
            <w:r w:rsidR="002379FF" w:rsidRPr="00325B84">
              <w:t>is</w:t>
            </w:r>
            <w:r w:rsidRPr="00325B84">
              <w:t xml:space="preserve"> 0 </w:t>
            </w:r>
          </w:p>
          <w:p w14:paraId="74EF23F0" w14:textId="2EE1FC54" w:rsidR="000221B5" w:rsidRPr="00325B84" w:rsidRDefault="001F053F" w:rsidP="001F053F">
            <w:pPr>
              <w:pStyle w:val="TableText0"/>
            </w:pPr>
            <w:r w:rsidRPr="00325B84">
              <w:rPr>
                <w:b/>
                <w:bCs/>
              </w:rPr>
              <w:t>Warning:</w:t>
            </w:r>
          </w:p>
          <w:p w14:paraId="0AE98187" w14:textId="4214D471" w:rsidR="001F053F" w:rsidRPr="00325B84" w:rsidRDefault="000221B5" w:rsidP="001F053F">
            <w:pPr>
              <w:pStyle w:val="TableText0"/>
            </w:pPr>
            <w:r w:rsidRPr="00325B84">
              <w:t>771:</w:t>
            </w:r>
            <w:r w:rsidR="00053E96">
              <w:t xml:space="preserve"> </w:t>
            </w:r>
            <w:r w:rsidR="00EC42B3" w:rsidRPr="00325B84">
              <w:t>Tuition fee paid by international fee-paying student is less than 100 for course</w:t>
            </w:r>
            <w:r w:rsidR="00340509" w:rsidRPr="00325B84">
              <w:t xml:space="preserve"> register</w:t>
            </w:r>
            <w:r w:rsidR="00EC42B3" w:rsidRPr="00325B84">
              <w:t xml:space="preserve"> file</w:t>
            </w:r>
          </w:p>
        </w:tc>
      </w:tr>
      <w:tr w:rsidR="00064EA6" w:rsidRPr="00325B84" w14:paraId="743F4837" w14:textId="77777777" w:rsidTr="002B7890">
        <w:tc>
          <w:tcPr>
            <w:tcW w:w="1701" w:type="dxa"/>
          </w:tcPr>
          <w:p w14:paraId="55AF2409" w14:textId="47660E21" w:rsidR="00064EA6" w:rsidRPr="00325B84" w:rsidRDefault="00064EA6" w:rsidP="00064EA6">
            <w:pPr>
              <w:pStyle w:val="TableText0"/>
            </w:pPr>
            <w:r w:rsidRPr="00325B84">
              <w:t>Compulsory Course Costs Fee</w:t>
            </w:r>
          </w:p>
        </w:tc>
        <w:tc>
          <w:tcPr>
            <w:tcW w:w="3970" w:type="dxa"/>
          </w:tcPr>
          <w:p w14:paraId="730660B1" w14:textId="53E0E079" w:rsidR="00064EA6" w:rsidRPr="00325B84" w:rsidRDefault="00064EA6" w:rsidP="00064EA6">
            <w:pPr>
              <w:pStyle w:val="TableText0"/>
            </w:pPr>
            <w:r w:rsidRPr="00325B84">
              <w:t>The compulsory course costs fee that are charged to all learners enrolled in a course, which includes (but are not limited to) any compulsory costs associated with enrolment, examinations (including reporting of credits to the NZQA), field trips, and any compulsory purchase of equipment or books through the TEO.</w:t>
            </w:r>
          </w:p>
          <w:p w14:paraId="361A0433" w14:textId="6B8A58B4" w:rsidR="00064EA6" w:rsidRPr="00325B84" w:rsidRDefault="00064EA6" w:rsidP="00064EA6">
            <w:pPr>
              <w:pStyle w:val="TableText0"/>
            </w:pPr>
            <w:r w:rsidRPr="00325B84">
              <w:t>The compulsory course costs fee excludes any administrative fees or charges (other than tuition fees of compulsory course costs) for additional services that are payable because of the specific circumstances of a learner, which includes (but are not limited to) the following:</w:t>
            </w:r>
          </w:p>
          <w:p w14:paraId="16AA715C" w14:textId="77777777" w:rsidR="00064EA6" w:rsidRPr="00325B84" w:rsidRDefault="00064EA6" w:rsidP="00064EA6">
            <w:pPr>
              <w:pStyle w:val="Tablebullet"/>
            </w:pPr>
            <w:r w:rsidRPr="00325B84">
              <w:t>reassessment or remarking of examination results</w:t>
            </w:r>
          </w:p>
          <w:p w14:paraId="437EB56D" w14:textId="77777777" w:rsidR="00064EA6" w:rsidRPr="00325B84" w:rsidRDefault="00064EA6" w:rsidP="00064EA6">
            <w:pPr>
              <w:pStyle w:val="Tablebullet"/>
            </w:pPr>
            <w:r w:rsidRPr="00325B84">
              <w:t>examination relocation fees</w:t>
            </w:r>
          </w:p>
          <w:p w14:paraId="69A218AE" w14:textId="77777777" w:rsidR="00064EA6" w:rsidRPr="00325B84" w:rsidRDefault="00064EA6" w:rsidP="00064EA6">
            <w:pPr>
              <w:pStyle w:val="Tablebullet"/>
            </w:pPr>
            <w:r w:rsidRPr="00325B84">
              <w:t xml:space="preserve">fees associated with recognition of prior learning </w:t>
            </w:r>
          </w:p>
          <w:p w14:paraId="3B066215" w14:textId="0A99B2EA" w:rsidR="00064EA6" w:rsidRPr="00325B84" w:rsidRDefault="00064EA6" w:rsidP="00064EA6">
            <w:pPr>
              <w:pStyle w:val="Tablebullet"/>
            </w:pPr>
            <w:r w:rsidRPr="00325B84">
              <w:t>fees associated with an application for selected entry programmes.</w:t>
            </w:r>
          </w:p>
        </w:tc>
        <w:tc>
          <w:tcPr>
            <w:tcW w:w="4537" w:type="dxa"/>
          </w:tcPr>
          <w:p w14:paraId="6BCFCEDD" w14:textId="02155DB3" w:rsidR="00064EA6" w:rsidRPr="00325B84" w:rsidRDefault="00064EA6" w:rsidP="00064EA6">
            <w:pPr>
              <w:pStyle w:val="TableText0"/>
            </w:pPr>
            <w:r w:rsidRPr="00325B84">
              <w:rPr>
                <w:b/>
                <w:bCs/>
              </w:rPr>
              <w:t>Type:</w:t>
            </w:r>
            <w:r w:rsidRPr="00325B84">
              <w:t xml:space="preserve"> Numeric</w:t>
            </w:r>
            <w:r w:rsidR="00535984">
              <w:t xml:space="preserve"> </w:t>
            </w:r>
            <w:r w:rsidR="00A45517" w:rsidRPr="00325B84">
              <w:t>(</w:t>
            </w:r>
            <w:r w:rsidR="007B1830" w:rsidRPr="00325B84">
              <w:t>8</w:t>
            </w:r>
            <w:r w:rsidR="00A45517" w:rsidRPr="00325B84">
              <w:t>,2)</w:t>
            </w:r>
          </w:p>
          <w:p w14:paraId="1E3FD385" w14:textId="77777777" w:rsidR="00064EA6" w:rsidRPr="00325B84" w:rsidRDefault="00064EA6" w:rsidP="00064EA6">
            <w:pPr>
              <w:pStyle w:val="TableText0"/>
              <w:rPr>
                <w:b/>
                <w:szCs w:val="24"/>
              </w:rPr>
            </w:pPr>
            <w:r w:rsidRPr="00325B84">
              <w:rPr>
                <w:b/>
                <w:szCs w:val="24"/>
              </w:rPr>
              <w:t xml:space="preserve">Type of enrolment: </w:t>
            </w:r>
            <w:r w:rsidRPr="00325B84">
              <w:rPr>
                <w:szCs w:val="24"/>
              </w:rPr>
              <w:t>N/A</w:t>
            </w:r>
          </w:p>
          <w:p w14:paraId="11A26A10" w14:textId="614118A9" w:rsidR="00064EA6" w:rsidRPr="00325B84" w:rsidRDefault="00064EA6" w:rsidP="00064EA6">
            <w:pPr>
              <w:pStyle w:val="TableText0"/>
            </w:pPr>
            <w:r w:rsidRPr="00325B84">
              <w:rPr>
                <w:b/>
                <w:bCs/>
              </w:rPr>
              <w:t>Guidance:</w:t>
            </w:r>
            <w:r w:rsidR="00C728E5">
              <w:rPr>
                <w:b/>
                <w:bCs/>
              </w:rPr>
              <w:t xml:space="preserve"> </w:t>
            </w:r>
            <w:r w:rsidRPr="00325B84">
              <w:t xml:space="preserve">Enter the dollar </w:t>
            </w:r>
            <w:r w:rsidRPr="00325B84" w:rsidDel="00861724">
              <w:t xml:space="preserve">value </w:t>
            </w:r>
            <w:r w:rsidRPr="00325B84">
              <w:t xml:space="preserve">with two decimal places, </w:t>
            </w:r>
            <w:r w:rsidRPr="00325B84">
              <w:rPr>
                <w:b/>
                <w:bCs/>
              </w:rPr>
              <w:t>including</w:t>
            </w:r>
            <w:r w:rsidRPr="00325B84">
              <w:t xml:space="preserve"> GST.</w:t>
            </w:r>
          </w:p>
          <w:p w14:paraId="7EEDA048" w14:textId="1ECBAC00" w:rsidR="00064EA6" w:rsidRPr="00325B84" w:rsidRDefault="00064EA6" w:rsidP="00064EA6">
            <w:pPr>
              <w:pStyle w:val="TableText0"/>
            </w:pPr>
            <w:r w:rsidRPr="00325B84">
              <w:t>This field is mandatory.</w:t>
            </w:r>
          </w:p>
        </w:tc>
        <w:tc>
          <w:tcPr>
            <w:tcW w:w="3684" w:type="dxa"/>
          </w:tcPr>
          <w:p w14:paraId="32E35998" w14:textId="77777777" w:rsidR="00064EA6" w:rsidRPr="00325B84" w:rsidRDefault="00064EA6" w:rsidP="00064EA6">
            <w:pPr>
              <w:pStyle w:val="TableText0"/>
            </w:pPr>
            <w:r w:rsidRPr="00325B84">
              <w:rPr>
                <w:b/>
                <w:bCs/>
              </w:rPr>
              <w:t>Error:</w:t>
            </w:r>
          </w:p>
          <w:p w14:paraId="56F0F143" w14:textId="451732AB" w:rsidR="00064EA6" w:rsidRPr="00325B84" w:rsidRDefault="00064EA6" w:rsidP="00064EA6">
            <w:pPr>
              <w:pStyle w:val="TableText0"/>
            </w:pPr>
            <w:r w:rsidRPr="00325B84">
              <w:t xml:space="preserve">374: </w:t>
            </w:r>
            <w:r w:rsidR="000A6D84" w:rsidRPr="00325B84">
              <w:t>Compulsory Course Costs Fee</w:t>
            </w:r>
            <w:r w:rsidRPr="00325B84">
              <w:t xml:space="preserve"> is not numeric </w:t>
            </w:r>
          </w:p>
          <w:p w14:paraId="351668FF" w14:textId="6AC1789A" w:rsidR="004B18CA" w:rsidRPr="00325B84" w:rsidRDefault="004B18CA" w:rsidP="00064EA6">
            <w:pPr>
              <w:pStyle w:val="TableText0"/>
            </w:pPr>
            <w:r w:rsidRPr="00325B84">
              <w:t>757: Compulsory Course Costs Fee is blank</w:t>
            </w:r>
          </w:p>
          <w:p w14:paraId="74647765" w14:textId="0D1B72C3" w:rsidR="00064EA6" w:rsidRPr="00325B84" w:rsidRDefault="00064EA6" w:rsidP="00064EA6">
            <w:pPr>
              <w:pStyle w:val="TableText0"/>
            </w:pPr>
            <w:r w:rsidRPr="00325B84">
              <w:t xml:space="preserve">375: </w:t>
            </w:r>
            <w:r w:rsidR="000A6D84" w:rsidRPr="00325B84">
              <w:t>Compulsory Course Costs Fee</w:t>
            </w:r>
            <w:r w:rsidR="00182FC9" w:rsidRPr="00325B84">
              <w:t xml:space="preserve"> is less than</w:t>
            </w:r>
            <w:r w:rsidR="00E20C0D" w:rsidRPr="00325B84">
              <w:t xml:space="preserve"> </w:t>
            </w:r>
            <w:r w:rsidRPr="00325B84">
              <w:t>0</w:t>
            </w:r>
          </w:p>
          <w:p w14:paraId="4D4558A6" w14:textId="77777777" w:rsidR="00064EA6" w:rsidRPr="00325B84" w:rsidRDefault="00064EA6" w:rsidP="00064EA6">
            <w:pPr>
              <w:pStyle w:val="TableText0"/>
              <w:rPr>
                <w:b/>
                <w:bCs/>
              </w:rPr>
            </w:pPr>
            <w:r w:rsidRPr="00325B84">
              <w:rPr>
                <w:b/>
                <w:bCs/>
              </w:rPr>
              <w:t>Warning:</w:t>
            </w:r>
          </w:p>
          <w:p w14:paraId="7D2AF67E" w14:textId="40842510" w:rsidR="00064EA6" w:rsidRPr="00325B84" w:rsidRDefault="00064EA6" w:rsidP="00064EA6">
            <w:pPr>
              <w:pStyle w:val="TableText0"/>
            </w:pPr>
            <w:r w:rsidRPr="00325B84">
              <w:t xml:space="preserve">376: </w:t>
            </w:r>
            <w:r w:rsidR="000A6D84" w:rsidRPr="00325B84">
              <w:t xml:space="preserve">Compulsory Course Costs Fee </w:t>
            </w:r>
            <w:r w:rsidR="00E20C0D" w:rsidRPr="00325B84">
              <w:t>is equal to</w:t>
            </w:r>
            <w:r w:rsidRPr="00325B84">
              <w:t xml:space="preserve"> 0</w:t>
            </w:r>
          </w:p>
        </w:tc>
      </w:tr>
      <w:tr w:rsidR="008E52EE" w:rsidRPr="00325B84" w14:paraId="10CF12EE" w14:textId="77777777" w:rsidTr="002B7890">
        <w:tc>
          <w:tcPr>
            <w:tcW w:w="1701" w:type="dxa"/>
          </w:tcPr>
          <w:p w14:paraId="4D83BA15" w14:textId="218751CC" w:rsidR="00204A45" w:rsidRPr="00325B84" w:rsidRDefault="00204A45" w:rsidP="00B70EEF">
            <w:pPr>
              <w:pStyle w:val="TableText0"/>
            </w:pPr>
            <w:r w:rsidRPr="00325B84">
              <w:t>Course Exemption from AMFM</w:t>
            </w:r>
          </w:p>
        </w:tc>
        <w:tc>
          <w:tcPr>
            <w:tcW w:w="3970" w:type="dxa"/>
          </w:tcPr>
          <w:p w14:paraId="51868B8C" w14:textId="3CE2FD69" w:rsidR="00204A45" w:rsidRPr="00325B84" w:rsidRDefault="00204A45" w:rsidP="002F7A9C">
            <w:pPr>
              <w:pStyle w:val="TableText0"/>
            </w:pPr>
            <w:r w:rsidRPr="00325B84">
              <w:t>An indication against any course that has been granted an exemption including the 2% AMFM (Annual Maximum Fee Movement) and professional masters</w:t>
            </w:r>
          </w:p>
        </w:tc>
        <w:tc>
          <w:tcPr>
            <w:tcW w:w="4537" w:type="dxa"/>
          </w:tcPr>
          <w:p w14:paraId="7CEB8DB1" w14:textId="555E4A57" w:rsidR="00DC6372" w:rsidRPr="00325B84" w:rsidRDefault="00DC6372" w:rsidP="00B70EEF">
            <w:pPr>
              <w:pStyle w:val="TableText0"/>
            </w:pPr>
            <w:r w:rsidRPr="00325B84">
              <w:rPr>
                <w:b/>
                <w:bCs/>
              </w:rPr>
              <w:t>Type:</w:t>
            </w:r>
            <w:r w:rsidRPr="00325B84">
              <w:t xml:space="preserve"> Integer</w:t>
            </w:r>
          </w:p>
          <w:p w14:paraId="60BEE98B" w14:textId="7C38C32A" w:rsidR="00E76921" w:rsidRPr="00325B84" w:rsidRDefault="00781726" w:rsidP="00B70EEF">
            <w:pPr>
              <w:pStyle w:val="TableText0"/>
              <w:rPr>
                <w:b/>
                <w:szCs w:val="24"/>
              </w:rPr>
            </w:pPr>
            <w:r w:rsidRPr="00325B84">
              <w:rPr>
                <w:b/>
                <w:szCs w:val="24"/>
              </w:rPr>
              <w:t>Type of enrolment</w:t>
            </w:r>
            <w:r w:rsidR="00E76921" w:rsidRPr="00325B84">
              <w:rPr>
                <w:b/>
                <w:szCs w:val="24"/>
              </w:rPr>
              <w:t xml:space="preserve">: </w:t>
            </w:r>
            <w:r w:rsidR="00E76921" w:rsidRPr="00325B84">
              <w:rPr>
                <w:szCs w:val="24"/>
              </w:rPr>
              <w:t>N/A</w:t>
            </w:r>
          </w:p>
          <w:p w14:paraId="5D8C0EC8" w14:textId="6C813278" w:rsidR="00204A45" w:rsidRPr="00325B84" w:rsidRDefault="00E67670" w:rsidP="00B70EEF">
            <w:pPr>
              <w:pStyle w:val="TableText0"/>
            </w:pPr>
            <w:r w:rsidRPr="00325B84">
              <w:rPr>
                <w:b/>
                <w:bCs/>
              </w:rPr>
              <w:t>Guidance</w:t>
            </w:r>
            <w:r w:rsidR="00DC6372" w:rsidRPr="00325B84">
              <w:rPr>
                <w:b/>
                <w:bCs/>
              </w:rPr>
              <w:t>:</w:t>
            </w:r>
            <w:r w:rsidR="00935629" w:rsidRPr="00325B84">
              <w:rPr>
                <w:b/>
                <w:bCs/>
              </w:rPr>
              <w:t xml:space="preserve"> </w:t>
            </w:r>
            <w:r w:rsidR="00935629" w:rsidRPr="00325B84">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100A60" w:rsidRPr="00325B84" w14:paraId="59E3D990" w14:textId="77777777">
              <w:tc>
                <w:tcPr>
                  <w:tcW w:w="425" w:type="dxa"/>
                </w:tcPr>
                <w:p w14:paraId="1D932894" w14:textId="11A380F2" w:rsidR="00100A60" w:rsidRPr="00325B84" w:rsidRDefault="00100A60" w:rsidP="00B70EEF">
                  <w:pPr>
                    <w:pStyle w:val="TableText0"/>
                    <w:rPr>
                      <w:b/>
                    </w:rPr>
                  </w:pPr>
                  <w:r w:rsidRPr="00325B84">
                    <w:rPr>
                      <w:b/>
                    </w:rPr>
                    <w:t>1</w:t>
                  </w:r>
                </w:p>
              </w:tc>
              <w:tc>
                <w:tcPr>
                  <w:tcW w:w="3855" w:type="dxa"/>
                </w:tcPr>
                <w:p w14:paraId="31886DAA" w14:textId="6B27E124" w:rsidR="00100A60" w:rsidRPr="00325B84" w:rsidRDefault="00100A60" w:rsidP="00B70EEF">
                  <w:pPr>
                    <w:pStyle w:val="TableText0"/>
                    <w:rPr>
                      <w:b/>
                    </w:rPr>
                  </w:pPr>
                  <w:r w:rsidRPr="00325B84">
                    <w:t>Course has been granted exemption from AMFM</w:t>
                  </w:r>
                </w:p>
              </w:tc>
            </w:tr>
            <w:tr w:rsidR="00100A60" w:rsidRPr="00325B84" w14:paraId="10DBCF17" w14:textId="77777777">
              <w:tc>
                <w:tcPr>
                  <w:tcW w:w="425" w:type="dxa"/>
                </w:tcPr>
                <w:p w14:paraId="151E5C1B" w14:textId="4E9492D4" w:rsidR="00100A60" w:rsidRPr="00325B84" w:rsidRDefault="00100A60" w:rsidP="00B70EEF">
                  <w:pPr>
                    <w:pStyle w:val="TableText0"/>
                    <w:rPr>
                      <w:b/>
                    </w:rPr>
                  </w:pPr>
                  <w:r w:rsidRPr="00325B84">
                    <w:rPr>
                      <w:b/>
                    </w:rPr>
                    <w:t>2</w:t>
                  </w:r>
                </w:p>
              </w:tc>
              <w:tc>
                <w:tcPr>
                  <w:tcW w:w="3855" w:type="dxa"/>
                </w:tcPr>
                <w:p w14:paraId="48C035C6" w14:textId="1BF20FC5" w:rsidR="00100A60" w:rsidRPr="00325B84" w:rsidRDefault="00100A60" w:rsidP="00B70EEF">
                  <w:pPr>
                    <w:pStyle w:val="TableText0"/>
                    <w:rPr>
                      <w:b/>
                    </w:rPr>
                  </w:pPr>
                  <w:r w:rsidRPr="00325B84">
                    <w:t>Course has no exemption from AMFM</w:t>
                  </w:r>
                </w:p>
              </w:tc>
            </w:tr>
          </w:tbl>
          <w:p w14:paraId="31A4647C" w14:textId="4F437D31" w:rsidR="00FA24A6" w:rsidRPr="00325B84" w:rsidRDefault="00FA20D4" w:rsidP="00B70EEF">
            <w:pPr>
              <w:pStyle w:val="TableText0"/>
            </w:pPr>
            <w:r w:rsidRPr="00325B84">
              <w:t>The Course will automatically be exempt from AMFM if</w:t>
            </w:r>
            <w:r w:rsidR="00D70CBB" w:rsidRPr="00325B84">
              <w:t xml:space="preserve"> </w:t>
            </w:r>
            <w:r w:rsidRPr="00325B84">
              <w:t>#5.1 (Adult and Community Education)</w:t>
            </w:r>
            <w:r w:rsidR="00FA24A6" w:rsidRPr="00325B84">
              <w:t>.</w:t>
            </w:r>
          </w:p>
        </w:tc>
        <w:tc>
          <w:tcPr>
            <w:tcW w:w="3684" w:type="dxa"/>
          </w:tcPr>
          <w:p w14:paraId="7C3E6371" w14:textId="77777777" w:rsidR="00F748E7" w:rsidRPr="00325B84" w:rsidRDefault="00F748E7" w:rsidP="00F748E7">
            <w:pPr>
              <w:pStyle w:val="TableText0"/>
            </w:pPr>
            <w:r w:rsidRPr="00325B84">
              <w:rPr>
                <w:b/>
                <w:bCs/>
              </w:rPr>
              <w:t>Error:</w:t>
            </w:r>
          </w:p>
          <w:p w14:paraId="0AAFAEBC" w14:textId="166B46AF" w:rsidR="00CB0A3F" w:rsidRPr="00325B84" w:rsidRDefault="00E47378" w:rsidP="00B70EEF">
            <w:pPr>
              <w:pStyle w:val="TableText0"/>
            </w:pPr>
            <w:r w:rsidRPr="00325B84">
              <w:t>70</w:t>
            </w:r>
            <w:r w:rsidR="00E05AB9" w:rsidRPr="00325B84">
              <w:t>0:</w:t>
            </w:r>
            <w:r w:rsidR="00CB0A3F" w:rsidRPr="00325B84">
              <w:t xml:space="preserve"> </w:t>
            </w:r>
            <w:r w:rsidR="00E372D3" w:rsidRPr="00325B84">
              <w:t xml:space="preserve">Course Exemption </w:t>
            </w:r>
            <w:r w:rsidR="00C9143B" w:rsidRPr="00325B84">
              <w:t>from AM</w:t>
            </w:r>
            <w:r w:rsidR="00FF1AF0" w:rsidRPr="00325B84">
              <w:t xml:space="preserve">FM </w:t>
            </w:r>
            <w:r w:rsidR="00E372D3" w:rsidRPr="00325B84">
              <w:t xml:space="preserve">is </w:t>
            </w:r>
            <w:r w:rsidR="009A543B" w:rsidRPr="00325B84">
              <w:t>not a valid value.</w:t>
            </w:r>
          </w:p>
        </w:tc>
      </w:tr>
      <w:tr w:rsidR="00E70CED" w:rsidRPr="00325B84" w14:paraId="7CF6228C" w14:textId="77777777" w:rsidTr="002F1F26">
        <w:tc>
          <w:tcPr>
            <w:tcW w:w="1701" w:type="dxa"/>
            <w:shd w:val="clear" w:color="auto" w:fill="auto"/>
          </w:tcPr>
          <w:p w14:paraId="60412D18" w14:textId="77777777" w:rsidR="00E70CED" w:rsidRPr="00325B84" w:rsidRDefault="00E70CED" w:rsidP="00E70CED">
            <w:pPr>
              <w:pStyle w:val="TableText0"/>
            </w:pPr>
            <w:bookmarkStart w:id="77" w:name="_Hlk144803700"/>
            <w:r w:rsidRPr="00325B84">
              <w:t>Discounted Course Tuition Fee</w:t>
            </w:r>
          </w:p>
          <w:p w14:paraId="477A9021" w14:textId="77777777" w:rsidR="00E70CED" w:rsidRPr="00325B84" w:rsidRDefault="00E70CED" w:rsidP="00E70CED">
            <w:pPr>
              <w:pStyle w:val="TableText0"/>
              <w:rPr>
                <w:highlight w:val="yellow"/>
              </w:rPr>
            </w:pPr>
          </w:p>
        </w:tc>
        <w:tc>
          <w:tcPr>
            <w:tcW w:w="3970" w:type="dxa"/>
          </w:tcPr>
          <w:p w14:paraId="446301DD" w14:textId="4C995DCB" w:rsidR="00E70CED" w:rsidRPr="00325B84" w:rsidRDefault="00E70CED" w:rsidP="00E70CED">
            <w:pPr>
              <w:pStyle w:val="TableText0"/>
            </w:pPr>
            <w:r w:rsidRPr="00325B84">
              <w:t>The discounted course tuition fee charged to domestic learners who enrol in the course.</w:t>
            </w:r>
          </w:p>
          <w:p w14:paraId="4512B3D6" w14:textId="77777777" w:rsidR="00E70CED" w:rsidRPr="00325B84" w:rsidRDefault="00E70CED" w:rsidP="00E70CED">
            <w:pPr>
              <w:pStyle w:val="TableText0"/>
              <w:rPr>
                <w:noProof/>
              </w:rPr>
            </w:pPr>
            <w:r w:rsidRPr="00325B84">
              <w:t>Reporting this value is in line with the 2024 Fee Regulation Settings which allows providers to temporarily reduce fees, while still maintaining potential annual increases under the AMFM</w:t>
            </w:r>
            <w:r w:rsidRPr="00325B84">
              <w:rPr>
                <w:noProof/>
              </w:rPr>
              <w:t>.</w:t>
            </w:r>
          </w:p>
          <w:p w14:paraId="42459429" w14:textId="77F703A0" w:rsidR="00E70CED" w:rsidRPr="00325B84" w:rsidRDefault="00E70CED" w:rsidP="00E70CED">
            <w:pPr>
              <w:pStyle w:val="TableText0"/>
              <w:rPr>
                <w:strike/>
              </w:rPr>
            </w:pPr>
            <w:r w:rsidRPr="00325B84">
              <w:rPr>
                <w:noProof/>
              </w:rPr>
              <w:t>Refer to</w:t>
            </w:r>
            <w:r w:rsidRPr="00325B84">
              <w:t xml:space="preserve"> </w:t>
            </w:r>
            <w:hyperlink r:id="rId40" w:history="1">
              <w:r w:rsidRPr="00325B84">
                <w:rPr>
                  <w:rStyle w:val="Hyperlink"/>
                  <w:color w:val="auto"/>
                  <w:sz w:val="20"/>
                </w:rPr>
                <w:t>TEC’s website</w:t>
              </w:r>
            </w:hyperlink>
            <w:r w:rsidRPr="00325B84">
              <w:t xml:space="preserve">, the </w:t>
            </w:r>
            <w:hyperlink r:id="rId41" w:history="1">
              <w:r w:rsidRPr="00325B84">
                <w:rPr>
                  <w:rStyle w:val="Hyperlink"/>
                  <w:color w:val="auto"/>
                  <w:sz w:val="20"/>
                </w:rPr>
                <w:t>Funding Conditions</w:t>
              </w:r>
            </w:hyperlink>
            <w:r w:rsidRPr="00325B84">
              <w:t>,</w:t>
            </w:r>
            <w:r w:rsidR="00C728E5">
              <w:t xml:space="preserve"> </w:t>
            </w:r>
            <w:r w:rsidRPr="00325B84">
              <w:t xml:space="preserve">or the </w:t>
            </w:r>
            <w:hyperlink r:id="rId42" w:history="1">
              <w:r w:rsidRPr="00325B84">
                <w:rPr>
                  <w:rStyle w:val="Hyperlink"/>
                  <w:color w:val="auto"/>
                  <w:sz w:val="20"/>
                </w:rPr>
                <w:t>Gazette notice</w:t>
              </w:r>
            </w:hyperlink>
            <w:r w:rsidRPr="00325B84">
              <w:t xml:space="preserve"> for more detail.</w:t>
            </w:r>
          </w:p>
        </w:tc>
        <w:tc>
          <w:tcPr>
            <w:tcW w:w="4537" w:type="dxa"/>
          </w:tcPr>
          <w:p w14:paraId="5BC14295" w14:textId="08B852A7" w:rsidR="00E70CED" w:rsidRPr="00325B84" w:rsidRDefault="00E70CED" w:rsidP="00E70CED">
            <w:pPr>
              <w:pStyle w:val="TableText0"/>
            </w:pPr>
            <w:r w:rsidRPr="00325B84">
              <w:rPr>
                <w:b/>
                <w:bCs/>
              </w:rPr>
              <w:t>Type:</w:t>
            </w:r>
            <w:r w:rsidRPr="00325B84">
              <w:t xml:space="preserve"> Numeric</w:t>
            </w:r>
            <w:r w:rsidR="00535984">
              <w:t xml:space="preserve"> </w:t>
            </w:r>
            <w:r w:rsidR="00A45517" w:rsidRPr="00325B84">
              <w:t>(</w:t>
            </w:r>
            <w:r w:rsidR="007B1830" w:rsidRPr="00325B84">
              <w:t>8</w:t>
            </w:r>
            <w:r w:rsidR="00A45517" w:rsidRPr="00325B84">
              <w:t>,2)</w:t>
            </w:r>
          </w:p>
          <w:p w14:paraId="20244531" w14:textId="77777777" w:rsidR="00E70CED" w:rsidRPr="00325B84" w:rsidRDefault="00E70CED" w:rsidP="00E70CED">
            <w:pPr>
              <w:pStyle w:val="TableText0"/>
              <w:rPr>
                <w:b/>
                <w:szCs w:val="24"/>
              </w:rPr>
            </w:pPr>
            <w:r w:rsidRPr="00325B84">
              <w:rPr>
                <w:b/>
                <w:szCs w:val="24"/>
              </w:rPr>
              <w:t xml:space="preserve">Type of enrolment: </w:t>
            </w:r>
            <w:r w:rsidRPr="00325B84">
              <w:rPr>
                <w:szCs w:val="24"/>
              </w:rPr>
              <w:t>N/A</w:t>
            </w:r>
          </w:p>
          <w:p w14:paraId="2A7F3455" w14:textId="65741C55" w:rsidR="00E70CED" w:rsidRPr="00325B84" w:rsidRDefault="00E70CED" w:rsidP="00E70CED">
            <w:pPr>
              <w:pStyle w:val="TableText0"/>
            </w:pPr>
            <w:r w:rsidRPr="00325B84">
              <w:rPr>
                <w:b/>
                <w:bCs/>
              </w:rPr>
              <w:t xml:space="preserve">Guidance: </w:t>
            </w:r>
            <w:r w:rsidRPr="00325B84">
              <w:t xml:space="preserve">Enter the dollar value with two decimal places, </w:t>
            </w:r>
            <w:r w:rsidRPr="00325B84">
              <w:rPr>
                <w:b/>
                <w:bCs/>
              </w:rPr>
              <w:t>including</w:t>
            </w:r>
            <w:r w:rsidRPr="00325B84">
              <w:t xml:space="preserve"> GST.</w:t>
            </w:r>
          </w:p>
          <w:p w14:paraId="17EE39EF" w14:textId="77777777" w:rsidR="00717359" w:rsidRDefault="00E70CED" w:rsidP="00E70CED">
            <w:pPr>
              <w:pStyle w:val="TableText0"/>
            </w:pPr>
            <w:r w:rsidRPr="00325B84">
              <w:t xml:space="preserve">Enter the discounted Course Tuition Fee when setting up the course if known. </w:t>
            </w:r>
          </w:p>
          <w:p w14:paraId="3DF5D23A" w14:textId="5A1BD92D" w:rsidR="00E70CED" w:rsidRPr="00325B84" w:rsidRDefault="00E70CED" w:rsidP="00E70CED">
            <w:pPr>
              <w:pStyle w:val="TableText0"/>
            </w:pPr>
            <w:r w:rsidRPr="00325B84">
              <w:rPr>
                <w:lang w:eastAsia="en-US"/>
              </w:rPr>
              <w:t xml:space="preserve">If the fee is not discounted, or </w:t>
            </w:r>
            <w:r w:rsidRPr="00325B84">
              <w:t xml:space="preserve">a discounted fee is not set or known at the time of setting up the course, </w:t>
            </w:r>
            <w:r w:rsidR="00AD0A75">
              <w:t>enter the same value entered in the Course Tuition Fee field.</w:t>
            </w:r>
          </w:p>
          <w:p w14:paraId="61B4EFF3" w14:textId="77777777" w:rsidR="00E70CED" w:rsidRDefault="00E70CED" w:rsidP="00E70CED">
            <w:pPr>
              <w:pStyle w:val="TableText0"/>
            </w:pPr>
            <w:r w:rsidRPr="00325B84">
              <w:t>This field must be updated in the subsequent SDR submissions when a discounted fee is set or changed.</w:t>
            </w:r>
          </w:p>
          <w:p w14:paraId="0251C56F" w14:textId="75663A8E" w:rsidR="00AD0A75" w:rsidRPr="00325B84" w:rsidRDefault="00AD0A75" w:rsidP="00E70CED">
            <w:pPr>
              <w:pStyle w:val="TableText0"/>
              <w:rPr>
                <w:b/>
                <w:bCs/>
                <w:strike/>
              </w:rPr>
            </w:pPr>
            <w:r w:rsidRPr="00325B84">
              <w:t>This field is mandatory.</w:t>
            </w:r>
          </w:p>
        </w:tc>
        <w:tc>
          <w:tcPr>
            <w:tcW w:w="3684" w:type="dxa"/>
          </w:tcPr>
          <w:p w14:paraId="39B70D2B" w14:textId="77777777" w:rsidR="00E70CED" w:rsidRPr="00325B84" w:rsidRDefault="00E70CED" w:rsidP="00E70CED">
            <w:pPr>
              <w:pStyle w:val="TableText0"/>
            </w:pPr>
            <w:r w:rsidRPr="00325B84">
              <w:rPr>
                <w:b/>
                <w:bCs/>
              </w:rPr>
              <w:t>Error:</w:t>
            </w:r>
          </w:p>
          <w:p w14:paraId="3E80EB49" w14:textId="25FFB39F" w:rsidR="00E70CED" w:rsidRPr="00325B84" w:rsidRDefault="005273DF" w:rsidP="00E70CED">
            <w:pPr>
              <w:pStyle w:val="TableText0"/>
            </w:pPr>
            <w:r w:rsidRPr="00325B84">
              <w:t>701</w:t>
            </w:r>
            <w:r w:rsidR="00E70CED" w:rsidRPr="00325B84">
              <w:t>:</w:t>
            </w:r>
            <w:r w:rsidR="000B30A9" w:rsidRPr="00325B84">
              <w:t xml:space="preserve"> Discounted Course Tuition Fee</w:t>
            </w:r>
            <w:r w:rsidR="00E70CED" w:rsidRPr="00325B84">
              <w:t xml:space="preserve"> is not numeric</w:t>
            </w:r>
          </w:p>
          <w:p w14:paraId="1187A867" w14:textId="57118E42" w:rsidR="002A3831" w:rsidRPr="00325B84" w:rsidRDefault="002A3831" w:rsidP="00E70CED">
            <w:pPr>
              <w:pStyle w:val="TableText0"/>
            </w:pPr>
            <w:r w:rsidRPr="00325B84">
              <w:t>758: Discounted Course Tuition Fee is blank</w:t>
            </w:r>
          </w:p>
          <w:p w14:paraId="6B333E68" w14:textId="59CA3FF7" w:rsidR="005273DF" w:rsidRPr="00325B84" w:rsidRDefault="005273DF" w:rsidP="00E70CED">
            <w:pPr>
              <w:pStyle w:val="TableText0"/>
            </w:pPr>
            <w:r w:rsidRPr="00325B84">
              <w:t>70</w:t>
            </w:r>
            <w:r w:rsidR="001A03E9" w:rsidRPr="00325B84">
              <w:t>2</w:t>
            </w:r>
            <w:r w:rsidRPr="00325B84">
              <w:t xml:space="preserve">: Discounted Course Tuition Fee </w:t>
            </w:r>
            <w:r w:rsidR="00E70CED" w:rsidRPr="00325B84">
              <w:t>less than 0</w:t>
            </w:r>
          </w:p>
          <w:p w14:paraId="0F0B3043" w14:textId="39C1C5B3" w:rsidR="00E70CED" w:rsidRPr="00325B84" w:rsidRDefault="005273DF" w:rsidP="00E70CED">
            <w:pPr>
              <w:pStyle w:val="TableText0"/>
            </w:pPr>
            <w:r w:rsidRPr="00325B84">
              <w:t>70</w:t>
            </w:r>
            <w:r w:rsidR="001A03E9" w:rsidRPr="00325B84">
              <w:t>3</w:t>
            </w:r>
            <w:r w:rsidRPr="00325B84">
              <w:t xml:space="preserve">: Discounted Course Tuition Fee </w:t>
            </w:r>
            <w:r w:rsidR="00E70CED" w:rsidRPr="00325B84">
              <w:t>is greater than the Course Tuition Fee</w:t>
            </w:r>
          </w:p>
          <w:p w14:paraId="3B473DDA" w14:textId="77777777" w:rsidR="00E70CED" w:rsidRPr="00325B84" w:rsidRDefault="00E70CED" w:rsidP="00E70CED">
            <w:pPr>
              <w:pStyle w:val="TableText0"/>
              <w:rPr>
                <w:b/>
                <w:bCs/>
              </w:rPr>
            </w:pPr>
            <w:r w:rsidRPr="00325B84">
              <w:rPr>
                <w:b/>
                <w:bCs/>
              </w:rPr>
              <w:t>Warning:</w:t>
            </w:r>
          </w:p>
          <w:p w14:paraId="160FF351" w14:textId="2E773414" w:rsidR="00E70CED" w:rsidRPr="00325B84" w:rsidRDefault="001A03E9" w:rsidP="00E70CED">
            <w:pPr>
              <w:pStyle w:val="TableText0"/>
              <w:rPr>
                <w:strike/>
              </w:rPr>
            </w:pPr>
            <w:r w:rsidRPr="00325B84">
              <w:t>704: Discounted Course Tuition Fee</w:t>
            </w:r>
            <w:r w:rsidR="00E57B1D" w:rsidRPr="00325B84">
              <w:t xml:space="preserve"> is</w:t>
            </w:r>
            <w:r w:rsidR="00E70CED" w:rsidRPr="00325B84">
              <w:t xml:space="preserve"> equals 0</w:t>
            </w:r>
          </w:p>
        </w:tc>
      </w:tr>
      <w:tr w:rsidR="00FC3F4C" w:rsidRPr="00325B84" w14:paraId="4420128B" w14:textId="77777777" w:rsidTr="002B7890">
        <w:tc>
          <w:tcPr>
            <w:tcW w:w="1701" w:type="dxa"/>
          </w:tcPr>
          <w:p w14:paraId="13012613" w14:textId="77777777" w:rsidR="00FC3F4C" w:rsidRPr="00325B84" w:rsidRDefault="00FC3F4C" w:rsidP="00FC3F4C">
            <w:pPr>
              <w:pStyle w:val="TableText0"/>
            </w:pPr>
            <w:r w:rsidRPr="00325B84">
              <w:t>Discounted Compulsory Course Costs Fee</w:t>
            </w:r>
          </w:p>
          <w:p w14:paraId="09984794" w14:textId="77777777" w:rsidR="00FC3F4C" w:rsidRPr="00325B84" w:rsidRDefault="00FC3F4C" w:rsidP="00FC3F4C">
            <w:pPr>
              <w:pStyle w:val="TableText0"/>
              <w:rPr>
                <w:highlight w:val="yellow"/>
              </w:rPr>
            </w:pPr>
          </w:p>
        </w:tc>
        <w:tc>
          <w:tcPr>
            <w:tcW w:w="3970" w:type="dxa"/>
          </w:tcPr>
          <w:p w14:paraId="30420949" w14:textId="77777777" w:rsidR="00FC3F4C" w:rsidRPr="00325B84" w:rsidRDefault="00FC3F4C" w:rsidP="00FC3F4C">
            <w:pPr>
              <w:pStyle w:val="TableText0"/>
            </w:pPr>
            <w:r w:rsidRPr="00325B84">
              <w:t xml:space="preserve">The discounted course fee charged to domestic learners who enrol in the course. </w:t>
            </w:r>
          </w:p>
          <w:p w14:paraId="5E956353" w14:textId="77777777" w:rsidR="00FC3F4C" w:rsidRPr="00325B84" w:rsidRDefault="00FC3F4C" w:rsidP="00FC3F4C">
            <w:pPr>
              <w:pStyle w:val="TableText0"/>
              <w:rPr>
                <w:noProof/>
              </w:rPr>
            </w:pPr>
            <w:r w:rsidRPr="00325B84">
              <w:t>Reporting this value is in line with the 2024 Fee Regulation Settings which allows providers to temporarily reduce fees, while still maintaining potential annual increases under the AMFM</w:t>
            </w:r>
            <w:r w:rsidRPr="00325B84">
              <w:rPr>
                <w:noProof/>
              </w:rPr>
              <w:t>.</w:t>
            </w:r>
          </w:p>
          <w:p w14:paraId="31FEAFD7" w14:textId="3FFD72FD" w:rsidR="00FC3F4C" w:rsidRPr="00325B84" w:rsidRDefault="00FC3F4C" w:rsidP="00FC3F4C">
            <w:pPr>
              <w:pStyle w:val="TableText0"/>
            </w:pPr>
            <w:r w:rsidRPr="00325B84">
              <w:rPr>
                <w:noProof/>
              </w:rPr>
              <w:t>Refer to</w:t>
            </w:r>
            <w:r w:rsidRPr="00325B84">
              <w:t xml:space="preserve"> </w:t>
            </w:r>
            <w:hyperlink r:id="rId43" w:history="1">
              <w:r w:rsidRPr="00325B84">
                <w:rPr>
                  <w:rStyle w:val="Hyperlink"/>
                  <w:color w:val="auto"/>
                  <w:sz w:val="20"/>
                </w:rPr>
                <w:t>TEC’s website</w:t>
              </w:r>
            </w:hyperlink>
            <w:r w:rsidRPr="00325B84">
              <w:t xml:space="preserve">, the </w:t>
            </w:r>
            <w:hyperlink r:id="rId44" w:history="1">
              <w:r w:rsidRPr="00325B84">
                <w:rPr>
                  <w:rStyle w:val="Hyperlink"/>
                  <w:color w:val="auto"/>
                  <w:sz w:val="20"/>
                </w:rPr>
                <w:t>Funding Conditions</w:t>
              </w:r>
            </w:hyperlink>
            <w:r w:rsidRPr="00325B84">
              <w:t>,</w:t>
            </w:r>
            <w:r w:rsidR="00C728E5">
              <w:t xml:space="preserve"> </w:t>
            </w:r>
            <w:r w:rsidRPr="00325B84">
              <w:t xml:space="preserve">or the </w:t>
            </w:r>
            <w:hyperlink r:id="rId45" w:history="1">
              <w:r w:rsidRPr="00325B84">
                <w:rPr>
                  <w:rStyle w:val="Hyperlink"/>
                  <w:color w:val="auto"/>
                  <w:sz w:val="20"/>
                </w:rPr>
                <w:t>Gazette notice</w:t>
              </w:r>
            </w:hyperlink>
            <w:r w:rsidRPr="00325B84">
              <w:t xml:space="preserve"> for more detail.</w:t>
            </w:r>
          </w:p>
        </w:tc>
        <w:tc>
          <w:tcPr>
            <w:tcW w:w="4537" w:type="dxa"/>
          </w:tcPr>
          <w:p w14:paraId="6BF40461" w14:textId="2247941C" w:rsidR="00FC3F4C" w:rsidRPr="00325B84" w:rsidRDefault="00FC3F4C" w:rsidP="00FC3F4C">
            <w:pPr>
              <w:pStyle w:val="TableText0"/>
            </w:pPr>
            <w:r w:rsidRPr="00325B84">
              <w:rPr>
                <w:b/>
                <w:bCs/>
              </w:rPr>
              <w:t>Type:</w:t>
            </w:r>
            <w:r w:rsidRPr="00325B84">
              <w:t xml:space="preserve"> Numeric</w:t>
            </w:r>
            <w:r w:rsidR="00535984">
              <w:t xml:space="preserve"> </w:t>
            </w:r>
            <w:r w:rsidR="00A45517" w:rsidRPr="00325B84">
              <w:t>(</w:t>
            </w:r>
            <w:r w:rsidR="007B1830" w:rsidRPr="00325B84">
              <w:t>8</w:t>
            </w:r>
            <w:r w:rsidR="00A45517" w:rsidRPr="00325B84">
              <w:t>,2)</w:t>
            </w:r>
          </w:p>
          <w:p w14:paraId="0B58E6BE" w14:textId="77777777" w:rsidR="00FC3F4C" w:rsidRPr="00325B84" w:rsidRDefault="00FC3F4C" w:rsidP="00FC3F4C">
            <w:pPr>
              <w:pStyle w:val="TableText0"/>
              <w:rPr>
                <w:b/>
                <w:szCs w:val="24"/>
              </w:rPr>
            </w:pPr>
            <w:r w:rsidRPr="00325B84">
              <w:rPr>
                <w:b/>
                <w:szCs w:val="24"/>
              </w:rPr>
              <w:t xml:space="preserve">Type of enrolment: </w:t>
            </w:r>
            <w:r w:rsidRPr="00325B84">
              <w:rPr>
                <w:szCs w:val="24"/>
              </w:rPr>
              <w:t>N/A</w:t>
            </w:r>
          </w:p>
          <w:p w14:paraId="6C98B0E8" w14:textId="4B19CC49" w:rsidR="00FC3F4C" w:rsidRPr="00325B84" w:rsidRDefault="00FC3F4C" w:rsidP="00FC3F4C">
            <w:pPr>
              <w:pStyle w:val="TableText0"/>
            </w:pPr>
            <w:r w:rsidRPr="00325B84">
              <w:rPr>
                <w:b/>
                <w:bCs/>
              </w:rPr>
              <w:t xml:space="preserve">Guidance: </w:t>
            </w:r>
            <w:r w:rsidRPr="00325B84" w:rsidDel="00CB1443">
              <w:t xml:space="preserve">Enter the dollar value </w:t>
            </w:r>
            <w:r w:rsidR="00CB1443" w:rsidRPr="00325B84">
              <w:t>with two decimal places</w:t>
            </w:r>
            <w:r w:rsidRPr="00325B84">
              <w:t xml:space="preserve">, </w:t>
            </w:r>
            <w:r w:rsidRPr="00325B84">
              <w:rPr>
                <w:b/>
                <w:bCs/>
              </w:rPr>
              <w:t>including</w:t>
            </w:r>
            <w:r w:rsidRPr="00325B84">
              <w:t xml:space="preserve"> GST.</w:t>
            </w:r>
          </w:p>
          <w:p w14:paraId="5DBA8984" w14:textId="77777777" w:rsidR="00FC3F4C" w:rsidRPr="00325B84" w:rsidRDefault="00FC3F4C" w:rsidP="00FC3F4C">
            <w:pPr>
              <w:pStyle w:val="TableText0"/>
            </w:pPr>
            <w:r w:rsidRPr="00325B84">
              <w:t xml:space="preserve">Enter the discounted Compulsory Course Cost Fee when setting up the course if known. </w:t>
            </w:r>
          </w:p>
          <w:p w14:paraId="6F36FEDD" w14:textId="195DB849" w:rsidR="00922C5F" w:rsidRDefault="00FC3F4C" w:rsidP="00FC3F4C">
            <w:pPr>
              <w:pStyle w:val="TableText0"/>
            </w:pPr>
            <w:bookmarkStart w:id="78" w:name="_Hlk144823976"/>
            <w:r w:rsidRPr="00325B84">
              <w:t xml:space="preserve">If </w:t>
            </w:r>
            <w:r w:rsidRPr="00325B84">
              <w:rPr>
                <w:lang w:eastAsia="en-US"/>
              </w:rPr>
              <w:t xml:space="preserve">the fee is not discounted, or </w:t>
            </w:r>
            <w:r w:rsidRPr="00325B84">
              <w:t xml:space="preserve">a discounted fee is not set or known at the time of setting up the course, </w:t>
            </w:r>
            <w:r w:rsidR="00922C5F">
              <w:t xml:space="preserve">enter the same value entered in the </w:t>
            </w:r>
            <w:r w:rsidR="00922C5F" w:rsidRPr="00325B84">
              <w:t>Compulsory Course Costs Fee</w:t>
            </w:r>
            <w:r w:rsidR="00922C5F">
              <w:t xml:space="preserve"> field</w:t>
            </w:r>
            <w:bookmarkEnd w:id="78"/>
            <w:r w:rsidR="00922C5F">
              <w:t>.</w:t>
            </w:r>
          </w:p>
          <w:p w14:paraId="6186BFF7" w14:textId="77777777" w:rsidR="00FC3F4C" w:rsidRDefault="00FC3F4C" w:rsidP="00FC3F4C">
            <w:pPr>
              <w:pStyle w:val="TableText0"/>
            </w:pPr>
            <w:r w:rsidRPr="00325B84">
              <w:t>This field must be updated in the subsequent SDR submissions when a discounted fee is set or changed.</w:t>
            </w:r>
          </w:p>
          <w:p w14:paraId="12AC91FE" w14:textId="097F5B79" w:rsidR="00922C5F" w:rsidRPr="00325B84" w:rsidRDefault="00922C5F" w:rsidP="00FC3F4C">
            <w:pPr>
              <w:pStyle w:val="TableText0"/>
            </w:pPr>
            <w:r w:rsidRPr="00325B84">
              <w:t>This field is mandatory.</w:t>
            </w:r>
          </w:p>
        </w:tc>
        <w:tc>
          <w:tcPr>
            <w:tcW w:w="3684" w:type="dxa"/>
          </w:tcPr>
          <w:p w14:paraId="45A6D9B7" w14:textId="77777777" w:rsidR="00FC3F4C" w:rsidRPr="00325B84" w:rsidRDefault="00FC3F4C" w:rsidP="00FC3F4C">
            <w:pPr>
              <w:pStyle w:val="TableText0"/>
            </w:pPr>
            <w:r w:rsidRPr="00325B84">
              <w:rPr>
                <w:b/>
                <w:bCs/>
              </w:rPr>
              <w:t>Error:</w:t>
            </w:r>
          </w:p>
          <w:p w14:paraId="2CFB0990" w14:textId="5D9AAB02" w:rsidR="00FC3F4C" w:rsidRPr="00325B84" w:rsidRDefault="001A03E9" w:rsidP="00FC3F4C">
            <w:pPr>
              <w:pStyle w:val="TableText0"/>
            </w:pPr>
            <w:r w:rsidRPr="00325B84">
              <w:t>70</w:t>
            </w:r>
            <w:r w:rsidR="00835A76" w:rsidRPr="00325B84">
              <w:t>5</w:t>
            </w:r>
            <w:r w:rsidRPr="00325B84">
              <w:t>: Discounted Compuls</w:t>
            </w:r>
            <w:r w:rsidR="00835A76" w:rsidRPr="00325B84">
              <w:t>o</w:t>
            </w:r>
            <w:r w:rsidRPr="00325B84">
              <w:t xml:space="preserve">ry Course </w:t>
            </w:r>
            <w:r w:rsidR="00835A76" w:rsidRPr="00325B84">
              <w:t>Costs</w:t>
            </w:r>
            <w:r w:rsidR="00FB026B" w:rsidRPr="00325B84">
              <w:t xml:space="preserve"> </w:t>
            </w:r>
            <w:r w:rsidR="00FC3F4C" w:rsidRPr="00325B84">
              <w:t>numeric</w:t>
            </w:r>
          </w:p>
          <w:p w14:paraId="042BC16E" w14:textId="11027D32" w:rsidR="00A77197" w:rsidRPr="00325B84" w:rsidRDefault="00A77197" w:rsidP="00FC3F4C">
            <w:pPr>
              <w:pStyle w:val="TableText0"/>
            </w:pPr>
            <w:r w:rsidRPr="00325B84">
              <w:t>759: Discounted Compulsory Course Costs is blank</w:t>
            </w:r>
          </w:p>
          <w:p w14:paraId="35AAA91D" w14:textId="1EEB18CF" w:rsidR="00FC3F4C" w:rsidRPr="00325B84" w:rsidRDefault="00835A76" w:rsidP="00FC3F4C">
            <w:pPr>
              <w:pStyle w:val="TableText0"/>
            </w:pPr>
            <w:r w:rsidRPr="00325B84">
              <w:t>70</w:t>
            </w:r>
            <w:r w:rsidR="009944DC" w:rsidRPr="00325B84">
              <w:t>6</w:t>
            </w:r>
            <w:r w:rsidRPr="00325B84">
              <w:t>: Discounted Compulsory Course Costs</w:t>
            </w:r>
            <w:r w:rsidR="00FB026B" w:rsidRPr="00325B84">
              <w:t xml:space="preserve"> is</w:t>
            </w:r>
            <w:r w:rsidR="00FC3F4C" w:rsidRPr="00325B84">
              <w:t xml:space="preserve"> less than 0</w:t>
            </w:r>
          </w:p>
          <w:p w14:paraId="6F26822B" w14:textId="23F4D4BE" w:rsidR="00FC3F4C" w:rsidRPr="00325B84" w:rsidRDefault="00835A76" w:rsidP="00FC3F4C">
            <w:pPr>
              <w:pStyle w:val="TableText0"/>
            </w:pPr>
            <w:r w:rsidRPr="00325B84">
              <w:t>70</w:t>
            </w:r>
            <w:r w:rsidR="009944DC" w:rsidRPr="00325B84">
              <w:t>7</w:t>
            </w:r>
            <w:r w:rsidRPr="00325B84">
              <w:t>: Discounted Compulsory Course Costs</w:t>
            </w:r>
            <w:r w:rsidR="00FC3F4C" w:rsidRPr="00325B84">
              <w:t xml:space="preserve"> is greater than the Compulsory Course Costs Fee</w:t>
            </w:r>
          </w:p>
          <w:p w14:paraId="335C9426" w14:textId="77777777" w:rsidR="00FC3F4C" w:rsidRPr="00325B84" w:rsidRDefault="00FC3F4C" w:rsidP="00FC3F4C">
            <w:pPr>
              <w:pStyle w:val="TableText0"/>
              <w:rPr>
                <w:b/>
                <w:bCs/>
              </w:rPr>
            </w:pPr>
            <w:r w:rsidRPr="00325B84">
              <w:rPr>
                <w:b/>
                <w:bCs/>
              </w:rPr>
              <w:t>Warning:</w:t>
            </w:r>
          </w:p>
          <w:p w14:paraId="01AC3845" w14:textId="3CDA90A7" w:rsidR="00FC3F4C" w:rsidRPr="00325B84" w:rsidRDefault="009944DC" w:rsidP="00FC3F4C">
            <w:pPr>
              <w:pStyle w:val="TableText0"/>
            </w:pPr>
            <w:r w:rsidRPr="00325B84">
              <w:t>70</w:t>
            </w:r>
            <w:r w:rsidR="003C022A" w:rsidRPr="00325B84">
              <w:t>8</w:t>
            </w:r>
            <w:r w:rsidRPr="00325B84">
              <w:t>: Discounted Compulsory Course Costs</w:t>
            </w:r>
            <w:r w:rsidR="00FC3F4C" w:rsidRPr="00325B84">
              <w:t xml:space="preserve"> equals 0</w:t>
            </w:r>
          </w:p>
          <w:p w14:paraId="01696A4F" w14:textId="73991E0E" w:rsidR="00FC3F4C" w:rsidRPr="00325B84" w:rsidRDefault="00FC3F4C" w:rsidP="00FC3F4C">
            <w:pPr>
              <w:pStyle w:val="TableText0"/>
              <w:rPr>
                <w:b/>
                <w:bCs/>
                <w:strike/>
              </w:rPr>
            </w:pPr>
          </w:p>
        </w:tc>
      </w:tr>
    </w:tbl>
    <w:p w14:paraId="6B36012E" w14:textId="77777777" w:rsidR="00326E15" w:rsidRDefault="00326E15" w:rsidP="00736398">
      <w:pPr>
        <w:pStyle w:val="Normal-withoutindent"/>
      </w:pPr>
      <w:bookmarkStart w:id="79" w:name="_Toc136593732"/>
      <w:bookmarkEnd w:id="77"/>
    </w:p>
    <w:p w14:paraId="2969025E" w14:textId="77777777" w:rsidR="007354B5" w:rsidRDefault="007354B5" w:rsidP="275AC429">
      <w:pPr>
        <w:pStyle w:val="Heading2"/>
        <w:rPr>
          <w:b/>
        </w:rPr>
        <w:sectPr w:rsidR="007354B5" w:rsidSect="00A24BCE">
          <w:footerReference w:type="default" r:id="rId46"/>
          <w:pgSz w:w="16840" w:h="11900" w:orient="landscape" w:code="9"/>
          <w:pgMar w:top="993" w:right="1134" w:bottom="567" w:left="1928" w:header="1134" w:footer="567" w:gutter="567"/>
          <w:cols w:space="708"/>
          <w:docGrid w:linePitch="360"/>
        </w:sectPr>
      </w:pPr>
      <w:bookmarkStart w:id="80" w:name="_Toc141372746"/>
      <w:bookmarkStart w:id="81" w:name="_Toc141373573"/>
    </w:p>
    <w:p w14:paraId="7771ACF1" w14:textId="0AA85ED2" w:rsidR="00E7044F" w:rsidRPr="00A37F53" w:rsidRDefault="6569AEE1" w:rsidP="275AC429">
      <w:pPr>
        <w:pStyle w:val="Heading2"/>
        <w:rPr>
          <w:b/>
        </w:rPr>
      </w:pPr>
      <w:bookmarkStart w:id="82" w:name="_Toc152664987"/>
      <w:r w:rsidRPr="00A37F53">
        <w:rPr>
          <w:b/>
        </w:rPr>
        <w:t xml:space="preserve">Course </w:t>
      </w:r>
      <w:r w:rsidR="003A341A">
        <w:rPr>
          <w:b/>
        </w:rPr>
        <w:t>e</w:t>
      </w:r>
      <w:r w:rsidRPr="00A37F53">
        <w:rPr>
          <w:b/>
        </w:rPr>
        <w:t>nrolment</w:t>
      </w:r>
      <w:bookmarkEnd w:id="79"/>
      <w:bookmarkEnd w:id="80"/>
      <w:bookmarkEnd w:id="81"/>
      <w:bookmarkEnd w:id="82"/>
    </w:p>
    <w:tbl>
      <w:tblPr>
        <w:tblW w:w="13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0"/>
        <w:gridCol w:w="4534"/>
        <w:gridCol w:w="3684"/>
      </w:tblGrid>
      <w:tr w:rsidR="0004779D" w:rsidRPr="00555B9F" w14:paraId="5F6C1BEE" w14:textId="77777777" w:rsidTr="6757E468">
        <w:trPr>
          <w:tblHeader/>
        </w:trPr>
        <w:tc>
          <w:tcPr>
            <w:tcW w:w="1701" w:type="dxa"/>
          </w:tcPr>
          <w:p w14:paraId="5F048B97" w14:textId="77777777" w:rsidR="008108F4" w:rsidRPr="00555B9F" w:rsidRDefault="008108F4" w:rsidP="00B70EEF">
            <w:pPr>
              <w:pStyle w:val="TableText0"/>
              <w:rPr>
                <w:b/>
                <w:bCs/>
              </w:rPr>
            </w:pPr>
            <w:r w:rsidRPr="00555B9F">
              <w:rPr>
                <w:b/>
                <w:bCs/>
              </w:rPr>
              <w:t>Field Title</w:t>
            </w:r>
          </w:p>
        </w:tc>
        <w:tc>
          <w:tcPr>
            <w:tcW w:w="3970" w:type="dxa"/>
          </w:tcPr>
          <w:p w14:paraId="4C6C0B61" w14:textId="77777777" w:rsidR="008108F4" w:rsidRPr="00555B9F" w:rsidRDefault="008108F4" w:rsidP="00B70EEF">
            <w:pPr>
              <w:pStyle w:val="TableText0"/>
              <w:rPr>
                <w:b/>
                <w:bCs/>
              </w:rPr>
            </w:pPr>
            <w:r w:rsidRPr="00555B9F">
              <w:rPr>
                <w:b/>
                <w:bCs/>
              </w:rPr>
              <w:t>Description</w:t>
            </w:r>
          </w:p>
        </w:tc>
        <w:tc>
          <w:tcPr>
            <w:tcW w:w="4534" w:type="dxa"/>
          </w:tcPr>
          <w:p w14:paraId="67FD54D0" w14:textId="24A3F671" w:rsidR="008108F4" w:rsidRPr="00555B9F" w:rsidRDefault="008108F4" w:rsidP="00B70EEF">
            <w:pPr>
              <w:pStyle w:val="TableText0"/>
              <w:rPr>
                <w:b/>
                <w:bCs/>
              </w:rPr>
            </w:pPr>
            <w:r w:rsidRPr="00555B9F">
              <w:rPr>
                <w:b/>
                <w:bCs/>
              </w:rPr>
              <w:t>Field specification</w:t>
            </w:r>
          </w:p>
        </w:tc>
        <w:tc>
          <w:tcPr>
            <w:tcW w:w="3684" w:type="dxa"/>
          </w:tcPr>
          <w:p w14:paraId="7CABA1D3" w14:textId="77777777" w:rsidR="008108F4" w:rsidRPr="00555B9F" w:rsidRDefault="008108F4" w:rsidP="00B70EEF">
            <w:pPr>
              <w:pStyle w:val="TableText0"/>
              <w:rPr>
                <w:b/>
                <w:bCs/>
              </w:rPr>
            </w:pPr>
            <w:r w:rsidRPr="00555B9F">
              <w:rPr>
                <w:b/>
                <w:bCs/>
              </w:rPr>
              <w:t>Validation</w:t>
            </w:r>
          </w:p>
        </w:tc>
      </w:tr>
      <w:tr w:rsidR="0004779D" w:rsidRPr="00555B9F" w14:paraId="55F9983D" w14:textId="77777777" w:rsidTr="6757E468">
        <w:tc>
          <w:tcPr>
            <w:tcW w:w="1701" w:type="dxa"/>
          </w:tcPr>
          <w:p w14:paraId="5178521A" w14:textId="137401E7" w:rsidR="0046267F" w:rsidRPr="00555B9F" w:rsidRDefault="0046267F" w:rsidP="00B70EEF">
            <w:pPr>
              <w:pStyle w:val="TableText0"/>
              <w:rPr>
                <w:rFonts w:ascii="Tahoma" w:hAnsi="Tahoma" w:cs="Tahoma"/>
                <w:b/>
                <w:szCs w:val="18"/>
                <w:highlight w:val="yellow"/>
              </w:rPr>
            </w:pPr>
            <w:r w:rsidRPr="00555B9F">
              <w:rPr>
                <w:szCs w:val="24"/>
              </w:rPr>
              <w:t>Provider Code</w:t>
            </w:r>
          </w:p>
        </w:tc>
        <w:tc>
          <w:tcPr>
            <w:tcW w:w="3970" w:type="dxa"/>
          </w:tcPr>
          <w:p w14:paraId="0FF284B8" w14:textId="2CC4F79D" w:rsidR="0046267F" w:rsidRPr="00555B9F" w:rsidRDefault="0046267F" w:rsidP="00B70EEF">
            <w:pPr>
              <w:pStyle w:val="TableText0"/>
              <w:rPr>
                <w:szCs w:val="18"/>
                <w:highlight w:val="yellow"/>
              </w:rPr>
            </w:pPr>
            <w:r w:rsidRPr="00555B9F">
              <w:rPr>
                <w:rFonts w:cs="Arial"/>
                <w:szCs w:val="24"/>
              </w:rPr>
              <w:t>The code assigned by the Ministry of Education to uniquely identify each TEO.</w:t>
            </w:r>
          </w:p>
        </w:tc>
        <w:tc>
          <w:tcPr>
            <w:tcW w:w="4534" w:type="dxa"/>
          </w:tcPr>
          <w:p w14:paraId="3444F8FA" w14:textId="77777777" w:rsidR="0046267F" w:rsidRPr="00555B9F" w:rsidRDefault="0046267F" w:rsidP="00B70EEF">
            <w:pPr>
              <w:pStyle w:val="TableText0"/>
              <w:rPr>
                <w:szCs w:val="24"/>
              </w:rPr>
            </w:pPr>
            <w:r w:rsidRPr="00555B9F">
              <w:rPr>
                <w:b/>
                <w:szCs w:val="24"/>
              </w:rPr>
              <w:t>Type:</w:t>
            </w:r>
            <w:r w:rsidRPr="00555B9F">
              <w:rPr>
                <w:szCs w:val="24"/>
              </w:rPr>
              <w:t xml:space="preserve"> Integer </w:t>
            </w:r>
          </w:p>
          <w:p w14:paraId="55104EA9" w14:textId="3A315DD8" w:rsidR="0046267F" w:rsidRPr="00555B9F" w:rsidRDefault="00781726" w:rsidP="00B70EEF">
            <w:pPr>
              <w:pStyle w:val="TableText0"/>
              <w:rPr>
                <w:b/>
                <w:szCs w:val="24"/>
              </w:rPr>
            </w:pPr>
            <w:r w:rsidRPr="00555B9F">
              <w:rPr>
                <w:b/>
                <w:szCs w:val="24"/>
              </w:rPr>
              <w:t>Type of enrolment</w:t>
            </w:r>
            <w:r w:rsidR="0046267F" w:rsidRPr="00555B9F">
              <w:rPr>
                <w:b/>
                <w:szCs w:val="24"/>
              </w:rPr>
              <w:t xml:space="preserve">: </w:t>
            </w:r>
            <w:r w:rsidR="0046267F" w:rsidRPr="00555B9F">
              <w:rPr>
                <w:szCs w:val="24"/>
              </w:rPr>
              <w:t>B, C, D</w:t>
            </w:r>
          </w:p>
          <w:p w14:paraId="060E624B" w14:textId="77777777" w:rsidR="004F0371" w:rsidRPr="00555B9F" w:rsidRDefault="00E67670" w:rsidP="00B70EEF">
            <w:pPr>
              <w:pStyle w:val="TableText0"/>
              <w:rPr>
                <w:rFonts w:cs="Arial"/>
                <w:szCs w:val="24"/>
              </w:rPr>
            </w:pPr>
            <w:r w:rsidRPr="00555B9F">
              <w:rPr>
                <w:b/>
                <w:szCs w:val="24"/>
              </w:rPr>
              <w:t>Guidance</w:t>
            </w:r>
            <w:r w:rsidR="0046267F" w:rsidRPr="00555B9F">
              <w:rPr>
                <w:b/>
                <w:szCs w:val="24"/>
              </w:rPr>
              <w:t xml:space="preserve">: </w:t>
            </w:r>
            <w:r w:rsidR="0046267F" w:rsidRPr="00555B9F">
              <w:rPr>
                <w:rFonts w:cs="Arial"/>
                <w:szCs w:val="24"/>
              </w:rPr>
              <w:t>Enter the value specific for your organisation</w:t>
            </w:r>
            <w:r w:rsidR="0003225C" w:rsidRPr="00555B9F">
              <w:rPr>
                <w:rFonts w:cs="Arial"/>
                <w:szCs w:val="24"/>
              </w:rPr>
              <w:t>.</w:t>
            </w:r>
          </w:p>
          <w:p w14:paraId="7E4D00DB" w14:textId="7B9CA873" w:rsidR="0046267F" w:rsidRPr="00555B9F" w:rsidRDefault="0003225C"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415B6BB4" w14:textId="11A0B34A" w:rsidR="00863FE5" w:rsidRPr="00555B9F" w:rsidRDefault="00863FE5" w:rsidP="00B70EEF">
            <w:pPr>
              <w:pStyle w:val="TableText0"/>
              <w:rPr>
                <w:b/>
                <w:bCs/>
              </w:rPr>
            </w:pPr>
            <w:r w:rsidRPr="00555B9F">
              <w:rPr>
                <w:b/>
                <w:bCs/>
              </w:rPr>
              <w:t>Error:</w:t>
            </w:r>
          </w:p>
          <w:p w14:paraId="179A12C0" w14:textId="77777777" w:rsidR="0046267F" w:rsidRPr="00555B9F" w:rsidRDefault="00863FE5" w:rsidP="00B70EEF">
            <w:pPr>
              <w:pStyle w:val="TableText0"/>
            </w:pPr>
            <w:r w:rsidRPr="00555B9F">
              <w:t xml:space="preserve">100: </w:t>
            </w:r>
            <w:r w:rsidR="00244D45" w:rsidRPr="00555B9F">
              <w:t xml:space="preserve">Provider </w:t>
            </w:r>
            <w:r w:rsidRPr="00555B9F">
              <w:t>Code is not on provider list</w:t>
            </w:r>
          </w:p>
          <w:p w14:paraId="4BDF70DC" w14:textId="4F60B5EB" w:rsidR="00CA3876" w:rsidRPr="00555B9F" w:rsidRDefault="00F251AB" w:rsidP="00B70EEF">
            <w:pPr>
              <w:pStyle w:val="TableText0"/>
              <w:rPr>
                <w:rFonts w:ascii="Tahoma" w:hAnsi="Tahoma" w:cs="Tahoma"/>
                <w:b/>
                <w:bCs/>
              </w:rPr>
            </w:pPr>
            <w:r w:rsidRPr="00555B9F">
              <w:t>7</w:t>
            </w:r>
            <w:r w:rsidR="00141932" w:rsidRPr="00555B9F">
              <w:t>48</w:t>
            </w:r>
            <w:r w:rsidR="00CA3876" w:rsidRPr="00555B9F">
              <w:t>: Provider Code</w:t>
            </w:r>
            <w:r w:rsidRPr="00555B9F">
              <w:t xml:space="preserve"> </w:t>
            </w:r>
            <w:r w:rsidR="00CA3876" w:rsidRPr="00555B9F">
              <w:t>is blank</w:t>
            </w:r>
          </w:p>
        </w:tc>
      </w:tr>
      <w:tr w:rsidR="0004779D" w:rsidRPr="00555B9F" w14:paraId="0692929C" w14:textId="77777777" w:rsidTr="6757E468">
        <w:tc>
          <w:tcPr>
            <w:tcW w:w="1701" w:type="dxa"/>
          </w:tcPr>
          <w:p w14:paraId="635240B6" w14:textId="77777777" w:rsidR="00D210C1" w:rsidRPr="00555B9F" w:rsidRDefault="00D210C1" w:rsidP="00B70EEF">
            <w:pPr>
              <w:pStyle w:val="TableText0"/>
            </w:pPr>
            <w:r w:rsidRPr="00555B9F">
              <w:t>Student Identification Code</w:t>
            </w:r>
          </w:p>
        </w:tc>
        <w:tc>
          <w:tcPr>
            <w:tcW w:w="3970" w:type="dxa"/>
          </w:tcPr>
          <w:p w14:paraId="65897D2D" w14:textId="3BEFD252" w:rsidR="00D210C1" w:rsidRPr="00555B9F" w:rsidRDefault="00D210C1" w:rsidP="00B70EEF">
            <w:pPr>
              <w:pStyle w:val="TableText0"/>
            </w:pPr>
            <w:r w:rsidRPr="00555B9F">
              <w:t>A code which uniquely identifies the learner within each TEO.</w:t>
            </w:r>
          </w:p>
          <w:p w14:paraId="6694193D" w14:textId="7AE83E7C" w:rsidR="00D210C1" w:rsidRPr="00555B9F" w:rsidRDefault="00D210C1" w:rsidP="00B70EEF">
            <w:pPr>
              <w:pStyle w:val="TableText0"/>
              <w:rPr>
                <w:rFonts w:ascii="Tahoma" w:hAnsi="Tahoma" w:cs="Tahoma"/>
                <w:b/>
                <w:szCs w:val="18"/>
              </w:rPr>
            </w:pPr>
            <w:r w:rsidRPr="00555B9F">
              <w:t>The student ID must remain constant for the learner throughout their enrolment history at your organisation.</w:t>
            </w:r>
          </w:p>
        </w:tc>
        <w:tc>
          <w:tcPr>
            <w:tcW w:w="4534" w:type="dxa"/>
          </w:tcPr>
          <w:p w14:paraId="7A76290B" w14:textId="77777777" w:rsidR="00D210C1" w:rsidRPr="00555B9F" w:rsidRDefault="00D210C1" w:rsidP="00B70EEF">
            <w:pPr>
              <w:pStyle w:val="TableText0"/>
            </w:pPr>
            <w:r w:rsidRPr="00555B9F">
              <w:rPr>
                <w:b/>
                <w:bCs/>
              </w:rPr>
              <w:t>Length:</w:t>
            </w:r>
            <w:r w:rsidRPr="00555B9F">
              <w:t xml:space="preserve"> 10</w:t>
            </w:r>
          </w:p>
          <w:p w14:paraId="2211874E" w14:textId="77777777" w:rsidR="00D210C1" w:rsidRPr="00555B9F" w:rsidRDefault="00D210C1" w:rsidP="00B70EEF">
            <w:pPr>
              <w:pStyle w:val="TableText0"/>
            </w:pPr>
            <w:r w:rsidRPr="00555B9F">
              <w:rPr>
                <w:b/>
                <w:bCs/>
              </w:rPr>
              <w:t>Type:</w:t>
            </w:r>
            <w:r w:rsidRPr="00555B9F">
              <w:t xml:space="preserve"> Character</w:t>
            </w:r>
          </w:p>
          <w:p w14:paraId="15807C01" w14:textId="7F85E5D8" w:rsidR="00D210C1" w:rsidRPr="00555B9F" w:rsidRDefault="00781726" w:rsidP="00B70EEF">
            <w:pPr>
              <w:pStyle w:val="TableText0"/>
              <w:rPr>
                <w:b/>
                <w:bCs/>
              </w:rPr>
            </w:pPr>
            <w:r w:rsidRPr="00555B9F">
              <w:rPr>
                <w:b/>
                <w:bCs/>
              </w:rPr>
              <w:t>Type of enrolment</w:t>
            </w:r>
            <w:r w:rsidR="00D210C1" w:rsidRPr="00555B9F">
              <w:rPr>
                <w:b/>
                <w:bCs/>
              </w:rPr>
              <w:t xml:space="preserve">: </w:t>
            </w:r>
            <w:r w:rsidR="00D210C1" w:rsidRPr="00555B9F">
              <w:t>B, C, D</w:t>
            </w:r>
          </w:p>
          <w:p w14:paraId="1E7571B2" w14:textId="77777777" w:rsidR="004F0371" w:rsidRPr="00555B9F" w:rsidRDefault="00E67670" w:rsidP="00B70EEF">
            <w:pPr>
              <w:pStyle w:val="TableText0"/>
              <w:rPr>
                <w:rFonts w:cs="Arial"/>
              </w:rPr>
            </w:pPr>
            <w:r w:rsidRPr="00555B9F">
              <w:rPr>
                <w:b/>
                <w:bCs/>
              </w:rPr>
              <w:t>Guidance</w:t>
            </w:r>
            <w:r w:rsidR="00D210C1" w:rsidRPr="00555B9F">
              <w:rPr>
                <w:b/>
                <w:bCs/>
              </w:rPr>
              <w:t xml:space="preserve">: </w:t>
            </w:r>
            <w:r w:rsidR="00D210C1" w:rsidRPr="00555B9F">
              <w:rPr>
                <w:rFonts w:cs="Arial"/>
              </w:rPr>
              <w:t>The value is generated by each TEO</w:t>
            </w:r>
            <w:r w:rsidR="0071399B" w:rsidRPr="00555B9F">
              <w:rPr>
                <w:rFonts w:cs="Arial"/>
              </w:rPr>
              <w:t>.</w:t>
            </w:r>
          </w:p>
          <w:p w14:paraId="5A991698" w14:textId="3DA28281" w:rsidR="00D210C1" w:rsidRPr="00555B9F" w:rsidRDefault="0071399B"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553F52A0" w14:textId="33FB607F" w:rsidR="00D210C1" w:rsidRPr="00555B9F" w:rsidRDefault="00D210C1" w:rsidP="00B70EEF">
            <w:pPr>
              <w:pStyle w:val="TableText0"/>
              <w:rPr>
                <w:b/>
                <w:bCs/>
              </w:rPr>
            </w:pPr>
            <w:r w:rsidRPr="00555B9F">
              <w:rPr>
                <w:b/>
                <w:bCs/>
              </w:rPr>
              <w:t>Error:</w:t>
            </w:r>
          </w:p>
          <w:p w14:paraId="7951A454" w14:textId="6E1A5AFE" w:rsidR="00D210C1" w:rsidRPr="00555B9F" w:rsidRDefault="00D210C1" w:rsidP="00B70EEF">
            <w:pPr>
              <w:pStyle w:val="TableText0"/>
            </w:pPr>
            <w:r w:rsidRPr="00555B9F">
              <w:t>001: Student</w:t>
            </w:r>
            <w:r w:rsidR="00CE605B" w:rsidRPr="00555B9F">
              <w:t xml:space="preserve"> </w:t>
            </w:r>
            <w:r w:rsidR="00742748" w:rsidRPr="00555B9F">
              <w:t>Identification Code</w:t>
            </w:r>
            <w:r w:rsidRPr="00555B9F">
              <w:t xml:space="preserve"> in Course Enrolment </w:t>
            </w:r>
            <w:r w:rsidR="0040251B" w:rsidRPr="00555B9F">
              <w:t xml:space="preserve">file </w:t>
            </w:r>
            <w:r w:rsidRPr="00555B9F">
              <w:t xml:space="preserve">is not in Learner </w:t>
            </w:r>
            <w:r w:rsidR="0040251B" w:rsidRPr="00555B9F">
              <w:t>file</w:t>
            </w:r>
            <w:r w:rsidRPr="00555B9F">
              <w:t xml:space="preserve"> </w:t>
            </w:r>
          </w:p>
          <w:p w14:paraId="571CCA87" w14:textId="2DCBBF4B" w:rsidR="00D210C1" w:rsidRPr="00555B9F" w:rsidRDefault="00222B43" w:rsidP="00B70EEF">
            <w:pPr>
              <w:pStyle w:val="TableText0"/>
            </w:pPr>
            <w:r w:rsidRPr="00555B9F">
              <w:t xml:space="preserve">005: </w:t>
            </w:r>
            <w:r w:rsidR="00CE605B" w:rsidRPr="00555B9F">
              <w:t>Student Identification Code</w:t>
            </w:r>
            <w:r w:rsidRPr="00555B9F">
              <w:t xml:space="preserve"> is blank</w:t>
            </w:r>
            <w:r w:rsidR="00D210C1" w:rsidRPr="00555B9F">
              <w:rPr>
                <w:strike/>
              </w:rPr>
              <w:t xml:space="preserve"> </w:t>
            </w:r>
          </w:p>
        </w:tc>
      </w:tr>
      <w:tr w:rsidR="0004779D" w:rsidRPr="00555B9F" w14:paraId="7B2820EB" w14:textId="77777777" w:rsidTr="6757E468">
        <w:tc>
          <w:tcPr>
            <w:tcW w:w="1701" w:type="dxa"/>
          </w:tcPr>
          <w:p w14:paraId="400F1DEC" w14:textId="2339CABB" w:rsidR="00D51F98" w:rsidRPr="00555B9F" w:rsidRDefault="00D51F98" w:rsidP="00B70EEF">
            <w:pPr>
              <w:pStyle w:val="TableText0"/>
            </w:pPr>
            <w:r w:rsidRPr="00555B9F">
              <w:t>Qualification Code</w:t>
            </w:r>
          </w:p>
        </w:tc>
        <w:tc>
          <w:tcPr>
            <w:tcW w:w="3970" w:type="dxa"/>
          </w:tcPr>
          <w:p w14:paraId="29F33D0C" w14:textId="77777777" w:rsidR="008C10CD" w:rsidRPr="00555B9F" w:rsidRDefault="00780B12" w:rsidP="00B70EEF">
            <w:pPr>
              <w:pStyle w:val="TableText0"/>
            </w:pPr>
            <w:r w:rsidRPr="00555B9F">
              <w:t>I</w:t>
            </w:r>
            <w:r w:rsidR="00D51F98" w:rsidRPr="00555B9F">
              <w:t>dentifies the Qualification code relating to a quality assured qualification</w:t>
            </w:r>
            <w:r w:rsidR="008C10CD" w:rsidRPr="00555B9F">
              <w:t xml:space="preserve"> </w:t>
            </w:r>
            <w:r w:rsidR="00D51F98" w:rsidRPr="00555B9F">
              <w:t>indicat</w:t>
            </w:r>
            <w:r w:rsidR="008C10CD" w:rsidRPr="00555B9F">
              <w:t>ing</w:t>
            </w:r>
            <w:r w:rsidR="00D51F98" w:rsidRPr="00555B9F">
              <w:t xml:space="preserve"> the</w:t>
            </w:r>
            <w:r w:rsidR="008C10CD" w:rsidRPr="00555B9F">
              <w:t>:</w:t>
            </w:r>
          </w:p>
          <w:p w14:paraId="4AD7F1EB" w14:textId="224540A0" w:rsidR="009A05FA" w:rsidRPr="00555B9F" w:rsidRDefault="00D51F98" w:rsidP="001D02A0">
            <w:pPr>
              <w:pStyle w:val="Tablebullet"/>
            </w:pPr>
            <w:r w:rsidRPr="00555B9F">
              <w:t>qualification the learner is currently enrolled in</w:t>
            </w:r>
            <w:r w:rsidR="00A0666B" w:rsidRPr="00555B9F">
              <w:t>, or</w:t>
            </w:r>
          </w:p>
          <w:p w14:paraId="5F9A3004" w14:textId="119B86E7" w:rsidR="009A05FA" w:rsidRPr="00555B9F" w:rsidRDefault="00D51F98" w:rsidP="001D02A0">
            <w:pPr>
              <w:pStyle w:val="Tablebullet"/>
            </w:pPr>
            <w:r w:rsidRPr="00555B9F">
              <w:t>a qualification that has been completed by a learner</w:t>
            </w:r>
            <w:r w:rsidR="009A05FA" w:rsidRPr="00555B9F">
              <w:t>, or</w:t>
            </w:r>
            <w:r w:rsidRPr="00555B9F">
              <w:t xml:space="preserve"> </w:t>
            </w:r>
          </w:p>
          <w:p w14:paraId="7B232080" w14:textId="0D1D3862" w:rsidR="00D51F98" w:rsidRPr="00555B9F" w:rsidRDefault="00D51F98" w:rsidP="001D02A0">
            <w:pPr>
              <w:pStyle w:val="Tablebullet"/>
            </w:pPr>
            <w:r w:rsidRPr="00555B9F">
              <w:t>a qualification for which a course has been approved for funding.</w:t>
            </w:r>
          </w:p>
          <w:p w14:paraId="3C7C090A" w14:textId="5E810DA8" w:rsidR="00D51F98" w:rsidRPr="00555B9F" w:rsidRDefault="00D51F98" w:rsidP="00B70EEF">
            <w:pPr>
              <w:pStyle w:val="TableText0"/>
              <w:rPr>
                <w:rFonts w:ascii="Tahoma" w:hAnsi="Tahoma" w:cs="Tahoma"/>
                <w:b/>
                <w:szCs w:val="18"/>
              </w:rPr>
            </w:pPr>
          </w:p>
        </w:tc>
        <w:tc>
          <w:tcPr>
            <w:tcW w:w="4534" w:type="dxa"/>
          </w:tcPr>
          <w:p w14:paraId="0F1CDA2F" w14:textId="77777777" w:rsidR="00D51F98" w:rsidRPr="00555B9F" w:rsidRDefault="00D51F98" w:rsidP="00B70EEF">
            <w:pPr>
              <w:pStyle w:val="TableText0"/>
            </w:pPr>
            <w:r w:rsidRPr="00555B9F">
              <w:rPr>
                <w:b/>
                <w:bCs/>
              </w:rPr>
              <w:t>Length:</w:t>
            </w:r>
            <w:r w:rsidRPr="00555B9F">
              <w:t xml:space="preserve"> 6</w:t>
            </w:r>
          </w:p>
          <w:p w14:paraId="60EAF74B" w14:textId="77777777" w:rsidR="00D51F98" w:rsidRPr="00555B9F" w:rsidRDefault="22468661" w:rsidP="00B70EEF">
            <w:pPr>
              <w:pStyle w:val="TableText0"/>
              <w:rPr>
                <w:rFonts w:cs="Arial"/>
              </w:rPr>
            </w:pPr>
            <w:r w:rsidRPr="00555B9F">
              <w:rPr>
                <w:b/>
                <w:bCs/>
              </w:rPr>
              <w:t>Type:</w:t>
            </w:r>
            <w:r w:rsidRPr="00555B9F">
              <w:t xml:space="preserve"> </w:t>
            </w:r>
            <w:r w:rsidRPr="00555B9F">
              <w:rPr>
                <w:rFonts w:cs="Arial"/>
              </w:rPr>
              <w:t>Alpha-Numeric</w:t>
            </w:r>
          </w:p>
          <w:p w14:paraId="0937EEC2" w14:textId="0C2666E4" w:rsidR="007D2ECB" w:rsidRPr="00555B9F" w:rsidRDefault="00781726" w:rsidP="00B70EEF">
            <w:pPr>
              <w:pStyle w:val="TableText0"/>
              <w:rPr>
                <w:b/>
                <w:bCs/>
              </w:rPr>
            </w:pPr>
            <w:r w:rsidRPr="00555B9F">
              <w:rPr>
                <w:b/>
                <w:bCs/>
              </w:rPr>
              <w:t>Type of enrolment</w:t>
            </w:r>
            <w:r w:rsidR="007D2ECB" w:rsidRPr="00555B9F">
              <w:rPr>
                <w:b/>
                <w:bCs/>
              </w:rPr>
              <w:t xml:space="preserve">: </w:t>
            </w:r>
            <w:r w:rsidR="007D2ECB" w:rsidRPr="00555B9F">
              <w:t>B, C, D</w:t>
            </w:r>
          </w:p>
          <w:p w14:paraId="311DD742" w14:textId="6C074470" w:rsidR="00D51F98" w:rsidRPr="00555B9F" w:rsidRDefault="00E67670" w:rsidP="00B70EEF">
            <w:pPr>
              <w:pStyle w:val="TableText0"/>
              <w:rPr>
                <w:b/>
                <w:bCs/>
              </w:rPr>
            </w:pPr>
            <w:r w:rsidRPr="00555B9F">
              <w:rPr>
                <w:b/>
                <w:bCs/>
              </w:rPr>
              <w:t>Guidance</w:t>
            </w:r>
            <w:r w:rsidR="00D51F98" w:rsidRPr="00555B9F">
              <w:rPr>
                <w:b/>
                <w:bCs/>
              </w:rPr>
              <w:t xml:space="preserve">: </w:t>
            </w:r>
          </w:p>
          <w:p w14:paraId="60D7BEBD" w14:textId="7BE2FF73" w:rsidR="00D51F98" w:rsidRPr="00555B9F" w:rsidRDefault="00D51F98" w:rsidP="00B70EEF">
            <w:pPr>
              <w:pStyle w:val="TableText0"/>
            </w:pPr>
            <w:r w:rsidRPr="00555B9F">
              <w:t xml:space="preserve">The value should be a six alpha-numeric code </w:t>
            </w:r>
            <w:r w:rsidR="005C3F27" w:rsidRPr="00555B9F">
              <w:t xml:space="preserve">from </w:t>
            </w:r>
            <w:r w:rsidRPr="00555B9F">
              <w:t>the SDR Qualifications Register.</w:t>
            </w:r>
          </w:p>
          <w:p w14:paraId="4FBD489A" w14:textId="77777777" w:rsidR="00D51F98" w:rsidRPr="00555B9F" w:rsidRDefault="00D51F98" w:rsidP="00B70EEF">
            <w:pPr>
              <w:pStyle w:val="TableText0"/>
            </w:pPr>
            <w:r w:rsidRPr="00555B9F">
              <w:t>(Note requirements for pre-service teacher education qualifications in SDR Qualifications Register section).</w:t>
            </w:r>
          </w:p>
          <w:p w14:paraId="2B972406" w14:textId="77777777" w:rsidR="00D51F98" w:rsidRPr="00555B9F" w:rsidRDefault="00D51F98" w:rsidP="00B70EEF">
            <w:pPr>
              <w:pStyle w:val="TableText0"/>
              <w:rPr>
                <w:b/>
                <w:bCs/>
              </w:rPr>
            </w:pPr>
            <w:r w:rsidRPr="00555B9F">
              <w:rPr>
                <w:b/>
                <w:bCs/>
              </w:rPr>
              <w:t>Non-Formal Education (TEIs only)</w:t>
            </w:r>
          </w:p>
          <w:p w14:paraId="604DB91E" w14:textId="33C9E7E0" w:rsidR="00D51F98" w:rsidRPr="00555B9F" w:rsidRDefault="00D51F98" w:rsidP="00B70EEF">
            <w:pPr>
              <w:pStyle w:val="TableText0"/>
            </w:pPr>
            <w:r w:rsidRPr="00555B9F">
              <w:t xml:space="preserve">Note that </w:t>
            </w:r>
            <w:r w:rsidR="409EA1FA" w:rsidRPr="00555B9F">
              <w:t>Qualification Award Code</w:t>
            </w:r>
            <w:r w:rsidRPr="00555B9F">
              <w:t xml:space="preserve"> (QAC) of all non-formal qualification must be one of 90, 91, 97, 99.</w:t>
            </w:r>
          </w:p>
          <w:p w14:paraId="20C3A3EB" w14:textId="4C49386A" w:rsidR="00D51F98" w:rsidRPr="00555B9F" w:rsidRDefault="00D51F98" w:rsidP="00B70EEF">
            <w:pPr>
              <w:pStyle w:val="TableText0"/>
            </w:pPr>
            <w:r w:rsidRPr="00555B9F">
              <w:t xml:space="preserve">For community, continuing, and general education qualifications that are less than or equal to 40 hours of teaching use the Qualification code: G9999 and </w:t>
            </w:r>
            <w:r w:rsidR="00190CF3" w:rsidRPr="00555B9F">
              <w:t xml:space="preserve">Qualification Award Code </w:t>
            </w:r>
            <w:r w:rsidRPr="00555B9F">
              <w:t>(QAC) must be one of 90, 97, 99.</w:t>
            </w:r>
          </w:p>
          <w:p w14:paraId="0C74370E" w14:textId="77777777" w:rsidR="00D51F98" w:rsidRPr="00555B9F" w:rsidRDefault="00D51F98" w:rsidP="00B70EEF">
            <w:pPr>
              <w:pStyle w:val="TableText0"/>
            </w:pPr>
            <w:r w:rsidRPr="00555B9F">
              <w:t>For community, continuing, and general education qualifications that are greater than 40 hours of teaching use the Qualification code built on this model:</w:t>
            </w:r>
          </w:p>
          <w:p w14:paraId="3FBE6450" w14:textId="7C7933EE" w:rsidR="00D51F98" w:rsidRPr="00555B9F" w:rsidRDefault="00D51F98" w:rsidP="00B70EEF">
            <w:pPr>
              <w:pStyle w:val="TableText0"/>
            </w:pPr>
            <w:r w:rsidRPr="00555B9F">
              <w:t>Model: GFFSSX - Example: G48017</w:t>
            </w:r>
            <w:r w:rsidR="00AC2431" w:rsidRPr="00555B9F">
              <w:t xml:space="preserve"> </w:t>
            </w:r>
            <w:r w:rsidRPr="00555B9F">
              <w:t xml:space="preserve">(where G </w:t>
            </w:r>
            <w:r w:rsidR="0045583E">
              <w:t>is</w:t>
            </w:r>
            <w:r w:rsidRPr="00555B9F">
              <w:t xml:space="preserve"> community; FF </w:t>
            </w:r>
            <w:r w:rsidR="0045583E">
              <w:t>is</w:t>
            </w:r>
            <w:r w:rsidRPr="00555B9F">
              <w:t xml:space="preserve"> field of study; SS </w:t>
            </w:r>
            <w:r w:rsidR="0045583E">
              <w:t>is</w:t>
            </w:r>
            <w:r w:rsidRPr="00555B9F">
              <w:t xml:space="preserve"> sub-field; X </w:t>
            </w:r>
            <w:r w:rsidR="0045583E">
              <w:t>is</w:t>
            </w:r>
            <w:r w:rsidRPr="00555B9F">
              <w:t xml:space="preserve"> digit 0-9)</w:t>
            </w:r>
          </w:p>
          <w:p w14:paraId="72410CB3" w14:textId="77777777" w:rsidR="00D51F98" w:rsidRPr="00555B9F" w:rsidRDefault="00D51F98" w:rsidP="00B70EEF">
            <w:pPr>
              <w:pStyle w:val="TableText0"/>
            </w:pPr>
            <w:r w:rsidRPr="00C02785">
              <w:rPr>
                <w:b/>
                <w:bCs/>
              </w:rPr>
              <w:t>Note:</w:t>
            </w:r>
            <w:r w:rsidRPr="00555B9F">
              <w:t xml:space="preserve"> Non-Formal Education is not required to be reported in the Qualification Completion file.</w:t>
            </w:r>
          </w:p>
          <w:p w14:paraId="55AAAF9D" w14:textId="2698604F" w:rsidR="00BE435F" w:rsidRPr="00555B9F" w:rsidRDefault="00BE435F"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58305548" w14:textId="77777777" w:rsidR="00D51F98" w:rsidRPr="00555B9F" w:rsidRDefault="00D51F98" w:rsidP="00B70EEF">
            <w:pPr>
              <w:pStyle w:val="TableText0"/>
              <w:rPr>
                <w:b/>
                <w:bCs/>
              </w:rPr>
            </w:pPr>
            <w:r w:rsidRPr="00555B9F">
              <w:rPr>
                <w:b/>
                <w:bCs/>
              </w:rPr>
              <w:t>Error:</w:t>
            </w:r>
          </w:p>
          <w:p w14:paraId="51449D6C" w14:textId="77777777" w:rsidR="00D51F98" w:rsidRPr="00555B9F" w:rsidRDefault="00D51F98" w:rsidP="00B70EEF">
            <w:pPr>
              <w:pStyle w:val="TableText0"/>
            </w:pPr>
            <w:r w:rsidRPr="00555B9F">
              <w:t xml:space="preserve">006: Qualification Code is missing in Course Enrolment Data Submission </w:t>
            </w:r>
          </w:p>
          <w:p w14:paraId="50581226" w14:textId="79E42FD7" w:rsidR="00D51F98" w:rsidRPr="00555B9F" w:rsidRDefault="00D51F98" w:rsidP="00B70EEF">
            <w:pPr>
              <w:pStyle w:val="TableText0"/>
            </w:pPr>
            <w:r w:rsidRPr="00555B9F">
              <w:t xml:space="preserve">010: Qualification Code is not listed in </w:t>
            </w:r>
            <w:r w:rsidR="00D95978" w:rsidRPr="00555B9F">
              <w:t>SDR Qualifications Register</w:t>
            </w:r>
          </w:p>
          <w:p w14:paraId="39C62EAF" w14:textId="34E1516C" w:rsidR="00D51F98" w:rsidRPr="00555B9F" w:rsidRDefault="00D51F98" w:rsidP="00B70EEF">
            <w:pPr>
              <w:pStyle w:val="TableText0"/>
            </w:pPr>
            <w:r w:rsidRPr="00555B9F">
              <w:t xml:space="preserve">014: Qualification Code in Course Enrolment is not approved for funding and </w:t>
            </w:r>
            <w:r w:rsidR="00355AD9" w:rsidRPr="00555B9F">
              <w:t>Source of Funding</w:t>
            </w:r>
            <w:r w:rsidRPr="00555B9F">
              <w:t xml:space="preserve"> is 01, 11, 22, 25, 26, 27, 28, 29, 30, 32, 33 or 37</w:t>
            </w:r>
          </w:p>
          <w:p w14:paraId="44310BFB" w14:textId="7BF59F60" w:rsidR="001F695A" w:rsidRPr="00555B9F" w:rsidRDefault="001F695A" w:rsidP="00B70EEF">
            <w:pPr>
              <w:pStyle w:val="TableText0"/>
            </w:pPr>
            <w:r w:rsidRPr="00555B9F">
              <w:t>396:</w:t>
            </w:r>
            <w:r w:rsidR="00352710">
              <w:t xml:space="preserve"> </w:t>
            </w:r>
            <w:r w:rsidRPr="00555B9F">
              <w:t>Qualification code cannot be blank</w:t>
            </w:r>
          </w:p>
          <w:p w14:paraId="16101343" w14:textId="45337A30" w:rsidR="00D51F98" w:rsidRPr="00555B9F" w:rsidRDefault="22468661" w:rsidP="00B70EEF">
            <w:pPr>
              <w:pStyle w:val="TableText0"/>
            </w:pPr>
            <w:r w:rsidRPr="00555B9F">
              <w:t xml:space="preserve">694: </w:t>
            </w:r>
            <w:r w:rsidR="003647E0" w:rsidRPr="00555B9F">
              <w:t xml:space="preserve">Source of Funding </w:t>
            </w:r>
            <w:r w:rsidR="00B90276" w:rsidRPr="00555B9F">
              <w:t>is</w:t>
            </w:r>
            <w:r w:rsidR="003647E0" w:rsidRPr="00555B9F">
              <w:t xml:space="preserve"> 01, course start date </w:t>
            </w:r>
            <w:r w:rsidR="00566ADA" w:rsidRPr="00555B9F">
              <w:t xml:space="preserve">is greater than or equal to </w:t>
            </w:r>
            <w:r w:rsidR="003647E0" w:rsidRPr="00555B9F">
              <w:t>01/01/23 but Qual Level and/or QAC code are not valid for 01</w:t>
            </w:r>
          </w:p>
          <w:p w14:paraId="01BFAB30" w14:textId="295319C9" w:rsidR="00D51F98" w:rsidRPr="00555B9F" w:rsidRDefault="00D51F98" w:rsidP="00B70EEF">
            <w:pPr>
              <w:pStyle w:val="TableText0"/>
            </w:pPr>
            <w:r w:rsidRPr="00555B9F">
              <w:t xml:space="preserve">695: </w:t>
            </w:r>
            <w:r w:rsidR="007205F8" w:rsidRPr="00555B9F">
              <w:t xml:space="preserve">Source of Funding </w:t>
            </w:r>
            <w:r w:rsidR="00B90276" w:rsidRPr="00555B9F">
              <w:t>is</w:t>
            </w:r>
            <w:r w:rsidR="007205F8" w:rsidRPr="00555B9F">
              <w:t xml:space="preserve"> 37, course start date </w:t>
            </w:r>
            <w:r w:rsidR="00566ADA" w:rsidRPr="00555B9F">
              <w:t>is greater than or equal to</w:t>
            </w:r>
            <w:r w:rsidR="007205F8" w:rsidRPr="00555B9F">
              <w:t xml:space="preserve"> 01/01/23 but Qual Level and/or QAC code are not valid for 37</w:t>
            </w:r>
          </w:p>
          <w:p w14:paraId="31170C9B" w14:textId="115D3AE3" w:rsidR="00D51F98" w:rsidRPr="00555B9F" w:rsidRDefault="00D51F98" w:rsidP="00B70EEF">
            <w:pPr>
              <w:pStyle w:val="TableText0"/>
            </w:pPr>
            <w:r w:rsidRPr="00555B9F">
              <w:t xml:space="preserve">697: </w:t>
            </w:r>
            <w:r w:rsidR="007205F8" w:rsidRPr="00555B9F">
              <w:t xml:space="preserve">Source of Funding </w:t>
            </w:r>
            <w:r w:rsidR="00B90276" w:rsidRPr="00555B9F">
              <w:t>is</w:t>
            </w:r>
            <w:r w:rsidR="007205F8" w:rsidRPr="00555B9F">
              <w:t xml:space="preserve"> 01, Qual Level must NOT be 1 or 2</w:t>
            </w:r>
          </w:p>
          <w:p w14:paraId="5C4B6AAE" w14:textId="4A200731" w:rsidR="00D51F98" w:rsidRPr="00555B9F" w:rsidRDefault="22468661" w:rsidP="00B70EEF">
            <w:pPr>
              <w:pStyle w:val="TableText0"/>
            </w:pPr>
            <w:r w:rsidRPr="00555B9F">
              <w:t xml:space="preserve">698: </w:t>
            </w:r>
            <w:r w:rsidR="00D47796" w:rsidRPr="00555B9F">
              <w:t>Source of Funding i</w:t>
            </w:r>
            <w:r w:rsidR="003A6B05" w:rsidRPr="00555B9F">
              <w:t>s</w:t>
            </w:r>
            <w:r w:rsidR="00D47796" w:rsidRPr="00555B9F">
              <w:t xml:space="preserve"> 01,11,</w:t>
            </w:r>
            <w:r w:rsidR="003A6B05" w:rsidRPr="00555B9F">
              <w:t xml:space="preserve"> or </w:t>
            </w:r>
            <w:r w:rsidR="00D47796" w:rsidRPr="00555B9F">
              <w:t xml:space="preserve">37 Course Start Year </w:t>
            </w:r>
            <w:r w:rsidR="001C5546" w:rsidRPr="00555B9F">
              <w:t xml:space="preserve">is greater than or equal to </w:t>
            </w:r>
            <w:r w:rsidR="00D47796" w:rsidRPr="00555B9F">
              <w:t>2023 but Qual Level is null</w:t>
            </w:r>
          </w:p>
          <w:p w14:paraId="2D3591D3" w14:textId="247174A4" w:rsidR="00D51F98" w:rsidRPr="00555B9F" w:rsidRDefault="00D51F98" w:rsidP="00B70EEF">
            <w:pPr>
              <w:pStyle w:val="TableText0"/>
              <w:rPr>
                <w:strike/>
              </w:rPr>
            </w:pPr>
          </w:p>
        </w:tc>
      </w:tr>
      <w:tr w:rsidR="0004779D" w:rsidRPr="00555B9F" w14:paraId="01FB8BD4" w14:textId="77777777" w:rsidTr="6757E468">
        <w:tc>
          <w:tcPr>
            <w:tcW w:w="1701" w:type="dxa"/>
          </w:tcPr>
          <w:p w14:paraId="4D83CC55" w14:textId="77777777" w:rsidR="00145027" w:rsidRPr="00555B9F" w:rsidRDefault="00145027" w:rsidP="00B70EEF">
            <w:pPr>
              <w:pStyle w:val="TableText0"/>
            </w:pPr>
            <w:r w:rsidRPr="00555B9F">
              <w:t>Course Code</w:t>
            </w:r>
          </w:p>
        </w:tc>
        <w:tc>
          <w:tcPr>
            <w:tcW w:w="3970" w:type="dxa"/>
          </w:tcPr>
          <w:p w14:paraId="40D2A926" w14:textId="77777777" w:rsidR="00427E7E" w:rsidRPr="00555B9F" w:rsidRDefault="00427E7E" w:rsidP="00B70EEF">
            <w:pPr>
              <w:pStyle w:val="TableText0"/>
            </w:pPr>
            <w:r w:rsidRPr="00555B9F">
              <w:t xml:space="preserve">The internal code for a course in which learners are enrolled. </w:t>
            </w:r>
          </w:p>
          <w:p w14:paraId="6CAFE5C7" w14:textId="77777777" w:rsidR="00427E7E" w:rsidRPr="00555B9F" w:rsidRDefault="00427E7E" w:rsidP="00B70EEF">
            <w:pPr>
              <w:pStyle w:val="TableText0"/>
            </w:pPr>
            <w:r w:rsidRPr="00555B9F">
              <w:t>The code must be able to uniquely identify a specific course in which a learner is enrolled regardless of the period, location, and year in which it is taught.</w:t>
            </w:r>
          </w:p>
          <w:p w14:paraId="330EEE5E" w14:textId="77777777" w:rsidR="00427E7E" w:rsidRPr="00555B9F" w:rsidRDefault="00427E7E" w:rsidP="00B70EEF">
            <w:pPr>
              <w:pStyle w:val="TableText0"/>
            </w:pPr>
            <w:r w:rsidRPr="00555B9F">
              <w:t>The course code should be consistently reported for each course offered by the TEO.</w:t>
            </w:r>
          </w:p>
          <w:p w14:paraId="5442C78C" w14:textId="49CFB800" w:rsidR="00145027" w:rsidRPr="00555B9F" w:rsidRDefault="00145027" w:rsidP="00B70EEF">
            <w:pPr>
              <w:pStyle w:val="TableText0"/>
              <w:rPr>
                <w:rFonts w:ascii="Tahoma" w:hAnsi="Tahoma" w:cs="Tahoma"/>
                <w:b/>
                <w:szCs w:val="18"/>
              </w:rPr>
            </w:pPr>
          </w:p>
        </w:tc>
        <w:tc>
          <w:tcPr>
            <w:tcW w:w="4534" w:type="dxa"/>
          </w:tcPr>
          <w:p w14:paraId="427C6496" w14:textId="77777777" w:rsidR="00145027" w:rsidRPr="00555B9F" w:rsidRDefault="00145027" w:rsidP="00B70EEF">
            <w:pPr>
              <w:pStyle w:val="TableText0"/>
            </w:pPr>
            <w:r w:rsidRPr="00555B9F">
              <w:rPr>
                <w:b/>
                <w:bCs/>
              </w:rPr>
              <w:t>Length:</w:t>
            </w:r>
            <w:r w:rsidRPr="00555B9F">
              <w:t xml:space="preserve"> 20</w:t>
            </w:r>
          </w:p>
          <w:p w14:paraId="392BB213" w14:textId="77777777" w:rsidR="00145027" w:rsidRPr="00555B9F" w:rsidRDefault="225AB948" w:rsidP="00B70EEF">
            <w:pPr>
              <w:pStyle w:val="TableText0"/>
              <w:rPr>
                <w:rFonts w:cs="Arial"/>
              </w:rPr>
            </w:pPr>
            <w:r w:rsidRPr="00555B9F">
              <w:rPr>
                <w:b/>
                <w:bCs/>
              </w:rPr>
              <w:t>Type:</w:t>
            </w:r>
            <w:r w:rsidRPr="00555B9F">
              <w:t xml:space="preserve"> </w:t>
            </w:r>
            <w:r w:rsidRPr="00555B9F">
              <w:rPr>
                <w:rFonts w:cs="Arial"/>
              </w:rPr>
              <w:t>Alpha-Numeric</w:t>
            </w:r>
          </w:p>
          <w:p w14:paraId="2888AF1B" w14:textId="7013C0A6" w:rsidR="00D95978" w:rsidRPr="00555B9F" w:rsidRDefault="00781726" w:rsidP="00B70EEF">
            <w:pPr>
              <w:pStyle w:val="TableText0"/>
              <w:rPr>
                <w:b/>
                <w:bCs/>
              </w:rPr>
            </w:pPr>
            <w:r w:rsidRPr="00555B9F">
              <w:rPr>
                <w:b/>
                <w:bCs/>
              </w:rPr>
              <w:t>Type of enrolment</w:t>
            </w:r>
            <w:r w:rsidR="00D95978" w:rsidRPr="00555B9F">
              <w:rPr>
                <w:b/>
                <w:bCs/>
              </w:rPr>
              <w:t xml:space="preserve">: </w:t>
            </w:r>
            <w:r w:rsidR="00D95978" w:rsidRPr="00555B9F">
              <w:t>B, C, D</w:t>
            </w:r>
          </w:p>
          <w:p w14:paraId="5C5B45BD" w14:textId="586884EF" w:rsidR="00145027" w:rsidRPr="00555B9F" w:rsidRDefault="00E67670" w:rsidP="00B70EEF">
            <w:pPr>
              <w:pStyle w:val="TableText0"/>
            </w:pPr>
            <w:r w:rsidRPr="00555B9F">
              <w:rPr>
                <w:b/>
                <w:bCs/>
              </w:rPr>
              <w:t>Guidance</w:t>
            </w:r>
            <w:r w:rsidR="00145027" w:rsidRPr="00555B9F">
              <w:rPr>
                <w:b/>
                <w:bCs/>
              </w:rPr>
              <w:t xml:space="preserve">: </w:t>
            </w:r>
            <w:r w:rsidR="00145027" w:rsidRPr="00555B9F">
              <w:t xml:space="preserve">The internal code for the course. The code should contain no reference to dates or years in which the course is </w:t>
            </w:r>
            <w:r w:rsidR="00EF4CFC" w:rsidRPr="00555B9F">
              <w:t>taught, e.g.</w:t>
            </w:r>
            <w:r w:rsidR="00662ABB" w:rsidRPr="00555B9F">
              <w:t>,</w:t>
            </w:r>
            <w:r w:rsidR="00145027" w:rsidRPr="00555B9F">
              <w:t xml:space="preserve"> “ECON112”</w:t>
            </w:r>
            <w:r w:rsidR="00662ABB" w:rsidRPr="00555B9F">
              <w:t>.</w:t>
            </w:r>
          </w:p>
          <w:p w14:paraId="218F2362" w14:textId="77777777" w:rsidR="00145027" w:rsidRPr="00555B9F" w:rsidRDefault="00145027" w:rsidP="00B70EEF">
            <w:pPr>
              <w:pStyle w:val="TableText0"/>
              <w:rPr>
                <w:b/>
                <w:bCs/>
              </w:rPr>
            </w:pPr>
            <w:r w:rsidRPr="00C02785">
              <w:rPr>
                <w:b/>
                <w:bCs/>
              </w:rPr>
              <w:t>Note:</w:t>
            </w:r>
            <w:r w:rsidRPr="00555B9F">
              <w:t xml:space="preserve"> Every unique course in the course enrolment file should appear once, and once only, in the course register file</w:t>
            </w:r>
            <w:r w:rsidR="00106AB9" w:rsidRPr="00555B9F">
              <w:t>.</w:t>
            </w:r>
            <w:r w:rsidRPr="00555B9F">
              <w:rPr>
                <w:b/>
                <w:bCs/>
              </w:rPr>
              <w:t xml:space="preserve"> </w:t>
            </w:r>
          </w:p>
          <w:p w14:paraId="6BE3B4F2" w14:textId="04FA06A5" w:rsidR="00BE435F" w:rsidRPr="00555B9F" w:rsidRDefault="00BE435F"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665A1FA5" w14:textId="77777777" w:rsidR="00145027" w:rsidRPr="00555B9F" w:rsidRDefault="00145027" w:rsidP="00B70EEF">
            <w:pPr>
              <w:pStyle w:val="TableText0"/>
              <w:rPr>
                <w:b/>
                <w:bCs/>
              </w:rPr>
            </w:pPr>
            <w:r w:rsidRPr="00555B9F">
              <w:rPr>
                <w:b/>
                <w:bCs/>
              </w:rPr>
              <w:t>Error:</w:t>
            </w:r>
          </w:p>
          <w:p w14:paraId="16397AF0" w14:textId="2DC29ED0" w:rsidR="00145027" w:rsidRPr="00555B9F" w:rsidRDefault="00145027" w:rsidP="00B70EEF">
            <w:pPr>
              <w:pStyle w:val="TableText0"/>
            </w:pPr>
            <w:r w:rsidRPr="00555B9F">
              <w:t xml:space="preserve">015: Student is enrolled in </w:t>
            </w:r>
            <w:r w:rsidR="00564B92" w:rsidRPr="00555B9F">
              <w:t>Course Code</w:t>
            </w:r>
            <w:r w:rsidRPr="00555B9F">
              <w:t xml:space="preserve"> more than once with same start date</w:t>
            </w:r>
          </w:p>
          <w:p w14:paraId="362E0787" w14:textId="682307EE" w:rsidR="00145027" w:rsidRPr="00555B9F" w:rsidRDefault="00145027" w:rsidP="00B70EEF">
            <w:pPr>
              <w:pStyle w:val="TableText0"/>
            </w:pPr>
            <w:r w:rsidRPr="00555B9F">
              <w:t>036: C</w:t>
            </w:r>
            <w:r w:rsidR="00564B92" w:rsidRPr="00555B9F">
              <w:t>ourse Code</w:t>
            </w:r>
            <w:r w:rsidRPr="00555B9F">
              <w:t xml:space="preserve"> is blank </w:t>
            </w:r>
          </w:p>
          <w:p w14:paraId="1EE3A4AE" w14:textId="1AE0AD6E" w:rsidR="00145027" w:rsidRPr="00555B9F" w:rsidRDefault="00145027" w:rsidP="00B70EEF">
            <w:pPr>
              <w:pStyle w:val="TableText0"/>
            </w:pPr>
            <w:r w:rsidRPr="00555B9F">
              <w:t>037: C</w:t>
            </w:r>
            <w:r w:rsidR="00564B92" w:rsidRPr="00555B9F">
              <w:t>ourse Code</w:t>
            </w:r>
            <w:r w:rsidRPr="00555B9F">
              <w:t xml:space="preserve"> is not on course register</w:t>
            </w:r>
          </w:p>
          <w:p w14:paraId="68CF6852" w14:textId="00038854" w:rsidR="00145027" w:rsidRPr="00555B9F" w:rsidRDefault="00145027" w:rsidP="00B70EEF">
            <w:pPr>
              <w:pStyle w:val="TableText0"/>
            </w:pPr>
            <w:r w:rsidRPr="00555B9F">
              <w:t>305: Open course change requests for this course code already exist</w:t>
            </w:r>
          </w:p>
          <w:p w14:paraId="77E1F7FD" w14:textId="7E7335FD" w:rsidR="00145027" w:rsidRPr="00555B9F" w:rsidRDefault="00145027" w:rsidP="00B70EEF">
            <w:pPr>
              <w:pStyle w:val="TableText0"/>
            </w:pPr>
            <w:r w:rsidRPr="00555B9F">
              <w:t xml:space="preserve">335: Enrolments against invalid </w:t>
            </w:r>
            <w:r w:rsidR="00564B92" w:rsidRPr="00555B9F">
              <w:t xml:space="preserve">or </w:t>
            </w:r>
            <w:r w:rsidRPr="00555B9F">
              <w:t>deleted course on TEC course register</w:t>
            </w:r>
          </w:p>
          <w:p w14:paraId="46ADAB51" w14:textId="03464320" w:rsidR="00145027" w:rsidRPr="00555B9F" w:rsidRDefault="00145027" w:rsidP="00B70EEF">
            <w:pPr>
              <w:pStyle w:val="TableText0"/>
            </w:pPr>
            <w:r w:rsidRPr="00555B9F">
              <w:rPr>
                <w:b/>
                <w:bCs/>
              </w:rPr>
              <w:t>Warning:</w:t>
            </w:r>
          </w:p>
          <w:p w14:paraId="0F922F13" w14:textId="6A3E4799" w:rsidR="00145027" w:rsidRPr="00555B9F" w:rsidRDefault="00145027" w:rsidP="00B70EEF">
            <w:pPr>
              <w:pStyle w:val="TableText0"/>
            </w:pPr>
            <w:r w:rsidRPr="00555B9F">
              <w:t xml:space="preserve">009: Student is enrolled in </w:t>
            </w:r>
            <w:r w:rsidR="00564B92" w:rsidRPr="00555B9F">
              <w:t>Course Code</w:t>
            </w:r>
            <w:r w:rsidRPr="00555B9F">
              <w:t xml:space="preserve"> more than once </w:t>
            </w:r>
          </w:p>
          <w:p w14:paraId="7830C4D1" w14:textId="1471ABC4" w:rsidR="00145027" w:rsidRPr="00555B9F" w:rsidRDefault="00145027" w:rsidP="00B70EEF">
            <w:pPr>
              <w:pStyle w:val="TableText0"/>
            </w:pPr>
            <w:r w:rsidRPr="00555B9F">
              <w:t>043: Student is enrolled in more than 25 courses</w:t>
            </w:r>
          </w:p>
        </w:tc>
      </w:tr>
      <w:tr w:rsidR="0004779D" w:rsidRPr="00555B9F" w14:paraId="68403920" w14:textId="77777777" w:rsidTr="6757E468">
        <w:tc>
          <w:tcPr>
            <w:tcW w:w="1701" w:type="dxa"/>
          </w:tcPr>
          <w:p w14:paraId="2A2FE7E8" w14:textId="6BF3A39A" w:rsidR="00145027" w:rsidRPr="00555B9F" w:rsidRDefault="00145027" w:rsidP="00B70EEF">
            <w:pPr>
              <w:pStyle w:val="TableText0"/>
            </w:pPr>
            <w:r w:rsidRPr="00555B9F">
              <w:t>Course Start Date</w:t>
            </w:r>
          </w:p>
        </w:tc>
        <w:tc>
          <w:tcPr>
            <w:tcW w:w="3970" w:type="dxa"/>
          </w:tcPr>
          <w:p w14:paraId="7DF941AD" w14:textId="1D0A3460" w:rsidR="00106AB9" w:rsidRPr="00555B9F" w:rsidRDefault="00106AB9" w:rsidP="00B70EEF">
            <w:pPr>
              <w:pStyle w:val="TableText0"/>
            </w:pPr>
            <w:r w:rsidRPr="00555B9F">
              <w:t>T</w:t>
            </w:r>
            <w:r w:rsidR="00145027" w:rsidRPr="00555B9F">
              <w:t xml:space="preserve">he start date of the learner's course(s) in the current or previous academic year. </w:t>
            </w:r>
          </w:p>
          <w:p w14:paraId="0AE0895A" w14:textId="124F8342" w:rsidR="00145027" w:rsidRPr="00555B9F" w:rsidRDefault="00145027" w:rsidP="00B70EEF">
            <w:pPr>
              <w:pStyle w:val="TableText0"/>
              <w:rPr>
                <w:rFonts w:ascii="Tahoma" w:hAnsi="Tahoma" w:cs="Tahoma"/>
                <w:b/>
                <w:szCs w:val="18"/>
              </w:rPr>
            </w:pPr>
            <w:r w:rsidRPr="00555B9F">
              <w:t>This date is the officially notified beginning date of instruction and/or structured supervision associated with each learner's course(s) at a tertiary education organisation.</w:t>
            </w:r>
          </w:p>
        </w:tc>
        <w:tc>
          <w:tcPr>
            <w:tcW w:w="4534" w:type="dxa"/>
          </w:tcPr>
          <w:p w14:paraId="7C8FD680" w14:textId="3D4F7748" w:rsidR="00145027" w:rsidRPr="00555B9F" w:rsidRDefault="00145027" w:rsidP="00B70EEF">
            <w:pPr>
              <w:pStyle w:val="TableText0"/>
            </w:pPr>
            <w:r w:rsidRPr="00555B9F">
              <w:rPr>
                <w:b/>
                <w:bCs/>
              </w:rPr>
              <w:t>Type:</w:t>
            </w:r>
            <w:r w:rsidRPr="00555B9F">
              <w:t xml:space="preserve"> </w:t>
            </w:r>
            <w:r w:rsidR="00287F32" w:rsidRPr="00555B9F">
              <w:t>Date</w:t>
            </w:r>
          </w:p>
          <w:p w14:paraId="3524E343" w14:textId="691CE726"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6772D6A8" w14:textId="77777777" w:rsidR="00145027" w:rsidRPr="00555B9F" w:rsidRDefault="00E67670" w:rsidP="00B70EEF">
            <w:pPr>
              <w:pStyle w:val="TableText0"/>
              <w:rPr>
                <w:rFonts w:cs="Arial"/>
              </w:rPr>
            </w:pPr>
            <w:r w:rsidRPr="00555B9F">
              <w:rPr>
                <w:b/>
                <w:bCs/>
              </w:rPr>
              <w:t>Guidance</w:t>
            </w:r>
            <w:r w:rsidR="00145027" w:rsidRPr="00555B9F">
              <w:rPr>
                <w:b/>
                <w:bCs/>
              </w:rPr>
              <w:t xml:space="preserve">: </w:t>
            </w:r>
            <w:r w:rsidR="00145027" w:rsidRPr="00555B9F">
              <w:rPr>
                <w:rFonts w:cs="Arial"/>
              </w:rPr>
              <w:t>DD</w:t>
            </w:r>
            <w:r w:rsidR="00FF28AC" w:rsidRPr="00555B9F">
              <w:rPr>
                <w:rFonts w:cs="Arial"/>
              </w:rPr>
              <w:t>/</w:t>
            </w:r>
            <w:r w:rsidR="00145027" w:rsidRPr="00555B9F">
              <w:rPr>
                <w:rFonts w:cs="Arial"/>
              </w:rPr>
              <w:t>MM</w:t>
            </w:r>
            <w:r w:rsidR="00FF28AC" w:rsidRPr="00555B9F">
              <w:rPr>
                <w:rFonts w:cs="Arial"/>
              </w:rPr>
              <w:t>/</w:t>
            </w:r>
            <w:r w:rsidR="00145027" w:rsidRPr="00555B9F">
              <w:rPr>
                <w:rFonts w:cs="Arial"/>
              </w:rPr>
              <w:t>YYYY</w:t>
            </w:r>
          </w:p>
          <w:p w14:paraId="5CC2CF2E" w14:textId="0F7EF61B" w:rsidR="00B928B1" w:rsidRPr="00555B9F" w:rsidRDefault="00B928B1" w:rsidP="00B70EEF">
            <w:pPr>
              <w:pStyle w:val="TableText0"/>
              <w:rPr>
                <w:rFonts w:ascii="Tahoma" w:hAnsi="Tahoma" w:cs="Tahoma"/>
                <w:b/>
                <w:szCs w:val="18"/>
              </w:rPr>
            </w:pPr>
            <w:r w:rsidRPr="00555B9F">
              <w:t>This field is mandatory.</w:t>
            </w:r>
          </w:p>
        </w:tc>
        <w:tc>
          <w:tcPr>
            <w:tcW w:w="3684" w:type="dxa"/>
          </w:tcPr>
          <w:p w14:paraId="7C966E5C" w14:textId="77777777" w:rsidR="00145027" w:rsidRPr="00555B9F" w:rsidRDefault="00145027" w:rsidP="00B70EEF">
            <w:pPr>
              <w:pStyle w:val="TableText0"/>
              <w:rPr>
                <w:b/>
                <w:bCs/>
              </w:rPr>
            </w:pPr>
            <w:r w:rsidRPr="00555B9F">
              <w:rPr>
                <w:b/>
                <w:bCs/>
              </w:rPr>
              <w:t>Error:</w:t>
            </w:r>
            <w:r w:rsidRPr="00555B9F">
              <w:rPr>
                <w:b/>
                <w:bCs/>
              </w:rPr>
              <w:tab/>
            </w:r>
          </w:p>
          <w:p w14:paraId="1B10EEDE" w14:textId="7AE22B57" w:rsidR="00B30DC2" w:rsidRPr="00555B9F" w:rsidRDefault="009E09ED" w:rsidP="00B30DC2">
            <w:pPr>
              <w:pStyle w:val="TableText0"/>
            </w:pPr>
            <w:r w:rsidRPr="00555B9F">
              <w:t xml:space="preserve">039: </w:t>
            </w:r>
            <w:r w:rsidR="00B30DC2" w:rsidRPr="00555B9F">
              <w:t xml:space="preserve">Course enrolment start </w:t>
            </w:r>
            <w:r w:rsidR="00965BFB" w:rsidRPr="00555B9F">
              <w:t>date</w:t>
            </w:r>
            <w:r w:rsidR="006930C4" w:rsidRPr="00555B9F">
              <w:t xml:space="preserve"> is before</w:t>
            </w:r>
            <w:r w:rsidR="00B30DC2" w:rsidRPr="00555B9F">
              <w:t xml:space="preserve"> </w:t>
            </w:r>
            <w:r w:rsidR="00965BFB" w:rsidRPr="00555B9F">
              <w:t>course</w:t>
            </w:r>
            <w:r w:rsidR="00B30DC2" w:rsidRPr="00555B9F">
              <w:t xml:space="preserve"> start </w:t>
            </w:r>
            <w:r w:rsidR="00965BFB" w:rsidRPr="00555B9F">
              <w:t>date</w:t>
            </w:r>
            <w:r w:rsidR="00B30DC2" w:rsidRPr="00555B9F">
              <w:t xml:space="preserve"> </w:t>
            </w:r>
            <w:r w:rsidR="006930C4" w:rsidRPr="00555B9F">
              <w:t>or</w:t>
            </w:r>
            <w:r w:rsidR="00B30DC2" w:rsidRPr="00555B9F">
              <w:t xml:space="preserve"> </w:t>
            </w:r>
            <w:r w:rsidR="006930C4" w:rsidRPr="00555B9F">
              <w:t>after</w:t>
            </w:r>
            <w:r w:rsidR="00B30DC2" w:rsidRPr="00555B9F">
              <w:t xml:space="preserve"> </w:t>
            </w:r>
            <w:r w:rsidR="00965BFB" w:rsidRPr="00555B9F">
              <w:t xml:space="preserve">course </w:t>
            </w:r>
            <w:r w:rsidR="00B30DC2" w:rsidRPr="00555B9F">
              <w:t xml:space="preserve">end </w:t>
            </w:r>
            <w:r w:rsidR="00965BFB" w:rsidRPr="00555B9F">
              <w:t>date</w:t>
            </w:r>
            <w:r w:rsidR="00B30DC2" w:rsidRPr="00555B9F">
              <w:t xml:space="preserve"> on the TEC course register</w:t>
            </w:r>
          </w:p>
          <w:p w14:paraId="3214B9B5" w14:textId="33E7FE0D" w:rsidR="00145027" w:rsidRPr="00555B9F" w:rsidRDefault="00145027" w:rsidP="00B70EEF">
            <w:pPr>
              <w:pStyle w:val="TableText0"/>
            </w:pPr>
            <w:r w:rsidRPr="00555B9F">
              <w:t xml:space="preserve">144: The course start date is prior to date of approval for funding in Qualification </w:t>
            </w:r>
            <w:r w:rsidR="006A1940" w:rsidRPr="00555B9F">
              <w:t>when</w:t>
            </w:r>
            <w:r w:rsidR="00585CF4" w:rsidRPr="00555B9F">
              <w:t xml:space="preserve"> </w:t>
            </w:r>
            <w:r w:rsidR="007B78AC">
              <w:t>Source of Funding is eligible for funding.</w:t>
            </w:r>
          </w:p>
          <w:p w14:paraId="0BC70C81" w14:textId="6FA385AF" w:rsidR="00D03312" w:rsidRPr="00555B9F" w:rsidRDefault="00145027" w:rsidP="00B70EEF">
            <w:pPr>
              <w:pStyle w:val="TableText0"/>
            </w:pPr>
            <w:r w:rsidRPr="00555B9F">
              <w:t>364:</w:t>
            </w:r>
            <w:r w:rsidR="00C728E5">
              <w:t xml:space="preserve"> </w:t>
            </w:r>
            <w:r w:rsidR="000B590C" w:rsidRPr="00555B9F">
              <w:t>Course Start Date is blank</w:t>
            </w:r>
          </w:p>
          <w:p w14:paraId="7E4472AA" w14:textId="49C0CBA0" w:rsidR="00145027" w:rsidRPr="00555B9F" w:rsidRDefault="00145027" w:rsidP="00B70EEF">
            <w:pPr>
              <w:pStyle w:val="TableText0"/>
            </w:pPr>
            <w:r w:rsidRPr="00555B9F">
              <w:t xml:space="preserve">655: </w:t>
            </w:r>
            <w:r w:rsidR="0066184A" w:rsidRPr="00555B9F">
              <w:t xml:space="preserve">Source of Funding </w:t>
            </w:r>
            <w:r w:rsidR="00BC1F3C" w:rsidRPr="00555B9F">
              <w:t>is</w:t>
            </w:r>
            <w:r w:rsidR="0066184A" w:rsidRPr="00555B9F">
              <w:t xml:space="preserve"> 32 and course start date is not greater than 31/12/16</w:t>
            </w:r>
          </w:p>
          <w:p w14:paraId="22EFE8C2" w14:textId="04509764" w:rsidR="00145027" w:rsidRPr="00555B9F" w:rsidRDefault="00145027" w:rsidP="00B70EEF">
            <w:pPr>
              <w:pStyle w:val="TableText0"/>
            </w:pPr>
            <w:r w:rsidRPr="00555B9F">
              <w:t xml:space="preserve">657: </w:t>
            </w:r>
            <w:r w:rsidR="00005732" w:rsidRPr="00555B9F">
              <w:t xml:space="preserve">Source of Funding </w:t>
            </w:r>
            <w:r w:rsidR="00BC1F3C" w:rsidRPr="00555B9F">
              <w:t xml:space="preserve">is </w:t>
            </w:r>
            <w:r w:rsidR="00005732" w:rsidRPr="00555B9F">
              <w:t>33 and course start date is not greater than 31/12/16</w:t>
            </w:r>
          </w:p>
          <w:p w14:paraId="68C11DD6" w14:textId="51339AD5" w:rsidR="00145027" w:rsidRPr="00555B9F" w:rsidRDefault="00145027" w:rsidP="00B70EEF">
            <w:pPr>
              <w:pStyle w:val="TableText0"/>
            </w:pPr>
            <w:r w:rsidRPr="00555B9F">
              <w:t xml:space="preserve">662: </w:t>
            </w:r>
            <w:r w:rsidR="0058252D" w:rsidRPr="00555B9F">
              <w:t>Source of Funding is 35 or 36 and course start date is not less than year 2018</w:t>
            </w:r>
          </w:p>
          <w:p w14:paraId="28102169" w14:textId="3E5512A7" w:rsidR="001C5245" w:rsidRPr="00555B9F" w:rsidRDefault="00760B0F" w:rsidP="001C5245">
            <w:pPr>
              <w:pStyle w:val="TableText0"/>
            </w:pPr>
            <w:r w:rsidRPr="00555B9F">
              <w:t>710</w:t>
            </w:r>
            <w:r w:rsidR="001C5245" w:rsidRPr="00555B9F">
              <w:t xml:space="preserve">: </w:t>
            </w:r>
            <w:r w:rsidRPr="00555B9F">
              <w:t>Date format in Course Start date is invalid.</w:t>
            </w:r>
          </w:p>
          <w:p w14:paraId="1C115646" w14:textId="77777777" w:rsidR="00145027" w:rsidRPr="00555B9F" w:rsidRDefault="00145027" w:rsidP="00B70EEF">
            <w:pPr>
              <w:pStyle w:val="TableText0"/>
            </w:pPr>
            <w:r w:rsidRPr="00555B9F">
              <w:rPr>
                <w:b/>
                <w:bCs/>
              </w:rPr>
              <w:t>Warning:</w:t>
            </w:r>
          </w:p>
          <w:p w14:paraId="60278C5A" w14:textId="7F302218" w:rsidR="00D04005" w:rsidRPr="00555B9F" w:rsidRDefault="00145027" w:rsidP="00B70EEF">
            <w:pPr>
              <w:pStyle w:val="TableText0"/>
            </w:pPr>
            <w:r w:rsidRPr="00555B9F">
              <w:t xml:space="preserve">109: The year value </w:t>
            </w:r>
            <w:r w:rsidR="004C1D05" w:rsidRPr="00555B9F">
              <w:t xml:space="preserve">of course start date </w:t>
            </w:r>
            <w:r w:rsidRPr="00555B9F">
              <w:t>is not equal to the return year or the previous year</w:t>
            </w:r>
          </w:p>
        </w:tc>
      </w:tr>
      <w:tr w:rsidR="0004779D" w:rsidRPr="00555B9F" w14:paraId="1A99A86E" w14:textId="77777777" w:rsidTr="6757E468">
        <w:tc>
          <w:tcPr>
            <w:tcW w:w="1701" w:type="dxa"/>
          </w:tcPr>
          <w:p w14:paraId="02DC7811" w14:textId="77777777" w:rsidR="00145027" w:rsidRPr="00555B9F" w:rsidRDefault="00145027" w:rsidP="00B70EEF">
            <w:pPr>
              <w:pStyle w:val="TableText0"/>
            </w:pPr>
            <w:r w:rsidRPr="00555B9F">
              <w:t>Course End Date</w:t>
            </w:r>
          </w:p>
        </w:tc>
        <w:tc>
          <w:tcPr>
            <w:tcW w:w="3970" w:type="dxa"/>
          </w:tcPr>
          <w:p w14:paraId="5A88590B" w14:textId="4CE35A9A" w:rsidR="00E8685D" w:rsidRPr="00555B9F" w:rsidRDefault="00E8685D" w:rsidP="00B70EEF">
            <w:pPr>
              <w:pStyle w:val="TableText0"/>
            </w:pPr>
            <w:r w:rsidRPr="00555B9F">
              <w:t>T</w:t>
            </w:r>
            <w:r w:rsidR="00145027" w:rsidRPr="00555B9F">
              <w:t xml:space="preserve">he end date of the </w:t>
            </w:r>
            <w:r w:rsidR="003A6B05" w:rsidRPr="00555B9F">
              <w:t xml:space="preserve">learner's </w:t>
            </w:r>
            <w:r w:rsidR="00145027" w:rsidRPr="00555B9F">
              <w:t xml:space="preserve">course. </w:t>
            </w:r>
          </w:p>
          <w:p w14:paraId="3D63F806" w14:textId="77777777" w:rsidR="00E8685D" w:rsidRPr="00555B9F" w:rsidRDefault="00145027" w:rsidP="00B70EEF">
            <w:pPr>
              <w:pStyle w:val="TableText0"/>
            </w:pPr>
            <w:r w:rsidRPr="00555B9F">
              <w:t xml:space="preserve">This will normally be the officially notified end date of instruction and/or examination associated with a course. </w:t>
            </w:r>
          </w:p>
          <w:p w14:paraId="5EF6C5D1" w14:textId="3BCCDDC1" w:rsidR="00145027" w:rsidRPr="00555B9F" w:rsidRDefault="00145027" w:rsidP="00B70EEF">
            <w:pPr>
              <w:pStyle w:val="TableText0"/>
              <w:rPr>
                <w:rFonts w:ascii="Tahoma" w:hAnsi="Tahoma" w:cs="Tahoma"/>
                <w:b/>
                <w:szCs w:val="18"/>
              </w:rPr>
            </w:pPr>
            <w:r w:rsidRPr="00555B9F">
              <w:t>If a course spans the end of the normal academic year, the last date will be for the following year.</w:t>
            </w:r>
          </w:p>
        </w:tc>
        <w:tc>
          <w:tcPr>
            <w:tcW w:w="4534" w:type="dxa"/>
          </w:tcPr>
          <w:p w14:paraId="49E75AAA" w14:textId="3C2F93A9" w:rsidR="00145027" w:rsidRPr="00555B9F" w:rsidRDefault="00145027" w:rsidP="00B70EEF">
            <w:pPr>
              <w:pStyle w:val="TableText0"/>
            </w:pPr>
            <w:r w:rsidRPr="00555B9F">
              <w:rPr>
                <w:b/>
                <w:bCs/>
              </w:rPr>
              <w:t>Type:</w:t>
            </w:r>
            <w:r w:rsidRPr="00555B9F">
              <w:t xml:space="preserve"> </w:t>
            </w:r>
            <w:r w:rsidR="00287F32" w:rsidRPr="00555B9F">
              <w:t>Date</w:t>
            </w:r>
          </w:p>
          <w:p w14:paraId="4B8E11BC" w14:textId="6D5254FA"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0CD40F9A" w14:textId="44E00A31" w:rsidR="00145027" w:rsidRPr="00555B9F" w:rsidRDefault="00E67670" w:rsidP="00B70EEF">
            <w:pPr>
              <w:pStyle w:val="TableText0"/>
              <w:rPr>
                <w:rFonts w:cs="Arial"/>
              </w:rPr>
            </w:pPr>
            <w:r w:rsidRPr="00555B9F">
              <w:rPr>
                <w:b/>
                <w:bCs/>
              </w:rPr>
              <w:t>Guidance</w:t>
            </w:r>
            <w:r w:rsidR="00145027" w:rsidRPr="00555B9F">
              <w:rPr>
                <w:b/>
                <w:bCs/>
              </w:rPr>
              <w:t xml:space="preserve">: </w:t>
            </w:r>
            <w:r w:rsidR="00145027" w:rsidRPr="00555B9F">
              <w:rPr>
                <w:rFonts w:cs="Arial"/>
              </w:rPr>
              <w:t>DD</w:t>
            </w:r>
            <w:r w:rsidR="007A4B91" w:rsidRPr="00555B9F">
              <w:rPr>
                <w:rFonts w:cs="Arial"/>
              </w:rPr>
              <w:t>/</w:t>
            </w:r>
            <w:r w:rsidR="00145027" w:rsidRPr="00555B9F">
              <w:rPr>
                <w:rFonts w:cs="Arial"/>
              </w:rPr>
              <w:t>MM</w:t>
            </w:r>
            <w:r w:rsidR="007A4B91" w:rsidRPr="00555B9F">
              <w:rPr>
                <w:rFonts w:cs="Arial"/>
              </w:rPr>
              <w:t>/</w:t>
            </w:r>
            <w:r w:rsidR="00145027" w:rsidRPr="00555B9F">
              <w:rPr>
                <w:rFonts w:cs="Arial"/>
              </w:rPr>
              <w:t>YYYY</w:t>
            </w:r>
          </w:p>
          <w:p w14:paraId="45FCCF05" w14:textId="35AB8850" w:rsidR="00B928B1" w:rsidRPr="00555B9F" w:rsidRDefault="00B928B1" w:rsidP="00B70EEF">
            <w:pPr>
              <w:pStyle w:val="TableText0"/>
              <w:rPr>
                <w:rFonts w:ascii="Tahoma" w:hAnsi="Tahoma" w:cs="Tahoma"/>
                <w:b/>
                <w:szCs w:val="18"/>
              </w:rPr>
            </w:pPr>
            <w:r w:rsidRPr="00555B9F">
              <w:t>This field is mandatory.</w:t>
            </w:r>
          </w:p>
        </w:tc>
        <w:tc>
          <w:tcPr>
            <w:tcW w:w="3684" w:type="dxa"/>
          </w:tcPr>
          <w:p w14:paraId="7DE751A6" w14:textId="77777777" w:rsidR="00145027" w:rsidRPr="00555B9F" w:rsidRDefault="00145027" w:rsidP="00B70EEF">
            <w:pPr>
              <w:pStyle w:val="TableText0"/>
            </w:pPr>
            <w:r w:rsidRPr="00555B9F">
              <w:rPr>
                <w:b/>
                <w:bCs/>
              </w:rPr>
              <w:t>Error:</w:t>
            </w:r>
          </w:p>
          <w:p w14:paraId="2E343921" w14:textId="77777777" w:rsidR="00145027" w:rsidRPr="00555B9F" w:rsidRDefault="00145027" w:rsidP="00B70EEF">
            <w:pPr>
              <w:pStyle w:val="TableText0"/>
            </w:pPr>
            <w:r w:rsidRPr="00555B9F">
              <w:t>138: Course end date is before the course start date</w:t>
            </w:r>
          </w:p>
          <w:p w14:paraId="497EC2B8" w14:textId="38D3E099" w:rsidR="004842AD" w:rsidRPr="00555B9F" w:rsidRDefault="004842AD" w:rsidP="004842AD">
            <w:pPr>
              <w:pStyle w:val="TableText0"/>
            </w:pPr>
            <w:r w:rsidRPr="00555B9F">
              <w:t xml:space="preserve">541: Course end date values in the Course Enrolment and Course Completion </w:t>
            </w:r>
            <w:r w:rsidR="008A1E49" w:rsidRPr="00555B9F">
              <w:t>files</w:t>
            </w:r>
            <w:r w:rsidRPr="00555B9F">
              <w:t xml:space="preserve"> do not match</w:t>
            </w:r>
          </w:p>
          <w:p w14:paraId="7DDE5FBD" w14:textId="52AD8B07" w:rsidR="00145027" w:rsidRPr="00555B9F" w:rsidRDefault="00145027" w:rsidP="00B70EEF">
            <w:pPr>
              <w:pStyle w:val="TableText0"/>
            </w:pPr>
            <w:r w:rsidRPr="00555B9F">
              <w:t xml:space="preserve">638: </w:t>
            </w:r>
            <w:r w:rsidR="003B6D01" w:rsidRPr="00555B9F">
              <w:t xml:space="preserve">Course </w:t>
            </w:r>
            <w:r w:rsidR="00176917" w:rsidRPr="00555B9F">
              <w:t>E</w:t>
            </w:r>
            <w:r w:rsidR="003B6D01" w:rsidRPr="00555B9F">
              <w:t xml:space="preserve">nd </w:t>
            </w:r>
            <w:r w:rsidR="00176917" w:rsidRPr="00555B9F">
              <w:t xml:space="preserve">Date </w:t>
            </w:r>
            <w:r w:rsidRPr="00555B9F">
              <w:t>is blank</w:t>
            </w:r>
          </w:p>
          <w:p w14:paraId="568703E0" w14:textId="4A7882F8" w:rsidR="00105C08" w:rsidRPr="00555B9F" w:rsidRDefault="00976683" w:rsidP="00105C08">
            <w:pPr>
              <w:pStyle w:val="TableText0"/>
            </w:pPr>
            <w:r w:rsidRPr="00555B9F">
              <w:t>711</w:t>
            </w:r>
            <w:r w:rsidR="00105C08" w:rsidRPr="00555B9F">
              <w:t xml:space="preserve">: </w:t>
            </w:r>
            <w:r w:rsidRPr="00555B9F">
              <w:t>Date format in Course End Date</w:t>
            </w:r>
            <w:r w:rsidR="00105C08" w:rsidRPr="00555B9F">
              <w:t xml:space="preserve"> is invalid</w:t>
            </w:r>
          </w:p>
          <w:p w14:paraId="570BCF0B" w14:textId="77777777" w:rsidR="00145027" w:rsidRPr="00555B9F" w:rsidRDefault="00145027" w:rsidP="00B70EEF">
            <w:pPr>
              <w:pStyle w:val="TableText0"/>
              <w:rPr>
                <w:b/>
                <w:bCs/>
              </w:rPr>
            </w:pPr>
            <w:r w:rsidRPr="00555B9F">
              <w:rPr>
                <w:b/>
                <w:bCs/>
              </w:rPr>
              <w:t>Warning:</w:t>
            </w:r>
          </w:p>
          <w:p w14:paraId="7B12C843" w14:textId="195FF6A3" w:rsidR="00145027" w:rsidRPr="00555B9F" w:rsidRDefault="00145027" w:rsidP="00B70EEF">
            <w:pPr>
              <w:pStyle w:val="TableText0"/>
              <w:rPr>
                <w:rFonts w:ascii="Tahoma" w:hAnsi="Tahoma" w:cs="Tahoma"/>
                <w:b/>
                <w:szCs w:val="18"/>
              </w:rPr>
            </w:pPr>
            <w:r w:rsidRPr="00555B9F">
              <w:t>110: The year value</w:t>
            </w:r>
            <w:r w:rsidR="00F43406" w:rsidRPr="00555B9F">
              <w:t xml:space="preserve"> of course end date</w:t>
            </w:r>
            <w:r w:rsidRPr="00555B9F">
              <w:t xml:space="preserve"> is not equal to the return year or the next year</w:t>
            </w:r>
          </w:p>
        </w:tc>
      </w:tr>
      <w:tr w:rsidR="0004779D" w:rsidRPr="00555B9F" w14:paraId="105E0A03" w14:textId="77777777" w:rsidTr="6757E468">
        <w:tc>
          <w:tcPr>
            <w:tcW w:w="1701" w:type="dxa"/>
          </w:tcPr>
          <w:p w14:paraId="51921FAA" w14:textId="3D9FAFC1" w:rsidR="00786026" w:rsidRPr="00555B9F" w:rsidRDefault="00786026" w:rsidP="00786026">
            <w:pPr>
              <w:pStyle w:val="TableText0"/>
            </w:pPr>
            <w:r w:rsidRPr="00555B9F">
              <w:t>Student’s Course Withdrawal Date</w:t>
            </w:r>
          </w:p>
        </w:tc>
        <w:tc>
          <w:tcPr>
            <w:tcW w:w="3970" w:type="dxa"/>
          </w:tcPr>
          <w:p w14:paraId="322655F5" w14:textId="77777777" w:rsidR="00786026" w:rsidRPr="00555B9F" w:rsidRDefault="00786026" w:rsidP="00786026">
            <w:pPr>
              <w:pStyle w:val="TableText0"/>
            </w:pPr>
            <w:r w:rsidRPr="00555B9F">
              <w:t>The date of withdrawal of a confirmed student enrolment from a course, programme or training scheme otherwise should be left blank.</w:t>
            </w:r>
          </w:p>
          <w:p w14:paraId="6DD5B04B" w14:textId="29050BCC" w:rsidR="00786026" w:rsidRPr="00555B9F" w:rsidRDefault="00786026" w:rsidP="00786026">
            <w:pPr>
              <w:pStyle w:val="TableText0"/>
            </w:pPr>
            <w:r w:rsidRPr="00555B9F">
              <w:t xml:space="preserve">A “withdrawal” means the withdrawal of a confirmed student enrolment from a course, programme, or training scheme, by notice from the </w:t>
            </w:r>
            <w:r w:rsidR="00CE6B0C">
              <w:t>learner</w:t>
            </w:r>
            <w:r w:rsidR="00CE6B0C" w:rsidRPr="00555B9F">
              <w:t xml:space="preserve"> </w:t>
            </w:r>
            <w:r w:rsidRPr="00555B9F">
              <w:t xml:space="preserve">to the TEO or because of non-attendance or non-participation by a </w:t>
            </w:r>
            <w:r w:rsidR="00CE6B0C">
              <w:t>learner</w:t>
            </w:r>
            <w:r w:rsidR="00CE6B0C" w:rsidRPr="00555B9F">
              <w:t xml:space="preserve"> </w:t>
            </w:r>
            <w:r w:rsidRPr="00555B9F">
              <w:t xml:space="preserve">at the TEO for any reason, and whether the </w:t>
            </w:r>
            <w:r w:rsidR="00CE6B0C">
              <w:t>learner</w:t>
            </w:r>
            <w:r w:rsidR="00CE6B0C" w:rsidRPr="00555B9F">
              <w:t xml:space="preserve"> </w:t>
            </w:r>
            <w:r w:rsidRPr="00555B9F">
              <w:t>has been refunded any fees.</w:t>
            </w:r>
          </w:p>
        </w:tc>
        <w:tc>
          <w:tcPr>
            <w:tcW w:w="4534" w:type="dxa"/>
          </w:tcPr>
          <w:p w14:paraId="6CA7FCD3" w14:textId="77777777" w:rsidR="00786026" w:rsidRPr="00555B9F" w:rsidRDefault="00786026" w:rsidP="00786026">
            <w:pPr>
              <w:pStyle w:val="TableText0"/>
            </w:pPr>
            <w:r w:rsidRPr="00555B9F">
              <w:rPr>
                <w:b/>
                <w:bCs/>
              </w:rPr>
              <w:t>Type:</w:t>
            </w:r>
            <w:r w:rsidRPr="00555B9F">
              <w:t xml:space="preserve"> Date</w:t>
            </w:r>
          </w:p>
          <w:p w14:paraId="039B1042" w14:textId="77777777" w:rsidR="00786026" w:rsidRPr="00555B9F" w:rsidRDefault="00786026" w:rsidP="00786026">
            <w:pPr>
              <w:pStyle w:val="TableText0"/>
              <w:rPr>
                <w:b/>
                <w:bCs/>
              </w:rPr>
            </w:pPr>
            <w:r w:rsidRPr="00555B9F">
              <w:rPr>
                <w:b/>
                <w:bCs/>
              </w:rPr>
              <w:t xml:space="preserve">Type of enrolment: </w:t>
            </w:r>
            <w:r w:rsidRPr="00555B9F">
              <w:t>B, C, D</w:t>
            </w:r>
          </w:p>
          <w:p w14:paraId="39D930E5" w14:textId="4844AA30" w:rsidR="00786026" w:rsidRPr="00FB3C88" w:rsidRDefault="00786026" w:rsidP="00FB3C88">
            <w:pPr>
              <w:pStyle w:val="TableText0"/>
              <w:rPr>
                <w:rFonts w:cs="Arial"/>
              </w:rPr>
            </w:pPr>
            <w:r w:rsidRPr="00555B9F">
              <w:rPr>
                <w:b/>
                <w:bCs/>
              </w:rPr>
              <w:t xml:space="preserve">Guidance: </w:t>
            </w:r>
            <w:r w:rsidRPr="00555B9F">
              <w:rPr>
                <w:rFonts w:cs="Arial"/>
              </w:rPr>
              <w:t>DD/MM/YYYY</w:t>
            </w:r>
          </w:p>
        </w:tc>
        <w:tc>
          <w:tcPr>
            <w:tcW w:w="3684" w:type="dxa"/>
          </w:tcPr>
          <w:p w14:paraId="255DF20C" w14:textId="77777777" w:rsidR="00786026" w:rsidRPr="00555B9F" w:rsidRDefault="00786026" w:rsidP="00786026">
            <w:pPr>
              <w:pStyle w:val="TableText0"/>
            </w:pPr>
            <w:r w:rsidRPr="00555B9F">
              <w:rPr>
                <w:b/>
                <w:bCs/>
              </w:rPr>
              <w:t>Error:</w:t>
            </w:r>
          </w:p>
          <w:p w14:paraId="5A1381BF" w14:textId="6B182AA0" w:rsidR="00786026" w:rsidRPr="00555B9F" w:rsidRDefault="00786026" w:rsidP="00786026">
            <w:pPr>
              <w:pStyle w:val="TableText0"/>
            </w:pPr>
            <w:r w:rsidRPr="00555B9F">
              <w:t xml:space="preserve">139: </w:t>
            </w:r>
            <w:r w:rsidR="00024DEB" w:rsidRPr="00555B9F">
              <w:t>The course withdrawal date is not between the course start date and course end date if Source of Funding is not 31</w:t>
            </w:r>
          </w:p>
          <w:p w14:paraId="39655135" w14:textId="2A08C05C" w:rsidR="00786026" w:rsidRPr="00555B9F" w:rsidRDefault="00786026" w:rsidP="00786026">
            <w:pPr>
              <w:pStyle w:val="TableText0"/>
            </w:pPr>
            <w:r w:rsidRPr="00555B9F">
              <w:t xml:space="preserve">639: </w:t>
            </w:r>
            <w:r w:rsidR="00C4748C" w:rsidRPr="00555B9F">
              <w:t>Date format in Student’s Course Withdrawal Date is invalid</w:t>
            </w:r>
          </w:p>
          <w:p w14:paraId="7EE92967" w14:textId="7DB61BCE" w:rsidR="00786026" w:rsidRPr="00555B9F" w:rsidRDefault="00786026" w:rsidP="00786026">
            <w:pPr>
              <w:pStyle w:val="TableText0"/>
            </w:pPr>
            <w:r w:rsidRPr="00555B9F">
              <w:t xml:space="preserve">653: </w:t>
            </w:r>
            <w:r w:rsidR="00C4748C" w:rsidRPr="00555B9F">
              <w:t xml:space="preserve">Source of Funding </w:t>
            </w:r>
            <w:r w:rsidR="00EE2BEE" w:rsidRPr="00555B9F">
              <w:t>is</w:t>
            </w:r>
            <w:r w:rsidR="00C4748C" w:rsidRPr="00555B9F">
              <w:t xml:space="preserve"> 31 and Student’s Course Withdrawal Date is null</w:t>
            </w:r>
          </w:p>
          <w:p w14:paraId="51E65BBD" w14:textId="636B7610" w:rsidR="00786026" w:rsidRPr="00555B9F" w:rsidRDefault="00786026" w:rsidP="00786026">
            <w:pPr>
              <w:pStyle w:val="TableText0"/>
            </w:pPr>
            <w:r w:rsidRPr="00555B9F">
              <w:t xml:space="preserve">688: </w:t>
            </w:r>
            <w:r w:rsidR="00BF4FA6" w:rsidRPr="00555B9F">
              <w:t xml:space="preserve">Source of Funding </w:t>
            </w:r>
            <w:r w:rsidR="00EE2BEE" w:rsidRPr="00555B9F">
              <w:t xml:space="preserve">is </w:t>
            </w:r>
            <w:r w:rsidR="00BF4FA6" w:rsidRPr="00555B9F">
              <w:t>31 and Student’s Course Withdrawal Date is within 7 days of Corse Start Date and Year is greater than or equal to 2022</w:t>
            </w:r>
          </w:p>
          <w:p w14:paraId="0D5A3D4D" w14:textId="77777777" w:rsidR="00786026" w:rsidRPr="00555B9F" w:rsidRDefault="00786026" w:rsidP="00786026">
            <w:pPr>
              <w:pStyle w:val="TableText0"/>
            </w:pPr>
            <w:r w:rsidRPr="00555B9F">
              <w:rPr>
                <w:b/>
                <w:bCs/>
              </w:rPr>
              <w:t>Warning:</w:t>
            </w:r>
          </w:p>
          <w:p w14:paraId="59EE6C11" w14:textId="2512BC9B" w:rsidR="00786026" w:rsidRPr="00555B9F" w:rsidRDefault="00786026" w:rsidP="00786026">
            <w:pPr>
              <w:pStyle w:val="TableText0"/>
            </w:pPr>
            <w:r w:rsidRPr="00555B9F">
              <w:t xml:space="preserve">401: </w:t>
            </w:r>
            <w:r w:rsidR="00B84CB6" w:rsidRPr="00555B9F">
              <w:t>Student’s Course Withdrawal Date is less than or equal to thirty days after the course start date</w:t>
            </w:r>
          </w:p>
          <w:p w14:paraId="5C35A093" w14:textId="475A2FD5" w:rsidR="00786026" w:rsidRPr="00555B9F" w:rsidRDefault="00786026" w:rsidP="00786026">
            <w:pPr>
              <w:pStyle w:val="TableText0"/>
              <w:rPr>
                <w:b/>
                <w:bCs/>
              </w:rPr>
            </w:pPr>
            <w:r w:rsidRPr="00555B9F">
              <w:t xml:space="preserve">686: </w:t>
            </w:r>
            <w:r w:rsidR="00CD59BF" w:rsidRPr="00555B9F">
              <w:t xml:space="preserve">Student’s Course Withdrawal Date is within 1st month or 10% of course length and Source of Funding </w:t>
            </w:r>
            <w:r w:rsidR="005E7A35" w:rsidRPr="00555B9F">
              <w:t>is</w:t>
            </w:r>
            <w:r w:rsidR="00CD59BF" w:rsidRPr="00555B9F">
              <w:t xml:space="preserve"> 01,</w:t>
            </w:r>
            <w:r w:rsidR="00884D7C">
              <w:t xml:space="preserve"> </w:t>
            </w:r>
            <w:r w:rsidR="00CD59BF" w:rsidRPr="00555B9F">
              <w:t>11,</w:t>
            </w:r>
            <w:r w:rsidR="00884D7C">
              <w:t xml:space="preserve"> </w:t>
            </w:r>
            <w:r w:rsidR="00CD59BF" w:rsidRPr="00555B9F">
              <w:t>22,</w:t>
            </w:r>
            <w:r w:rsidR="00884D7C">
              <w:t xml:space="preserve"> </w:t>
            </w:r>
            <w:r w:rsidR="00CD59BF" w:rsidRPr="00555B9F">
              <w:t>26,</w:t>
            </w:r>
            <w:r w:rsidR="00884D7C">
              <w:t xml:space="preserve"> </w:t>
            </w:r>
            <w:r w:rsidR="00CD59BF" w:rsidRPr="00555B9F">
              <w:t>28,</w:t>
            </w:r>
            <w:r w:rsidR="00884D7C">
              <w:t xml:space="preserve"> </w:t>
            </w:r>
            <w:r w:rsidR="00CD59BF" w:rsidRPr="00555B9F">
              <w:t>29,</w:t>
            </w:r>
            <w:r w:rsidR="00884D7C">
              <w:t xml:space="preserve"> </w:t>
            </w:r>
            <w:r w:rsidR="00CD59BF" w:rsidRPr="00555B9F">
              <w:t>30 or 37 and Year is greater than or equal to 2022</w:t>
            </w:r>
            <w:r w:rsidRPr="00555B9F">
              <w:t xml:space="preserve">689: </w:t>
            </w:r>
            <w:r w:rsidR="00D01B08" w:rsidRPr="00555B9F">
              <w:t xml:space="preserve">Source of Funding </w:t>
            </w:r>
            <w:r w:rsidR="004E2C8F" w:rsidRPr="00555B9F">
              <w:t>is</w:t>
            </w:r>
            <w:r w:rsidR="00D01B08" w:rsidRPr="00555B9F">
              <w:t xml:space="preserve"> 31 and Student’s Course Withdrawal Date is within 10% of course length and Year is greater than or equal to 2022</w:t>
            </w:r>
          </w:p>
        </w:tc>
      </w:tr>
      <w:tr w:rsidR="0004779D" w:rsidRPr="00555B9F" w14:paraId="35AB093C" w14:textId="77777777" w:rsidTr="6757E468">
        <w:tc>
          <w:tcPr>
            <w:tcW w:w="1701" w:type="dxa"/>
          </w:tcPr>
          <w:p w14:paraId="46C93DC3" w14:textId="3AFCFB71" w:rsidR="00145027" w:rsidRPr="00555B9F" w:rsidRDefault="00145027" w:rsidP="00B70EEF">
            <w:pPr>
              <w:pStyle w:val="TableText0"/>
            </w:pPr>
            <w:r w:rsidRPr="00555B9F">
              <w:t>Category of Fees Assessment for International Students for each enrolment</w:t>
            </w:r>
          </w:p>
        </w:tc>
        <w:tc>
          <w:tcPr>
            <w:tcW w:w="3970" w:type="dxa"/>
          </w:tcPr>
          <w:p w14:paraId="285F2861" w14:textId="66E20120" w:rsidR="00CE3F05" w:rsidRPr="00555B9F" w:rsidRDefault="00601289" w:rsidP="00B70EEF">
            <w:pPr>
              <w:pStyle w:val="TableText0"/>
            </w:pPr>
            <w:r w:rsidRPr="00555B9F">
              <w:t xml:space="preserve">The </w:t>
            </w:r>
            <w:r w:rsidR="00145027" w:rsidRPr="00555B9F">
              <w:t>code to identify the category of fees assessment for international students.</w:t>
            </w:r>
            <w:r w:rsidR="00C728E5">
              <w:t xml:space="preserve"> </w:t>
            </w:r>
          </w:p>
          <w:p w14:paraId="23F408F4" w14:textId="754D0FAC" w:rsidR="00145027" w:rsidRPr="00555B9F" w:rsidRDefault="00145027" w:rsidP="00B70EEF">
            <w:pPr>
              <w:pStyle w:val="TableText0"/>
            </w:pPr>
            <w:r w:rsidRPr="00555B9F">
              <w:t xml:space="preserve">International students are those not classified as NZL or AUS in the </w:t>
            </w:r>
            <w:r w:rsidR="00CC7507" w:rsidRPr="00555B9F">
              <w:t xml:space="preserve">Country of Citizenship </w:t>
            </w:r>
            <w:r w:rsidRPr="00555B9F">
              <w:t xml:space="preserve">field (Learner Data Submission), or Y in the </w:t>
            </w:r>
            <w:r w:rsidR="00CC7507" w:rsidRPr="00555B9F">
              <w:t xml:space="preserve">Residential Status </w:t>
            </w:r>
            <w:r w:rsidRPr="00555B9F">
              <w:t xml:space="preserve">field, except if </w:t>
            </w:r>
            <w:r w:rsidR="00CC7507" w:rsidRPr="00555B9F">
              <w:t xml:space="preserve">Residential Status </w:t>
            </w:r>
            <w:r w:rsidRPr="00555B9F">
              <w:t xml:space="preserve">is Y or </w:t>
            </w:r>
            <w:r w:rsidR="00CC7507" w:rsidRPr="00555B9F">
              <w:t xml:space="preserve">Country of Citizenship </w:t>
            </w:r>
            <w:r w:rsidRPr="00555B9F">
              <w:t xml:space="preserve">is AUS and </w:t>
            </w:r>
            <w:r w:rsidR="00CC7507" w:rsidRPr="00555B9F">
              <w:t xml:space="preserve">Intramural/Extramural Attendance field </w:t>
            </w:r>
            <w:r w:rsidRPr="00555B9F">
              <w:t>is resident overseas.</w:t>
            </w:r>
          </w:p>
        </w:tc>
        <w:tc>
          <w:tcPr>
            <w:tcW w:w="4534" w:type="dxa"/>
          </w:tcPr>
          <w:p w14:paraId="7A6F0537" w14:textId="559EEF27" w:rsidR="004B5788" w:rsidRPr="00555B9F" w:rsidRDefault="004B5788" w:rsidP="00B70EEF">
            <w:pPr>
              <w:pStyle w:val="TableText0"/>
            </w:pPr>
            <w:r w:rsidRPr="00555B9F">
              <w:rPr>
                <w:b/>
                <w:bCs/>
              </w:rPr>
              <w:t xml:space="preserve">Length: </w:t>
            </w:r>
            <w:r w:rsidRPr="00555B9F">
              <w:t>2</w:t>
            </w:r>
          </w:p>
          <w:p w14:paraId="3BFB3F20" w14:textId="1A55793F" w:rsidR="00145027" w:rsidRPr="00555B9F" w:rsidRDefault="00145027" w:rsidP="00B70EEF">
            <w:pPr>
              <w:pStyle w:val="TableText0"/>
            </w:pPr>
            <w:r w:rsidRPr="00555B9F">
              <w:rPr>
                <w:b/>
                <w:bCs/>
              </w:rPr>
              <w:t>Type:</w:t>
            </w:r>
            <w:r w:rsidRPr="00555B9F">
              <w:t xml:space="preserve"> </w:t>
            </w:r>
            <w:r w:rsidR="009A139A" w:rsidRPr="00555B9F">
              <w:t>Alpha-Numeric</w:t>
            </w:r>
          </w:p>
          <w:p w14:paraId="30B17F8C" w14:textId="385156AE" w:rsidR="00145027" w:rsidRPr="00555B9F" w:rsidRDefault="00781726" w:rsidP="00B70EEF">
            <w:pPr>
              <w:pStyle w:val="TableText0"/>
              <w:rPr>
                <w:b/>
                <w:bCs/>
              </w:rPr>
            </w:pPr>
            <w:r w:rsidRPr="00555B9F">
              <w:rPr>
                <w:b/>
                <w:bCs/>
              </w:rPr>
              <w:t>Type of enrolment</w:t>
            </w:r>
            <w:r w:rsidR="225AB948" w:rsidRPr="00555B9F">
              <w:rPr>
                <w:b/>
                <w:bCs/>
              </w:rPr>
              <w:t xml:space="preserve">: </w:t>
            </w:r>
            <w:r w:rsidR="225AB948" w:rsidRPr="00555B9F">
              <w:t>B, C, D</w:t>
            </w:r>
          </w:p>
          <w:p w14:paraId="38B9F37F" w14:textId="2EE35155" w:rsidR="00145027" w:rsidRPr="00555B9F" w:rsidRDefault="00E67670" w:rsidP="00B70EEF">
            <w:pPr>
              <w:pStyle w:val="TableText0"/>
            </w:pPr>
            <w:r w:rsidRPr="00555B9F">
              <w:rPr>
                <w:b/>
                <w:bCs/>
              </w:rPr>
              <w:t>Guidance</w:t>
            </w:r>
            <w:r w:rsidR="00145027" w:rsidRPr="00555B9F">
              <w:rPr>
                <w:b/>
                <w:bCs/>
              </w:rPr>
              <w:t>:</w:t>
            </w:r>
            <w:r w:rsidR="006D1C6A" w:rsidRPr="00555B9F">
              <w:rPr>
                <w:b/>
                <w:bCs/>
              </w:rPr>
              <w:t xml:space="preserve"> </w:t>
            </w:r>
            <w:r w:rsidR="006D1C6A" w:rsidRPr="00555B9F">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0F6082" w:rsidRPr="00555B9F" w14:paraId="0778240B" w14:textId="77777777" w:rsidTr="00011995">
              <w:trPr>
                <w:trHeight w:val="300"/>
              </w:trPr>
              <w:tc>
                <w:tcPr>
                  <w:tcW w:w="425" w:type="dxa"/>
                </w:tcPr>
                <w:p w14:paraId="24700498" w14:textId="2AB3D29A" w:rsidR="000F6082" w:rsidRPr="00555B9F" w:rsidRDefault="000F6082" w:rsidP="00B70EEF">
                  <w:pPr>
                    <w:pStyle w:val="TableText0"/>
                    <w:rPr>
                      <w:b/>
                    </w:rPr>
                  </w:pPr>
                  <w:r w:rsidRPr="00555B9F">
                    <w:rPr>
                      <w:b/>
                    </w:rPr>
                    <w:t>00</w:t>
                  </w:r>
                </w:p>
              </w:tc>
              <w:tc>
                <w:tcPr>
                  <w:tcW w:w="3855" w:type="dxa"/>
                </w:tcPr>
                <w:p w14:paraId="786CF822" w14:textId="66D8FE23" w:rsidR="000F6082" w:rsidRPr="00555B9F" w:rsidRDefault="00CE4BB3" w:rsidP="00B70EEF">
                  <w:pPr>
                    <w:pStyle w:val="TableText0"/>
                    <w:rPr>
                      <w:b/>
                    </w:rPr>
                  </w:pPr>
                  <w:r w:rsidRPr="00555B9F">
                    <w:t>(</w:t>
                  </w:r>
                  <w:r w:rsidR="000F6082" w:rsidRPr="00555B9F">
                    <w:t>zero zero) Domestic Student*1</w:t>
                  </w:r>
                </w:p>
              </w:tc>
            </w:tr>
            <w:tr w:rsidR="000F6082" w:rsidRPr="00555B9F" w14:paraId="67B6CC82" w14:textId="77777777" w:rsidTr="00011995">
              <w:trPr>
                <w:trHeight w:val="300"/>
              </w:trPr>
              <w:tc>
                <w:tcPr>
                  <w:tcW w:w="425" w:type="dxa"/>
                </w:tcPr>
                <w:p w14:paraId="270B7EDB" w14:textId="3F028C59" w:rsidR="000F6082" w:rsidRPr="00555B9F" w:rsidRDefault="000F6082" w:rsidP="00B70EEF">
                  <w:pPr>
                    <w:pStyle w:val="TableText0"/>
                    <w:rPr>
                      <w:b/>
                    </w:rPr>
                  </w:pPr>
                  <w:r w:rsidRPr="00555B9F">
                    <w:rPr>
                      <w:b/>
                    </w:rPr>
                    <w:t>01</w:t>
                  </w:r>
                </w:p>
              </w:tc>
              <w:tc>
                <w:tcPr>
                  <w:tcW w:w="3855" w:type="dxa"/>
                </w:tcPr>
                <w:p w14:paraId="7F0E6E9F" w14:textId="1B65C2FF" w:rsidR="000F6082" w:rsidRPr="00555B9F" w:rsidRDefault="000F6082" w:rsidP="00B70EEF">
                  <w:pPr>
                    <w:pStyle w:val="TableText0"/>
                    <w:rPr>
                      <w:b/>
                    </w:rPr>
                  </w:pPr>
                  <w:r w:rsidRPr="00555B9F">
                    <w:t>NZAID student</w:t>
                  </w:r>
                </w:p>
              </w:tc>
            </w:tr>
            <w:tr w:rsidR="000F6082" w:rsidRPr="00555B9F" w14:paraId="13863636" w14:textId="77777777" w:rsidTr="00011995">
              <w:trPr>
                <w:trHeight w:val="300"/>
              </w:trPr>
              <w:tc>
                <w:tcPr>
                  <w:tcW w:w="425" w:type="dxa"/>
                </w:tcPr>
                <w:p w14:paraId="6AD09614" w14:textId="22528558" w:rsidR="000F6082" w:rsidRPr="00555B9F" w:rsidRDefault="000F6082" w:rsidP="00B70EEF">
                  <w:pPr>
                    <w:pStyle w:val="TableText0"/>
                    <w:rPr>
                      <w:b/>
                    </w:rPr>
                  </w:pPr>
                  <w:r w:rsidRPr="00555B9F">
                    <w:rPr>
                      <w:b/>
                    </w:rPr>
                    <w:t>03</w:t>
                  </w:r>
                </w:p>
              </w:tc>
              <w:tc>
                <w:tcPr>
                  <w:tcW w:w="3855" w:type="dxa"/>
                </w:tcPr>
                <w:p w14:paraId="5F1A6AF6" w14:textId="6C0402DC" w:rsidR="000F6082" w:rsidRPr="00555B9F" w:rsidRDefault="000F6082" w:rsidP="00B70EEF">
                  <w:pPr>
                    <w:pStyle w:val="TableText0"/>
                  </w:pPr>
                  <w:r w:rsidRPr="00555B9F">
                    <w:t>International Fee-Paying Student (including people on current work visa) *2</w:t>
                  </w:r>
                </w:p>
              </w:tc>
            </w:tr>
            <w:tr w:rsidR="000F6082" w:rsidRPr="00555B9F" w14:paraId="33403987" w14:textId="77777777" w:rsidTr="00011995">
              <w:trPr>
                <w:trHeight w:val="300"/>
              </w:trPr>
              <w:tc>
                <w:tcPr>
                  <w:tcW w:w="425" w:type="dxa"/>
                </w:tcPr>
                <w:p w14:paraId="1EDA7D1A" w14:textId="66F616C8" w:rsidR="000F6082" w:rsidRPr="00555B9F" w:rsidRDefault="000F6082" w:rsidP="00B70EEF">
                  <w:pPr>
                    <w:pStyle w:val="TableText0"/>
                    <w:rPr>
                      <w:b/>
                    </w:rPr>
                  </w:pPr>
                  <w:r w:rsidRPr="00555B9F">
                    <w:rPr>
                      <w:b/>
                    </w:rPr>
                    <w:t>04</w:t>
                  </w:r>
                </w:p>
              </w:tc>
              <w:tc>
                <w:tcPr>
                  <w:tcW w:w="3855" w:type="dxa"/>
                </w:tcPr>
                <w:p w14:paraId="3EFE0CDC" w14:textId="5AEF66E0" w:rsidR="00CE4BB3" w:rsidRPr="00555B9F" w:rsidRDefault="00CE4BB3" w:rsidP="00B70EEF">
                  <w:pPr>
                    <w:pStyle w:val="TableText0"/>
                  </w:pPr>
                  <w:r w:rsidRPr="00555B9F">
                    <w:t>Student on a recognised exchange scheme</w:t>
                  </w:r>
                </w:p>
              </w:tc>
            </w:tr>
            <w:tr w:rsidR="000F6082" w:rsidRPr="00555B9F" w14:paraId="3756449D" w14:textId="77777777" w:rsidTr="00011995">
              <w:trPr>
                <w:trHeight w:val="300"/>
              </w:trPr>
              <w:tc>
                <w:tcPr>
                  <w:tcW w:w="425" w:type="dxa"/>
                </w:tcPr>
                <w:p w14:paraId="2E392E5C" w14:textId="66AD42DA" w:rsidR="000F6082" w:rsidRPr="00555B9F" w:rsidRDefault="000F6082" w:rsidP="00B70EEF">
                  <w:pPr>
                    <w:pStyle w:val="TableText0"/>
                    <w:rPr>
                      <w:b/>
                    </w:rPr>
                  </w:pPr>
                  <w:r w:rsidRPr="00555B9F">
                    <w:rPr>
                      <w:b/>
                    </w:rPr>
                    <w:t>06</w:t>
                  </w:r>
                </w:p>
              </w:tc>
              <w:tc>
                <w:tcPr>
                  <w:tcW w:w="3855" w:type="dxa"/>
                </w:tcPr>
                <w:p w14:paraId="62B43B5D" w14:textId="70B99AF3" w:rsidR="000F6082" w:rsidRPr="00555B9F" w:rsidRDefault="000F6082" w:rsidP="00B70EEF">
                  <w:pPr>
                    <w:pStyle w:val="TableText0"/>
                  </w:pPr>
                  <w:r w:rsidRPr="00555B9F">
                    <w:t>Foreign research based post-graduate*3</w:t>
                  </w:r>
                  <w:r w:rsidR="00C728E5">
                    <w:t xml:space="preserve"> </w:t>
                  </w:r>
                </w:p>
              </w:tc>
            </w:tr>
            <w:tr w:rsidR="000F6082" w:rsidRPr="00555B9F" w14:paraId="1F07454A" w14:textId="77777777" w:rsidTr="00011995">
              <w:trPr>
                <w:trHeight w:val="300"/>
              </w:trPr>
              <w:tc>
                <w:tcPr>
                  <w:tcW w:w="425" w:type="dxa"/>
                </w:tcPr>
                <w:p w14:paraId="4E86F362" w14:textId="5B450A9D" w:rsidR="000F6082" w:rsidRPr="00555B9F" w:rsidRDefault="000F6082" w:rsidP="00B70EEF">
                  <w:pPr>
                    <w:pStyle w:val="TableText0"/>
                    <w:rPr>
                      <w:b/>
                    </w:rPr>
                  </w:pPr>
                  <w:r w:rsidRPr="00555B9F">
                    <w:rPr>
                      <w:b/>
                    </w:rPr>
                    <w:t>0</w:t>
                  </w:r>
                  <w:r w:rsidR="00886226" w:rsidRPr="00555B9F">
                    <w:rPr>
                      <w:b/>
                    </w:rPr>
                    <w:t>8</w:t>
                  </w:r>
                </w:p>
              </w:tc>
              <w:tc>
                <w:tcPr>
                  <w:tcW w:w="3855" w:type="dxa"/>
                </w:tcPr>
                <w:p w14:paraId="2A33C487" w14:textId="407FA954" w:rsidR="000F6082" w:rsidRPr="00555B9F" w:rsidRDefault="000F6082" w:rsidP="00B70EEF">
                  <w:pPr>
                    <w:pStyle w:val="TableText0"/>
                  </w:pPr>
                  <w:r w:rsidRPr="00555B9F">
                    <w:t>Diplomatic staff or family, persons associated with Antarctic programme</w:t>
                  </w:r>
                  <w:r w:rsidR="00C728E5">
                    <w:t xml:space="preserve"> </w:t>
                  </w:r>
                </w:p>
              </w:tc>
            </w:tr>
            <w:tr w:rsidR="000F6082" w:rsidRPr="00555B9F" w14:paraId="5E4F04CD" w14:textId="77777777" w:rsidTr="00011995">
              <w:trPr>
                <w:trHeight w:val="300"/>
              </w:trPr>
              <w:tc>
                <w:tcPr>
                  <w:tcW w:w="425" w:type="dxa"/>
                </w:tcPr>
                <w:p w14:paraId="051E8BD5" w14:textId="641806FA" w:rsidR="000F6082" w:rsidRPr="00555B9F" w:rsidRDefault="000F6082" w:rsidP="00B70EEF">
                  <w:pPr>
                    <w:pStyle w:val="TableText0"/>
                    <w:rPr>
                      <w:b/>
                    </w:rPr>
                  </w:pPr>
                  <w:r w:rsidRPr="00555B9F">
                    <w:rPr>
                      <w:b/>
                    </w:rPr>
                    <w:t>09</w:t>
                  </w:r>
                </w:p>
              </w:tc>
              <w:tc>
                <w:tcPr>
                  <w:tcW w:w="3855" w:type="dxa"/>
                </w:tcPr>
                <w:p w14:paraId="7FE70F9D" w14:textId="6F43F577" w:rsidR="000F6082" w:rsidRPr="00555B9F" w:rsidRDefault="000F6082" w:rsidP="00B70EEF">
                  <w:pPr>
                    <w:pStyle w:val="TableText0"/>
                  </w:pPr>
                  <w:r w:rsidRPr="00555B9F">
                    <w:t xml:space="preserve">International On-Shore PhD student </w:t>
                  </w:r>
                </w:p>
              </w:tc>
            </w:tr>
            <w:tr w:rsidR="000F6082" w:rsidRPr="00555B9F" w14:paraId="159943CB" w14:textId="77777777" w:rsidTr="00011995">
              <w:trPr>
                <w:trHeight w:val="300"/>
              </w:trPr>
              <w:tc>
                <w:tcPr>
                  <w:tcW w:w="425" w:type="dxa"/>
                </w:tcPr>
                <w:p w14:paraId="36EB0C49" w14:textId="459FDCA3" w:rsidR="000F6082" w:rsidRPr="00555B9F" w:rsidRDefault="000F6082" w:rsidP="00B70EEF">
                  <w:pPr>
                    <w:pStyle w:val="TableText0"/>
                    <w:rPr>
                      <w:b/>
                    </w:rPr>
                  </w:pPr>
                  <w:r w:rsidRPr="00555B9F">
                    <w:rPr>
                      <w:b/>
                    </w:rPr>
                    <w:t>12</w:t>
                  </w:r>
                </w:p>
              </w:tc>
              <w:tc>
                <w:tcPr>
                  <w:tcW w:w="3855" w:type="dxa"/>
                </w:tcPr>
                <w:p w14:paraId="7243296E" w14:textId="32A010C3" w:rsidR="000F6082" w:rsidRPr="00555B9F" w:rsidRDefault="000F6082" w:rsidP="00B70EEF">
                  <w:pPr>
                    <w:pStyle w:val="TableText0"/>
                  </w:pPr>
                  <w:r w:rsidRPr="00555B9F">
                    <w:t>International student doing ITO off-job training</w:t>
                  </w:r>
                  <w:r w:rsidR="00C728E5">
                    <w:t xml:space="preserve"> </w:t>
                  </w:r>
                </w:p>
              </w:tc>
            </w:tr>
            <w:tr w:rsidR="000F6082" w:rsidRPr="00555B9F" w14:paraId="523882A8" w14:textId="77777777" w:rsidTr="00011995">
              <w:trPr>
                <w:trHeight w:val="300"/>
              </w:trPr>
              <w:tc>
                <w:tcPr>
                  <w:tcW w:w="425" w:type="dxa"/>
                </w:tcPr>
                <w:p w14:paraId="4AE9795A" w14:textId="568335B1" w:rsidR="000F6082" w:rsidRPr="00555B9F" w:rsidRDefault="000F6082" w:rsidP="00B70EEF">
                  <w:pPr>
                    <w:pStyle w:val="TableText0"/>
                    <w:rPr>
                      <w:b/>
                    </w:rPr>
                  </w:pPr>
                  <w:r w:rsidRPr="00555B9F">
                    <w:rPr>
                      <w:b/>
                    </w:rPr>
                    <w:t>13</w:t>
                  </w:r>
                </w:p>
              </w:tc>
              <w:tc>
                <w:tcPr>
                  <w:tcW w:w="3855" w:type="dxa"/>
                </w:tcPr>
                <w:p w14:paraId="79E1459D" w14:textId="1BA6D129" w:rsidR="000F6082" w:rsidRPr="00555B9F" w:rsidRDefault="000F6082" w:rsidP="00B70EEF">
                  <w:pPr>
                    <w:pStyle w:val="TableText0"/>
                  </w:pPr>
                  <w:r w:rsidRPr="00555B9F">
                    <w:t>Refugee or protected person, yet to be granted a resident visa; the immediate family, also without a resident visa, of a person with refugee or protected person status; and those who have made a claim to be recognised as a refugee or protected person</w:t>
                  </w:r>
                </w:p>
              </w:tc>
            </w:tr>
            <w:tr w:rsidR="000F6082" w:rsidRPr="00555B9F" w14:paraId="66287325" w14:textId="77777777" w:rsidTr="00011995">
              <w:trPr>
                <w:trHeight w:val="300"/>
              </w:trPr>
              <w:tc>
                <w:tcPr>
                  <w:tcW w:w="425" w:type="dxa"/>
                </w:tcPr>
                <w:p w14:paraId="3E30B258" w14:textId="2AAB26E0" w:rsidR="000F6082" w:rsidRPr="00555B9F" w:rsidRDefault="000F6082" w:rsidP="00B70EEF">
                  <w:pPr>
                    <w:pStyle w:val="TableText0"/>
                    <w:rPr>
                      <w:b/>
                    </w:rPr>
                  </w:pPr>
                  <w:r w:rsidRPr="00555B9F">
                    <w:rPr>
                      <w:b/>
                    </w:rPr>
                    <w:t>14</w:t>
                  </w:r>
                </w:p>
              </w:tc>
              <w:tc>
                <w:tcPr>
                  <w:tcW w:w="3855" w:type="dxa"/>
                </w:tcPr>
                <w:p w14:paraId="6D36B0C5" w14:textId="0B27F53B" w:rsidR="000F6082" w:rsidRPr="00555B9F" w:rsidRDefault="000F6082" w:rsidP="00B70EEF">
                  <w:pPr>
                    <w:pStyle w:val="TableText0"/>
                  </w:pPr>
                  <w:r w:rsidRPr="00555B9F">
                    <w:t>2021 Resident Visa pathway, children aged 25 years or under on 1 January 2022 and residing in New Zealand, of a parent on an eligible work visa for the 2021 Resident Visa</w:t>
                  </w:r>
                </w:p>
              </w:tc>
            </w:tr>
          </w:tbl>
          <w:p w14:paraId="28F96016" w14:textId="1D9C7F7F" w:rsidR="00145027" w:rsidRPr="00555B9F" w:rsidRDefault="00145027" w:rsidP="00B70EEF">
            <w:pPr>
              <w:pStyle w:val="TableText0"/>
            </w:pPr>
            <w:r w:rsidRPr="00555B9F">
              <w:rPr>
                <w:b/>
                <w:bCs/>
              </w:rPr>
              <w:t>*1</w:t>
            </w:r>
            <w:r w:rsidRPr="00555B9F">
              <w:t xml:space="preserve"> The </w:t>
            </w:r>
            <w:r w:rsidR="0045583E" w:rsidRPr="00555B9F">
              <w:t xml:space="preserve">Category of Fees Assessment for International Students for each enrolment </w:t>
            </w:r>
            <w:r w:rsidRPr="00555B9F">
              <w:t xml:space="preserve">field will: </w:t>
            </w:r>
          </w:p>
          <w:p w14:paraId="3D6E0B77" w14:textId="6C2FFB61" w:rsidR="00145027" w:rsidRPr="00555B9F" w:rsidRDefault="00145027" w:rsidP="00E83476">
            <w:pPr>
              <w:pStyle w:val="Tablebullet"/>
            </w:pPr>
            <w:r w:rsidRPr="00555B9F">
              <w:t>Always be 00 (zero zero) for New Zealand citizens (</w:t>
            </w:r>
            <w:r w:rsidR="00A562BA" w:rsidRPr="00555B9F">
              <w:t xml:space="preserve">Country of Citizenship is </w:t>
            </w:r>
            <w:r w:rsidRPr="00555B9F">
              <w:t>NZL);</w:t>
            </w:r>
          </w:p>
          <w:p w14:paraId="30C91BD2" w14:textId="78BD6E78" w:rsidR="00145027" w:rsidRPr="00555B9F" w:rsidRDefault="00145027" w:rsidP="00E83476">
            <w:pPr>
              <w:pStyle w:val="Tablebullet"/>
            </w:pPr>
            <w:r w:rsidRPr="00555B9F">
              <w:t>Be 00 for the following students if they are residing in New Zealand (</w:t>
            </w:r>
            <w:r w:rsidR="00A562BA" w:rsidRPr="00555B9F">
              <w:rPr>
                <w:rFonts w:cs="Arial"/>
              </w:rPr>
              <w:t>Intramural/Extramural Attendance</w:t>
            </w:r>
            <w:r w:rsidR="009035C4" w:rsidRPr="00555B9F">
              <w:t xml:space="preserve"> </w:t>
            </w:r>
            <w:r w:rsidR="0045583E">
              <w:t>is</w:t>
            </w:r>
            <w:r w:rsidR="009035C4" w:rsidRPr="00555B9F">
              <w:t xml:space="preserve"> 5, 6, or 7</w:t>
            </w:r>
            <w:r w:rsidRPr="00555B9F">
              <w:t xml:space="preserve">): </w:t>
            </w:r>
          </w:p>
          <w:p w14:paraId="2E3D1045" w14:textId="45FF23AF" w:rsidR="00145027" w:rsidRPr="00555B9F" w:rsidRDefault="00145027" w:rsidP="00E83476">
            <w:pPr>
              <w:pStyle w:val="Tablebullet"/>
              <w:numPr>
                <w:ilvl w:val="1"/>
                <w:numId w:val="24"/>
              </w:numPr>
            </w:pPr>
            <w:r w:rsidRPr="00555B9F">
              <w:t>Students holding New Zealand resident status (</w:t>
            </w:r>
            <w:r w:rsidR="00375B1C" w:rsidRPr="00555B9F">
              <w:t xml:space="preserve">Residential Status </w:t>
            </w:r>
            <w:r w:rsidR="0045583E">
              <w:t>is</w:t>
            </w:r>
            <w:r w:rsidRPr="00555B9F">
              <w:t xml:space="preserve"> ‘Y’), </w:t>
            </w:r>
          </w:p>
          <w:p w14:paraId="77A5FDC1" w14:textId="15F31496" w:rsidR="00145027" w:rsidRPr="00555B9F" w:rsidRDefault="00145027" w:rsidP="00E83476">
            <w:pPr>
              <w:pStyle w:val="Tablebullet"/>
              <w:numPr>
                <w:ilvl w:val="1"/>
                <w:numId w:val="24"/>
              </w:numPr>
            </w:pPr>
            <w:r w:rsidRPr="00555B9F">
              <w:t>Australian citizens (</w:t>
            </w:r>
            <w:r w:rsidR="006807FD" w:rsidRPr="00555B9F">
              <w:t>Country of Citizenship</w:t>
            </w:r>
            <w:r w:rsidR="0045583E">
              <w:t xml:space="preserve"> is</w:t>
            </w:r>
            <w:r w:rsidRPr="00555B9F">
              <w:t xml:space="preserve"> AUS), </w:t>
            </w:r>
          </w:p>
          <w:p w14:paraId="3604DB63" w14:textId="1061E3E0" w:rsidR="00145027" w:rsidRPr="00555B9F" w:rsidRDefault="00145027" w:rsidP="00E83476">
            <w:pPr>
              <w:pStyle w:val="Tablebullet"/>
              <w:numPr>
                <w:ilvl w:val="1"/>
                <w:numId w:val="24"/>
              </w:numPr>
            </w:pPr>
            <w:r w:rsidRPr="00555B9F">
              <w:t>Students holding a current Australian permanent resident visa (</w:t>
            </w:r>
            <w:r w:rsidR="006807FD" w:rsidRPr="00555B9F">
              <w:t>Australian Residential Status</w:t>
            </w:r>
            <w:r w:rsidRPr="00555B9F">
              <w:t xml:space="preserve"> </w:t>
            </w:r>
            <w:r w:rsidR="0045583E">
              <w:t>is</w:t>
            </w:r>
            <w:r w:rsidRPr="00555B9F">
              <w:t xml:space="preserve"> ‘Y’).</w:t>
            </w:r>
            <w:r w:rsidR="00C728E5">
              <w:t xml:space="preserve"> </w:t>
            </w:r>
          </w:p>
          <w:p w14:paraId="71D3579D" w14:textId="75C84A91" w:rsidR="00145027" w:rsidRPr="00555B9F" w:rsidRDefault="00145027" w:rsidP="00E83476">
            <w:pPr>
              <w:pStyle w:val="Tablebullet"/>
            </w:pPr>
            <w:r w:rsidRPr="00555B9F">
              <w:t>Be 00 for the following students if they are intramural and residing overseas (</w:t>
            </w:r>
            <w:r w:rsidR="006807FD" w:rsidRPr="00555B9F">
              <w:t>Intramural/</w:t>
            </w:r>
            <w:r w:rsidR="0057590E">
              <w:t xml:space="preserve"> </w:t>
            </w:r>
            <w:r w:rsidR="006807FD" w:rsidRPr="00555B9F">
              <w:t xml:space="preserve">Extramural Attendance </w:t>
            </w:r>
            <w:r w:rsidR="0045583E">
              <w:t>is</w:t>
            </w:r>
            <w:r w:rsidR="00F51081" w:rsidRPr="00555B9F">
              <w:t xml:space="preserve"> </w:t>
            </w:r>
            <w:r w:rsidR="00E27F82" w:rsidRPr="00555B9F">
              <w:t>8</w:t>
            </w:r>
            <w:r w:rsidRPr="00555B9F">
              <w:t xml:space="preserve">) and the students must be studying at Level 7 or above in a country they are not familiar with: </w:t>
            </w:r>
          </w:p>
          <w:p w14:paraId="53D50EC1" w14:textId="0D5D0596" w:rsidR="00145027" w:rsidRPr="00555B9F" w:rsidRDefault="00145027" w:rsidP="0057590E">
            <w:pPr>
              <w:pStyle w:val="Tablebullet"/>
              <w:numPr>
                <w:ilvl w:val="1"/>
                <w:numId w:val="24"/>
              </w:numPr>
            </w:pPr>
            <w:r w:rsidRPr="00555B9F">
              <w:t>Students holding New Zealand resident status (</w:t>
            </w:r>
            <w:r w:rsidR="006807FD" w:rsidRPr="00555B9F">
              <w:t>Residential Status</w:t>
            </w:r>
            <w:r w:rsidR="0045583E">
              <w:t xml:space="preserve"> is</w:t>
            </w:r>
            <w:r w:rsidRPr="00555B9F">
              <w:t xml:space="preserve"> ‘Y’), </w:t>
            </w:r>
          </w:p>
          <w:p w14:paraId="2FA3F188" w14:textId="185DDF5E" w:rsidR="00145027" w:rsidRPr="00555B9F" w:rsidRDefault="00145027" w:rsidP="0057590E">
            <w:pPr>
              <w:pStyle w:val="Tablebullet"/>
              <w:numPr>
                <w:ilvl w:val="1"/>
                <w:numId w:val="24"/>
              </w:numPr>
            </w:pPr>
            <w:r w:rsidRPr="00555B9F">
              <w:t>Australian citizens (</w:t>
            </w:r>
            <w:r w:rsidR="006807FD" w:rsidRPr="00555B9F">
              <w:t xml:space="preserve">Country of Citizenship </w:t>
            </w:r>
            <w:r w:rsidR="0045583E">
              <w:t>is</w:t>
            </w:r>
            <w:r w:rsidRPr="00555B9F">
              <w:t xml:space="preserve"> AUS), </w:t>
            </w:r>
          </w:p>
          <w:p w14:paraId="3F75CC11" w14:textId="55DCFF02" w:rsidR="00145027" w:rsidRPr="00555B9F" w:rsidRDefault="00145027" w:rsidP="0057590E">
            <w:pPr>
              <w:pStyle w:val="Tablebullet"/>
              <w:numPr>
                <w:ilvl w:val="1"/>
                <w:numId w:val="24"/>
              </w:numPr>
            </w:pPr>
            <w:r w:rsidRPr="00555B9F">
              <w:t>Students holding a current Australian permanent resident visa (</w:t>
            </w:r>
            <w:r w:rsidR="006807FD" w:rsidRPr="00555B9F">
              <w:t>Australian Residency Status</w:t>
            </w:r>
            <w:r w:rsidRPr="00555B9F">
              <w:t xml:space="preserve"> </w:t>
            </w:r>
            <w:r w:rsidR="0045583E">
              <w:t>is</w:t>
            </w:r>
            <w:r w:rsidRPr="00555B9F">
              <w:t xml:space="preserve"> ‘Y’).</w:t>
            </w:r>
            <w:r w:rsidR="00C728E5">
              <w:t xml:space="preserve"> </w:t>
            </w:r>
          </w:p>
          <w:p w14:paraId="171D401A" w14:textId="3EA6A5B6" w:rsidR="00145027" w:rsidRPr="00555B9F" w:rsidRDefault="225AB948" w:rsidP="00B70EEF">
            <w:pPr>
              <w:pStyle w:val="TableText0"/>
            </w:pPr>
            <w:r w:rsidRPr="00555B9F">
              <w:rPr>
                <w:b/>
                <w:bCs/>
              </w:rPr>
              <w:t>*</w:t>
            </w:r>
            <w:r w:rsidR="005F7AB5" w:rsidRPr="00555B9F">
              <w:rPr>
                <w:b/>
                <w:bCs/>
              </w:rPr>
              <w:t>2</w:t>
            </w:r>
            <w:r w:rsidRPr="00555B9F">
              <w:t xml:space="preserve"> An international student enrolled in a programme of study that is a Masters (Level 9 on the NZQ</w:t>
            </w:r>
            <w:r w:rsidR="006807FD" w:rsidRPr="00555B9F">
              <w:t>C</w:t>
            </w:r>
            <w:r w:rsidRPr="00555B9F">
              <w:t>F) or a Doctoral Programme, excluding PhDs (Level 10 on the NZQ</w:t>
            </w:r>
            <w:r w:rsidR="006807FD" w:rsidRPr="00555B9F">
              <w:t>C</w:t>
            </w:r>
            <w:r w:rsidRPr="00555B9F">
              <w:t xml:space="preserve">F). This category has been discontinued from 2019. They are now international Fee-Paying Student – </w:t>
            </w:r>
            <w:r w:rsidR="00243C86" w:rsidRPr="00555B9F">
              <w:t>Category of Fees Assessment for International Students for each enrolment</w:t>
            </w:r>
            <w:r w:rsidRPr="00555B9F">
              <w:t xml:space="preserve"> </w:t>
            </w:r>
            <w:r w:rsidR="0045583E">
              <w:t>is</w:t>
            </w:r>
            <w:r w:rsidRPr="00555B9F">
              <w:t xml:space="preserve"> 03.</w:t>
            </w:r>
          </w:p>
          <w:p w14:paraId="4DDDAB1B" w14:textId="725E7AB8" w:rsidR="005F7AB5" w:rsidRPr="00555B9F" w:rsidRDefault="005F7AB5" w:rsidP="00B70EEF">
            <w:pPr>
              <w:pStyle w:val="TableText0"/>
            </w:pPr>
            <w:r w:rsidRPr="00555B9F">
              <w:rPr>
                <w:b/>
                <w:bCs/>
              </w:rPr>
              <w:t>*3</w:t>
            </w:r>
            <w:r w:rsidRPr="00555B9F">
              <w:t xml:space="preserve"> </w:t>
            </w:r>
            <w:r w:rsidR="0045583E">
              <w:t xml:space="preserve">When </w:t>
            </w:r>
            <w:r w:rsidR="00243C86" w:rsidRPr="00555B9F">
              <w:t>Category of Fees Assessment for International Students for each enrolment</w:t>
            </w:r>
            <w:r w:rsidRPr="00555B9F">
              <w:t xml:space="preserve"> </w:t>
            </w:r>
            <w:r w:rsidR="0045583E">
              <w:t xml:space="preserve">is </w:t>
            </w:r>
            <w:r w:rsidRPr="00555B9F">
              <w:t xml:space="preserve">09 </w:t>
            </w:r>
            <w:r w:rsidR="0045583E">
              <w:t xml:space="preserve">it </w:t>
            </w:r>
            <w:r w:rsidRPr="00555B9F">
              <w:t xml:space="preserve">is for </w:t>
            </w:r>
            <w:r w:rsidR="0045583E">
              <w:t xml:space="preserve">a </w:t>
            </w:r>
            <w:r w:rsidRPr="00555B9F">
              <w:t>student enrolled in a programme of study that is:</w:t>
            </w:r>
            <w:r w:rsidR="0086448D">
              <w:t xml:space="preserve"> </w:t>
            </w:r>
            <w:r w:rsidRPr="00555B9F">
              <w:t>A PhD (Level 10 on the NZQ</w:t>
            </w:r>
            <w:r w:rsidR="00E60C78">
              <w:t>C</w:t>
            </w:r>
            <w:r w:rsidRPr="00555B9F">
              <w:t>F), and</w:t>
            </w:r>
            <w:r w:rsidR="00D62B4C">
              <w:t xml:space="preserve"> </w:t>
            </w:r>
            <w:r w:rsidRPr="00555B9F">
              <w:t>wholly research (for example, 120 credits thesis).</w:t>
            </w:r>
          </w:p>
          <w:p w14:paraId="64082F43" w14:textId="7BF40852" w:rsidR="00D86094" w:rsidRPr="00555B9F" w:rsidRDefault="00D86094" w:rsidP="00B70EEF">
            <w:pPr>
              <w:pStyle w:val="TableText0"/>
            </w:pPr>
            <w:r w:rsidRPr="00555B9F">
              <w:t xml:space="preserve">This field is </w:t>
            </w:r>
            <w:r w:rsidR="00023CEF" w:rsidRPr="00555B9F">
              <w:t>mandatory</w:t>
            </w:r>
            <w:r w:rsidRPr="00555B9F">
              <w:t>.</w:t>
            </w:r>
          </w:p>
        </w:tc>
        <w:tc>
          <w:tcPr>
            <w:tcW w:w="3684" w:type="dxa"/>
          </w:tcPr>
          <w:p w14:paraId="2BBC9542" w14:textId="1DBB2150" w:rsidR="00145027" w:rsidRPr="00555B9F" w:rsidRDefault="00441772" w:rsidP="00B70EEF">
            <w:pPr>
              <w:pStyle w:val="TableText0"/>
              <w:rPr>
                <w:b/>
                <w:bCs/>
              </w:rPr>
            </w:pPr>
            <w:r>
              <w:rPr>
                <w:b/>
                <w:bCs/>
              </w:rPr>
              <w:t>Type</w:t>
            </w:r>
            <w:r w:rsidR="00145027" w:rsidRPr="00555B9F">
              <w:rPr>
                <w:b/>
                <w:bCs/>
              </w:rPr>
              <w:t xml:space="preserve"> B, C, D</w:t>
            </w:r>
            <w:r>
              <w:rPr>
                <w:b/>
                <w:bCs/>
              </w:rPr>
              <w:t xml:space="preserve"> student</w:t>
            </w:r>
          </w:p>
          <w:p w14:paraId="290A0724" w14:textId="45641669" w:rsidR="00145027" w:rsidRPr="00555B9F" w:rsidRDefault="00145027" w:rsidP="00B70EEF">
            <w:pPr>
              <w:pStyle w:val="TableText0"/>
            </w:pPr>
            <w:r w:rsidRPr="00555B9F">
              <w:rPr>
                <w:b/>
                <w:bCs/>
              </w:rPr>
              <w:t>Error:</w:t>
            </w:r>
          </w:p>
          <w:p w14:paraId="7344D6B6" w14:textId="77777777" w:rsidR="00306AC4" w:rsidRPr="00555B9F" w:rsidRDefault="00145027" w:rsidP="00B70EEF">
            <w:pPr>
              <w:pStyle w:val="TableText0"/>
            </w:pPr>
            <w:r w:rsidRPr="00555B9F">
              <w:t xml:space="preserve">405: </w:t>
            </w:r>
            <w:r w:rsidR="00306AC4" w:rsidRPr="00555B9F">
              <w:t>Category of Fees Assessment for International Students for each enrolment is 09 and Intramural/Extramural Attendance is 8, 9, or 10</w:t>
            </w:r>
          </w:p>
          <w:p w14:paraId="7C0CB0B3" w14:textId="629CB4F8" w:rsidR="00145027" w:rsidRPr="00555B9F" w:rsidRDefault="00145027" w:rsidP="00B70EEF">
            <w:pPr>
              <w:pStyle w:val="TableText0"/>
            </w:pPr>
            <w:r w:rsidRPr="00555B9F">
              <w:t xml:space="preserve">581: </w:t>
            </w:r>
            <w:r w:rsidR="004C3B5F" w:rsidRPr="00555B9F">
              <w:t>Country of Citizenship must be NZL or AUS, or Residential Status or Australian Residential Status must be Y if Category of Fees Assessment for International Students for each enrolment</w:t>
            </w:r>
            <w:r w:rsidR="00604EC1" w:rsidRPr="00555B9F">
              <w:t xml:space="preserve"> </w:t>
            </w:r>
            <w:r w:rsidR="004E2C8F" w:rsidRPr="00555B9F">
              <w:t xml:space="preserve">is </w:t>
            </w:r>
            <w:r w:rsidR="004C3B5F" w:rsidRPr="00555B9F">
              <w:t>00</w:t>
            </w:r>
          </w:p>
          <w:p w14:paraId="747DDA76" w14:textId="30D781A2" w:rsidR="00145027" w:rsidRPr="00555B9F" w:rsidRDefault="00145027" w:rsidP="00B70EEF">
            <w:pPr>
              <w:pStyle w:val="TableText0"/>
            </w:pPr>
            <w:r w:rsidRPr="00555B9F">
              <w:t xml:space="preserve">590: </w:t>
            </w:r>
            <w:r w:rsidR="00280BD7" w:rsidRPr="00555B9F">
              <w:t>Category of Fees Assessment for International Students for each enrolment is not a valid classification code</w:t>
            </w:r>
          </w:p>
          <w:p w14:paraId="7B0DEA58" w14:textId="0C4537FB" w:rsidR="00FA761D" w:rsidRPr="00555B9F" w:rsidRDefault="00FA761D" w:rsidP="00B70EEF">
            <w:pPr>
              <w:pStyle w:val="TableText0"/>
            </w:pPr>
            <w:r w:rsidRPr="00555B9F">
              <w:t>76</w:t>
            </w:r>
            <w:r w:rsidR="008A7EB8" w:rsidRPr="00555B9F">
              <w:t>0</w:t>
            </w:r>
            <w:r w:rsidRPr="00555B9F">
              <w:t>: Category of Fees Assessment for International Students for each enrolment is blank</w:t>
            </w:r>
          </w:p>
          <w:p w14:paraId="6AD01CD4" w14:textId="77777777" w:rsidR="00437DE2" w:rsidRPr="00555B9F" w:rsidRDefault="00145027" w:rsidP="00B70EEF">
            <w:pPr>
              <w:pStyle w:val="TableText0"/>
            </w:pPr>
            <w:r w:rsidRPr="00555B9F">
              <w:t xml:space="preserve">604: </w:t>
            </w:r>
            <w:r w:rsidR="00437DE2" w:rsidRPr="00555B9F">
              <w:t>Category of Fees Assessment for International Students for each enrolment is 13 and Source of Funding is not 01, 11, 22, 25, 26, 27, 30, 32, 33 or 37</w:t>
            </w:r>
          </w:p>
          <w:p w14:paraId="079AB651" w14:textId="1B3D5026" w:rsidR="00251A58" w:rsidRPr="00555B9F" w:rsidRDefault="003D2856" w:rsidP="00B70EEF">
            <w:pPr>
              <w:pStyle w:val="TableText0"/>
            </w:pPr>
            <w:r w:rsidRPr="00555B9F">
              <w:t>620: Category of Fees Assessment for International Students for each enrolment is not 00, 08 or 13 or 14 and Source of Funding</w:t>
            </w:r>
            <w:r w:rsidR="0045583E">
              <w:t xml:space="preserve"> is</w:t>
            </w:r>
            <w:r w:rsidRPr="00555B9F">
              <w:t xml:space="preserve"> 22, 25, 26, 27, 28, 29 or 33</w:t>
            </w:r>
          </w:p>
          <w:p w14:paraId="334DD5F9" w14:textId="47D57269" w:rsidR="00145027" w:rsidRPr="00555B9F" w:rsidRDefault="00145027" w:rsidP="00B70EEF">
            <w:pPr>
              <w:pStyle w:val="TableText0"/>
            </w:pPr>
            <w:r w:rsidRPr="00555B9F">
              <w:t xml:space="preserve">631: </w:t>
            </w:r>
            <w:r w:rsidR="00A83695" w:rsidRPr="00555B9F">
              <w:t>Category of Fees Assessment for International Students for each enrolment</w:t>
            </w:r>
            <w:r w:rsidR="007D0C0F" w:rsidRPr="00555B9F">
              <w:t xml:space="preserve"> is</w:t>
            </w:r>
            <w:r w:rsidR="00491694" w:rsidRPr="00555B9F">
              <w:t xml:space="preserve"> </w:t>
            </w:r>
            <w:r w:rsidR="00A83695" w:rsidRPr="00555B9F">
              <w:t>09 and Q</w:t>
            </w:r>
            <w:r w:rsidR="00E452CB" w:rsidRPr="00555B9F">
              <w:t>ualification Award Category</w:t>
            </w:r>
            <w:r w:rsidR="00A83695" w:rsidRPr="00555B9F">
              <w:t xml:space="preserve"> is not 01 or 10</w:t>
            </w:r>
          </w:p>
          <w:p w14:paraId="4C167544" w14:textId="56D844F7" w:rsidR="00145027" w:rsidRPr="00555B9F" w:rsidRDefault="00145027" w:rsidP="00B70EEF">
            <w:pPr>
              <w:pStyle w:val="TableText0"/>
            </w:pPr>
            <w:r w:rsidRPr="00555B9F">
              <w:t xml:space="preserve">632: </w:t>
            </w:r>
            <w:r w:rsidR="00445A3E" w:rsidRPr="00555B9F">
              <w:t>Category of Fees Assessment for International Students for each enrolment</w:t>
            </w:r>
            <w:r w:rsidR="00491694" w:rsidRPr="00555B9F">
              <w:t xml:space="preserve"> is </w:t>
            </w:r>
            <w:r w:rsidR="00445A3E" w:rsidRPr="00555B9F">
              <w:t>06 and Qualification Award Category is not 01, 10 or 11</w:t>
            </w:r>
          </w:p>
          <w:p w14:paraId="149D9A4E" w14:textId="73544147" w:rsidR="00145027" w:rsidRPr="00555B9F" w:rsidRDefault="00145027" w:rsidP="00B70EEF">
            <w:pPr>
              <w:pStyle w:val="TableText0"/>
            </w:pPr>
            <w:r w:rsidRPr="00555B9F">
              <w:t xml:space="preserve">659: </w:t>
            </w:r>
            <w:r w:rsidR="00004DFF" w:rsidRPr="00555B9F">
              <w:t>Residential Status or Australian Residential Status is Y or Country of Citizenship is NZL or AUS and Intramural/Extramural Attendance is 8 and Category of Fees Assessment for International Students for each enrolment is not 00, 03 or 13 if the course start date is after 31/12/2016</w:t>
            </w:r>
          </w:p>
          <w:p w14:paraId="7D356BB0" w14:textId="4114075A" w:rsidR="00145027" w:rsidRPr="00555B9F" w:rsidRDefault="00145027" w:rsidP="00B70EEF">
            <w:pPr>
              <w:pStyle w:val="TableText0"/>
            </w:pPr>
            <w:r w:rsidRPr="00555B9F">
              <w:t>681:</w:t>
            </w:r>
            <w:r w:rsidR="006B482D" w:rsidRPr="00555B9F">
              <w:t xml:space="preserve"> </w:t>
            </w:r>
            <w:r w:rsidR="00F962BB" w:rsidRPr="00555B9F">
              <w:t xml:space="preserve">Category of Fees Assessment for International Students for each enrolment </w:t>
            </w:r>
            <w:r w:rsidR="00BA3E30" w:rsidRPr="00555B9F">
              <w:t>is</w:t>
            </w:r>
            <w:r w:rsidR="00F962BB" w:rsidRPr="00555B9F">
              <w:t xml:space="preserve"> 14 and Course Start Date is before 1 January 2022</w:t>
            </w:r>
          </w:p>
          <w:p w14:paraId="0571387A" w14:textId="215B4793" w:rsidR="00145027" w:rsidRPr="00555B9F" w:rsidRDefault="00145027" w:rsidP="00B70EEF">
            <w:pPr>
              <w:pStyle w:val="TableText0"/>
            </w:pPr>
            <w:r w:rsidRPr="00555B9F">
              <w:t>682</w:t>
            </w:r>
            <w:r w:rsidR="00782E54" w:rsidRPr="00555B9F">
              <w:t>:</w:t>
            </w:r>
            <w:r w:rsidR="00632893" w:rsidRPr="00555B9F">
              <w:t xml:space="preserve"> Category of Fees Assessment for International Students for each enrolment </w:t>
            </w:r>
            <w:r w:rsidR="00BA3E30" w:rsidRPr="00555B9F">
              <w:t xml:space="preserve">is </w:t>
            </w:r>
            <w:r w:rsidR="00632893" w:rsidRPr="00555B9F">
              <w:t>14 and Course Start Date is after 31 December 2023</w:t>
            </w:r>
          </w:p>
          <w:p w14:paraId="63904568" w14:textId="0CAFF6D3" w:rsidR="00145027" w:rsidRPr="00555B9F" w:rsidRDefault="00145027" w:rsidP="00B70EEF">
            <w:pPr>
              <w:pStyle w:val="TableText0"/>
            </w:pPr>
            <w:r w:rsidRPr="00555B9F">
              <w:t xml:space="preserve">683: </w:t>
            </w:r>
            <w:r w:rsidR="00782E54" w:rsidRPr="00555B9F">
              <w:t xml:space="preserve">Category of Fees Assessment for International Students for each enrolment </w:t>
            </w:r>
            <w:r w:rsidR="00190E21" w:rsidRPr="00555B9F">
              <w:t xml:space="preserve">is </w:t>
            </w:r>
            <w:r w:rsidR="00782E54" w:rsidRPr="00555B9F">
              <w:t>14 and Date of Birth is before 1 January 1996</w:t>
            </w:r>
          </w:p>
          <w:p w14:paraId="23AEEB69" w14:textId="23D36AA5" w:rsidR="00850154" w:rsidRPr="00555B9F" w:rsidRDefault="00145027" w:rsidP="00B70EEF">
            <w:pPr>
              <w:pStyle w:val="TableText0"/>
            </w:pPr>
            <w:r w:rsidRPr="00555B9F">
              <w:t xml:space="preserve">684: </w:t>
            </w:r>
            <w:r w:rsidR="00850154" w:rsidRPr="00555B9F">
              <w:t xml:space="preserve">Category of Fees Assessment for International Students for each enrolment </w:t>
            </w:r>
            <w:r w:rsidR="00190E21" w:rsidRPr="00555B9F">
              <w:t xml:space="preserve">is </w:t>
            </w:r>
            <w:r w:rsidR="00850154" w:rsidRPr="00555B9F">
              <w:t xml:space="preserve">14 and Intramural/Extramural Attendance is not 5, 6, or 7 </w:t>
            </w:r>
          </w:p>
          <w:p w14:paraId="5C688909" w14:textId="35DBCC76" w:rsidR="00145027" w:rsidRPr="00555B9F" w:rsidRDefault="00145027" w:rsidP="00B70EEF">
            <w:pPr>
              <w:pStyle w:val="TableText0"/>
            </w:pPr>
            <w:r w:rsidRPr="00555B9F">
              <w:t xml:space="preserve">685: </w:t>
            </w:r>
            <w:r w:rsidR="00921A90" w:rsidRPr="00555B9F">
              <w:t xml:space="preserve">Category of Fees Assessment for International Students for each enrolment </w:t>
            </w:r>
            <w:r w:rsidR="00190E21" w:rsidRPr="00555B9F">
              <w:t xml:space="preserve">is </w:t>
            </w:r>
            <w:r w:rsidR="00921A90" w:rsidRPr="00555B9F">
              <w:t xml:space="preserve">14 and Source of Funding </w:t>
            </w:r>
            <w:r w:rsidR="00A45729" w:rsidRPr="00555B9F">
              <w:t>is</w:t>
            </w:r>
            <w:r w:rsidR="00921A90" w:rsidRPr="00555B9F">
              <w:t xml:space="preserve"> 02</w:t>
            </w:r>
          </w:p>
          <w:p w14:paraId="01BE4567" w14:textId="77777777" w:rsidR="00145027" w:rsidRPr="00555B9F" w:rsidRDefault="00145027" w:rsidP="00B70EEF">
            <w:pPr>
              <w:pStyle w:val="TableText0"/>
            </w:pPr>
            <w:r w:rsidRPr="00555B9F">
              <w:rPr>
                <w:b/>
                <w:bCs/>
              </w:rPr>
              <w:t>Warning:</w:t>
            </w:r>
          </w:p>
          <w:p w14:paraId="7B792AD3" w14:textId="2FDCCD37" w:rsidR="00145027" w:rsidRPr="00555B9F" w:rsidRDefault="00145027" w:rsidP="00B70EEF">
            <w:pPr>
              <w:pStyle w:val="TableText0"/>
            </w:pPr>
            <w:r w:rsidRPr="00555B9F">
              <w:t xml:space="preserve">583: </w:t>
            </w:r>
            <w:r w:rsidR="00C17B6E" w:rsidRPr="00555B9F">
              <w:t>Residential Status or Australian Residential Status is Y or Country of Citizenship is NZL or AUS and Intramural/Extramural Attendance is 5, 6, or 7 and Category of Fees Assessment for International Students for each enrolment is not 00</w:t>
            </w:r>
          </w:p>
          <w:p w14:paraId="54E166E8" w14:textId="19D4C5AE" w:rsidR="00145027" w:rsidRPr="00555B9F" w:rsidRDefault="00145027" w:rsidP="00B70EEF">
            <w:pPr>
              <w:pStyle w:val="TableText0"/>
              <w:rPr>
                <w:b/>
                <w:bCs/>
              </w:rPr>
            </w:pPr>
            <w:r w:rsidRPr="00555B9F">
              <w:rPr>
                <w:b/>
                <w:bCs/>
              </w:rPr>
              <w:t>Type D students</w:t>
            </w:r>
          </w:p>
          <w:p w14:paraId="6635B6E8" w14:textId="3216ECEB" w:rsidR="00145027" w:rsidRPr="00555B9F" w:rsidRDefault="00145027" w:rsidP="00B70EEF">
            <w:pPr>
              <w:pStyle w:val="TableText0"/>
              <w:rPr>
                <w:b/>
                <w:bCs/>
              </w:rPr>
            </w:pPr>
            <w:r w:rsidRPr="00555B9F">
              <w:rPr>
                <w:b/>
                <w:bCs/>
              </w:rPr>
              <w:t>Error:</w:t>
            </w:r>
          </w:p>
          <w:p w14:paraId="35B6E050" w14:textId="004506B5" w:rsidR="00145027" w:rsidRPr="00555B9F" w:rsidRDefault="00145027" w:rsidP="00B70EEF">
            <w:pPr>
              <w:pStyle w:val="TableText0"/>
            </w:pPr>
            <w:r w:rsidRPr="00555B9F">
              <w:t xml:space="preserve">602: </w:t>
            </w:r>
            <w:r w:rsidR="003D5D02" w:rsidRPr="00555B9F">
              <w:t>Category of Fees Assessment for International Students for each enrolment is 04 and Source of Funding is not 01, 12, 30 or 37</w:t>
            </w:r>
          </w:p>
          <w:p w14:paraId="0351B73B" w14:textId="718097CC" w:rsidR="003D5D02" w:rsidRPr="00555B9F" w:rsidRDefault="00145027" w:rsidP="00B70EEF">
            <w:pPr>
              <w:pStyle w:val="TableText0"/>
            </w:pPr>
            <w:r w:rsidRPr="00555B9F">
              <w:t xml:space="preserve">603: </w:t>
            </w:r>
            <w:r w:rsidR="00E46D36" w:rsidRPr="00555B9F">
              <w:t>Category of Fees Assessment for International Students for each enrolment is 08 and Source of Funding is not 01, 11, 12, 23, 25, 26, 27, 30, 32, 33, 35, 36 or 37</w:t>
            </w:r>
          </w:p>
          <w:p w14:paraId="1C3E5345" w14:textId="3DD64DFA" w:rsidR="003D5D02" w:rsidRPr="00555B9F" w:rsidRDefault="00145027" w:rsidP="00B70EEF">
            <w:pPr>
              <w:pStyle w:val="TableText0"/>
            </w:pPr>
            <w:r w:rsidRPr="00555B9F">
              <w:t xml:space="preserve">605: </w:t>
            </w:r>
            <w:r w:rsidR="00764FC0" w:rsidRPr="00555B9F">
              <w:t>Category of Fees Assessment for International Students for each enrolment is 12 and Source of Funding is not 11 or 12</w:t>
            </w:r>
          </w:p>
          <w:p w14:paraId="5645D159" w14:textId="2A160816" w:rsidR="002932D4" w:rsidRPr="00555B9F" w:rsidRDefault="00145027" w:rsidP="00B70EEF">
            <w:pPr>
              <w:pStyle w:val="TableText0"/>
            </w:pPr>
            <w:r w:rsidRPr="00555B9F">
              <w:t xml:space="preserve">606: </w:t>
            </w:r>
            <w:r w:rsidR="002932D4" w:rsidRPr="00555B9F">
              <w:t>Category of Fees Assessment for International Students for each enrolment is 06 and Source of Funding is not 01, 12 or 30</w:t>
            </w:r>
          </w:p>
          <w:p w14:paraId="7D0AB44E" w14:textId="227416BB" w:rsidR="00145027" w:rsidRPr="00555B9F" w:rsidRDefault="00145027" w:rsidP="00B70EEF">
            <w:pPr>
              <w:pStyle w:val="TableText0"/>
            </w:pPr>
            <w:r w:rsidRPr="00555B9F">
              <w:t xml:space="preserve">607: </w:t>
            </w:r>
            <w:r w:rsidR="00D94427" w:rsidRPr="00555B9F">
              <w:t>Category of Fees Assessment for International Students for each enrolment is 03 and Source of Funding is not 02 or 12 for prior Aug 2019 submissions</w:t>
            </w:r>
          </w:p>
          <w:p w14:paraId="325C6722" w14:textId="3C55F496" w:rsidR="003D5D02" w:rsidRPr="00555B9F" w:rsidRDefault="00145027" w:rsidP="00B70EEF">
            <w:pPr>
              <w:pStyle w:val="TableText0"/>
            </w:pPr>
            <w:r w:rsidRPr="00555B9F">
              <w:t xml:space="preserve">608: </w:t>
            </w:r>
            <w:r w:rsidR="00343D62" w:rsidRPr="00555B9F">
              <w:t>Category of Fees Assessment for International Students for each enrolment is 01 and Source of Funding is not 01, 11, 20, 30, 32 or 37</w:t>
            </w:r>
          </w:p>
          <w:p w14:paraId="3317CC44" w14:textId="6FAFF182" w:rsidR="003D5D02" w:rsidRPr="00555B9F" w:rsidRDefault="00145027" w:rsidP="00B70EEF">
            <w:pPr>
              <w:pStyle w:val="TableText0"/>
            </w:pPr>
            <w:r w:rsidRPr="00555B9F">
              <w:t xml:space="preserve">609: </w:t>
            </w:r>
            <w:r w:rsidR="00B13041" w:rsidRPr="00555B9F">
              <w:t>Category of Fees Assessment for International Students for each enrolment is 09 and Source of Funding is not 01, 02, 03 or 30</w:t>
            </w:r>
          </w:p>
          <w:p w14:paraId="4E607EC0" w14:textId="0FB28BFC" w:rsidR="00145027" w:rsidRPr="00555B9F" w:rsidRDefault="00145027" w:rsidP="00B70EEF">
            <w:pPr>
              <w:pStyle w:val="TableText0"/>
            </w:pPr>
            <w:r w:rsidRPr="00555B9F">
              <w:t xml:space="preserve">610: </w:t>
            </w:r>
            <w:r w:rsidR="009F1259" w:rsidRPr="00555B9F">
              <w:t>Category of Fees Assessment for International Students for each enrolment is 00 or NULL and Source of Funding is 02</w:t>
            </w:r>
          </w:p>
          <w:p w14:paraId="7257047D" w14:textId="1AFBAE37" w:rsidR="00145027" w:rsidRPr="00555B9F" w:rsidRDefault="00145027" w:rsidP="00B70EEF">
            <w:pPr>
              <w:pStyle w:val="TableText0"/>
            </w:pPr>
            <w:r w:rsidRPr="00555B9F">
              <w:t xml:space="preserve">671: </w:t>
            </w:r>
            <w:r w:rsidR="00B65203" w:rsidRPr="00555B9F">
              <w:t>Category of Fees Assessment for International Students for each enrolment is 03 and Source of Funding is not 02, 12 or 24 for submissions on or after August 2019</w:t>
            </w:r>
          </w:p>
          <w:p w14:paraId="2724604A" w14:textId="63BDFAB0" w:rsidR="00145027" w:rsidRPr="00555B9F" w:rsidRDefault="00145027" w:rsidP="00B70EEF">
            <w:pPr>
              <w:pStyle w:val="TableText0"/>
              <w:rPr>
                <w:b/>
                <w:bCs/>
              </w:rPr>
            </w:pPr>
            <w:r w:rsidRPr="00555B9F">
              <w:rPr>
                <w:b/>
                <w:bCs/>
              </w:rPr>
              <w:t>Warning</w:t>
            </w:r>
          </w:p>
          <w:p w14:paraId="398EC868" w14:textId="5FF8334D" w:rsidR="00145027" w:rsidRPr="00555B9F" w:rsidRDefault="00145027" w:rsidP="00B70EEF">
            <w:pPr>
              <w:pStyle w:val="TableText0"/>
            </w:pPr>
            <w:r w:rsidRPr="00555B9F">
              <w:t xml:space="preserve">601: </w:t>
            </w:r>
            <w:r w:rsidR="00925432" w:rsidRPr="00555B9F">
              <w:t>Category of Fees Assessment for International Students for each enrolment is 01 and Source of Funding is 01 or 37</w:t>
            </w:r>
          </w:p>
        </w:tc>
      </w:tr>
      <w:tr w:rsidR="0004779D" w:rsidRPr="00555B9F" w14:paraId="72DA1B08" w14:textId="77777777" w:rsidTr="6757E468">
        <w:tc>
          <w:tcPr>
            <w:tcW w:w="1701" w:type="dxa"/>
          </w:tcPr>
          <w:p w14:paraId="7D8E1943" w14:textId="6FB10142" w:rsidR="00145027" w:rsidRPr="00555B9F" w:rsidRDefault="00145027" w:rsidP="00B70EEF">
            <w:pPr>
              <w:pStyle w:val="TableText0"/>
            </w:pPr>
            <w:r w:rsidRPr="00555B9F">
              <w:t>Intramural/Extramural Attendance</w:t>
            </w:r>
          </w:p>
        </w:tc>
        <w:tc>
          <w:tcPr>
            <w:tcW w:w="3970" w:type="dxa"/>
          </w:tcPr>
          <w:p w14:paraId="4F6C10B5" w14:textId="44195DE3" w:rsidR="00145027" w:rsidRPr="00555B9F" w:rsidRDefault="00145027" w:rsidP="000101B4">
            <w:pPr>
              <w:pStyle w:val="TableText0"/>
            </w:pPr>
            <w:r w:rsidRPr="00555B9F">
              <w:t xml:space="preserve">The field is used to record a code which specifies </w:t>
            </w:r>
            <w:r w:rsidR="00E36441">
              <w:t>the mode of learning for a Learner.</w:t>
            </w:r>
          </w:p>
        </w:tc>
        <w:tc>
          <w:tcPr>
            <w:tcW w:w="4534" w:type="dxa"/>
          </w:tcPr>
          <w:p w14:paraId="5C89C075" w14:textId="20BB4681" w:rsidR="00145027" w:rsidRPr="00555B9F" w:rsidRDefault="00145027" w:rsidP="00B70EEF">
            <w:pPr>
              <w:pStyle w:val="TableText0"/>
            </w:pPr>
            <w:r w:rsidRPr="00555B9F">
              <w:rPr>
                <w:b/>
                <w:bCs/>
              </w:rPr>
              <w:t>Type:</w:t>
            </w:r>
            <w:r w:rsidRPr="00555B9F">
              <w:t xml:space="preserve"> Integer </w:t>
            </w:r>
          </w:p>
          <w:p w14:paraId="2BA91F33" w14:textId="2E0EBFA5"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0061949C" w14:textId="77777777" w:rsidR="00DB02D4" w:rsidRPr="00555B9F" w:rsidRDefault="00E67670" w:rsidP="00DB02D4">
            <w:pPr>
              <w:pStyle w:val="TableText0"/>
            </w:pPr>
            <w:r w:rsidRPr="00555B9F">
              <w:rPr>
                <w:b/>
                <w:bCs/>
              </w:rPr>
              <w:t>Guidance</w:t>
            </w:r>
            <w:r w:rsidR="00145027" w:rsidRPr="00555B9F">
              <w:rPr>
                <w:b/>
                <w:bCs/>
              </w:rPr>
              <w:t>:</w:t>
            </w:r>
            <w:r w:rsidR="00DB02D4">
              <w:rPr>
                <w:b/>
                <w:bCs/>
              </w:rPr>
              <w:t xml:space="preserve"> </w:t>
            </w:r>
            <w:r w:rsidR="00DB02D4" w:rsidRPr="00555B9F">
              <w:t>Select a value from the list below.</w:t>
            </w:r>
          </w:p>
          <w:p w14:paraId="39535E61" w14:textId="77777777" w:rsidR="00DC1817" w:rsidRPr="00555B9F" w:rsidRDefault="00DC1817" w:rsidP="00DC1817">
            <w:pPr>
              <w:pStyle w:val="Tablebullet"/>
              <w:numPr>
                <w:ilvl w:val="0"/>
                <w:numId w:val="0"/>
              </w:numPr>
              <w:ind w:left="360" w:hanging="360"/>
            </w:pPr>
            <w:r w:rsidRPr="00555B9F">
              <w:t xml:space="preserve">5: </w:t>
            </w:r>
            <w:r w:rsidR="00595F7C" w:rsidRPr="00555B9F">
              <w:t>Intramural and residing in New Zealand</w:t>
            </w:r>
          </w:p>
          <w:p w14:paraId="33757BCC" w14:textId="53EAF4C3" w:rsidR="00595F7C" w:rsidRPr="00555B9F" w:rsidRDefault="00DC1817" w:rsidP="00DC1817">
            <w:pPr>
              <w:pStyle w:val="Tablebullet"/>
              <w:numPr>
                <w:ilvl w:val="0"/>
                <w:numId w:val="0"/>
              </w:numPr>
            </w:pPr>
            <w:r w:rsidRPr="00555B9F">
              <w:t xml:space="preserve">6: </w:t>
            </w:r>
            <w:r w:rsidR="00595F7C" w:rsidRPr="00555B9F">
              <w:t>Extramural/Synchronous and residing in New</w:t>
            </w:r>
            <w:r w:rsidRPr="00555B9F">
              <w:t xml:space="preserve"> Z</w:t>
            </w:r>
            <w:r w:rsidR="00595F7C" w:rsidRPr="00555B9F">
              <w:t>ealand</w:t>
            </w:r>
          </w:p>
          <w:p w14:paraId="3D1AFF73" w14:textId="0AF8500B" w:rsidR="00595F7C" w:rsidRPr="00555B9F" w:rsidRDefault="00DC1817" w:rsidP="00DC1817">
            <w:pPr>
              <w:pStyle w:val="Tablebullet"/>
              <w:numPr>
                <w:ilvl w:val="0"/>
                <w:numId w:val="0"/>
              </w:numPr>
            </w:pPr>
            <w:r w:rsidRPr="00555B9F">
              <w:t xml:space="preserve">7: </w:t>
            </w:r>
            <w:r w:rsidR="00595F7C" w:rsidRPr="00555B9F">
              <w:t>Extramural/Asynchronous and residing in New Zealand</w:t>
            </w:r>
          </w:p>
          <w:p w14:paraId="4FC6BD69" w14:textId="07EFBBA9" w:rsidR="00595F7C" w:rsidRPr="00555B9F" w:rsidRDefault="00DC1817" w:rsidP="00DC1817">
            <w:pPr>
              <w:pStyle w:val="Tablebullet"/>
              <w:numPr>
                <w:ilvl w:val="0"/>
                <w:numId w:val="0"/>
              </w:numPr>
            </w:pPr>
            <w:r w:rsidRPr="00555B9F">
              <w:t xml:space="preserve">8: </w:t>
            </w:r>
            <w:r w:rsidR="00595F7C" w:rsidRPr="00555B9F">
              <w:t>Intramural and residing overseas</w:t>
            </w:r>
          </w:p>
          <w:p w14:paraId="692FE642" w14:textId="0A515D06" w:rsidR="00872825" w:rsidRPr="00555B9F" w:rsidRDefault="00DC1817" w:rsidP="00DC1817">
            <w:pPr>
              <w:pStyle w:val="Tablebullet"/>
              <w:numPr>
                <w:ilvl w:val="0"/>
                <w:numId w:val="0"/>
              </w:numPr>
              <w:ind w:left="360" w:hanging="360"/>
            </w:pPr>
            <w:r w:rsidRPr="00555B9F">
              <w:t xml:space="preserve">9: </w:t>
            </w:r>
            <w:r w:rsidR="00595F7C" w:rsidRPr="00555B9F">
              <w:t>Extramural/Synchronous and residing overseas</w:t>
            </w:r>
          </w:p>
          <w:p w14:paraId="438771E0" w14:textId="77777777" w:rsidR="00595F7C" w:rsidRPr="00555B9F" w:rsidRDefault="00DC1817" w:rsidP="00DC1817">
            <w:pPr>
              <w:pStyle w:val="Tablebullet"/>
              <w:numPr>
                <w:ilvl w:val="0"/>
                <w:numId w:val="0"/>
              </w:numPr>
              <w:ind w:left="360" w:hanging="360"/>
            </w:pPr>
            <w:r w:rsidRPr="00555B9F">
              <w:t xml:space="preserve">10: </w:t>
            </w:r>
            <w:r w:rsidR="00595F7C" w:rsidRPr="00555B9F">
              <w:t>Extramural/Asynchronous and residing overseas</w:t>
            </w:r>
          </w:p>
          <w:p w14:paraId="7A44E987" w14:textId="1843ECAE" w:rsidR="00E62C28" w:rsidRPr="00555B9F" w:rsidRDefault="00E62C28" w:rsidP="00DC1817">
            <w:pPr>
              <w:pStyle w:val="Tablebullet"/>
              <w:numPr>
                <w:ilvl w:val="0"/>
                <w:numId w:val="0"/>
              </w:numPr>
              <w:ind w:left="360" w:hanging="360"/>
            </w:pPr>
            <w:r w:rsidRPr="00555B9F">
              <w:t>This field is mandatory.</w:t>
            </w:r>
          </w:p>
        </w:tc>
        <w:tc>
          <w:tcPr>
            <w:tcW w:w="3684" w:type="dxa"/>
          </w:tcPr>
          <w:p w14:paraId="1A10B966" w14:textId="77777777" w:rsidR="00145027" w:rsidRPr="00555B9F" w:rsidRDefault="00145027" w:rsidP="00B70EEF">
            <w:pPr>
              <w:pStyle w:val="TableText0"/>
            </w:pPr>
            <w:r w:rsidRPr="00555B9F">
              <w:rPr>
                <w:b/>
                <w:bCs/>
              </w:rPr>
              <w:t>Error:</w:t>
            </w:r>
          </w:p>
          <w:p w14:paraId="71E8CF89" w14:textId="56950123" w:rsidR="00145027" w:rsidRPr="00555B9F" w:rsidRDefault="00145027" w:rsidP="00B70EEF">
            <w:pPr>
              <w:pStyle w:val="TableText0"/>
            </w:pPr>
            <w:r w:rsidRPr="00555B9F">
              <w:t xml:space="preserve">123: </w:t>
            </w:r>
            <w:r w:rsidR="00166C5F" w:rsidRPr="00555B9F">
              <w:t>Intramural/Extramural Attendance contains a value other than 5, 6, 7, 8, 9 or 10</w:t>
            </w:r>
          </w:p>
          <w:p w14:paraId="0EA53475" w14:textId="3E0263F4" w:rsidR="006312D5" w:rsidRPr="00555B9F" w:rsidRDefault="006312D5" w:rsidP="00B70EEF">
            <w:pPr>
              <w:pStyle w:val="TableText0"/>
            </w:pPr>
            <w:r w:rsidRPr="00555B9F">
              <w:t>76</w:t>
            </w:r>
            <w:r w:rsidR="009A104D" w:rsidRPr="00555B9F">
              <w:t>1</w:t>
            </w:r>
            <w:r w:rsidRPr="00555B9F">
              <w:t>: Intramural/Extramural Attendance is blank</w:t>
            </w:r>
          </w:p>
        </w:tc>
      </w:tr>
      <w:tr w:rsidR="0004779D" w:rsidRPr="00555B9F" w14:paraId="56B32FC0" w14:textId="77777777" w:rsidTr="6757E468">
        <w:tc>
          <w:tcPr>
            <w:tcW w:w="1701" w:type="dxa"/>
          </w:tcPr>
          <w:p w14:paraId="344BFA64" w14:textId="77777777" w:rsidR="00145027" w:rsidRPr="00555B9F" w:rsidRDefault="00145027" w:rsidP="00B70EEF">
            <w:pPr>
              <w:pStyle w:val="TableText0"/>
            </w:pPr>
            <w:r w:rsidRPr="00555B9F">
              <w:t>Course Delivery Site</w:t>
            </w:r>
          </w:p>
        </w:tc>
        <w:tc>
          <w:tcPr>
            <w:tcW w:w="3970" w:type="dxa"/>
          </w:tcPr>
          <w:p w14:paraId="61D1AB2A" w14:textId="08E51123" w:rsidR="00145027" w:rsidRPr="00555B9F" w:rsidRDefault="006D1C6A" w:rsidP="00B70EEF">
            <w:pPr>
              <w:pStyle w:val="TableText0"/>
            </w:pPr>
            <w:r w:rsidRPr="00555B9F">
              <w:t>D</w:t>
            </w:r>
            <w:r w:rsidR="00145027" w:rsidRPr="00555B9F">
              <w:t xml:space="preserve">elivery site or campus of the course or module of a qualification in which a learner is enrolled. The delivery site refers to the location in which </w:t>
            </w:r>
            <w:r w:rsidR="00AD7898" w:rsidRPr="00555B9F">
              <w:t>most of</w:t>
            </w:r>
            <w:r w:rsidR="00145027" w:rsidRPr="00555B9F">
              <w:t xml:space="preserve"> the teaching, instruction or learning occurs for a particular course. The campus or site must be a recognised centre of learning by the TEO that is geographically separate from other sites or campuses.</w:t>
            </w:r>
          </w:p>
        </w:tc>
        <w:tc>
          <w:tcPr>
            <w:tcW w:w="4534" w:type="dxa"/>
          </w:tcPr>
          <w:p w14:paraId="31BDEA43" w14:textId="583D900D" w:rsidR="00145027" w:rsidRPr="00555B9F" w:rsidRDefault="00145027" w:rsidP="00B70EEF">
            <w:pPr>
              <w:pStyle w:val="TableText0"/>
            </w:pPr>
            <w:r w:rsidRPr="00555B9F">
              <w:rPr>
                <w:b/>
                <w:bCs/>
              </w:rPr>
              <w:t>Length:</w:t>
            </w:r>
            <w:r w:rsidRPr="00555B9F">
              <w:t xml:space="preserve"> 2</w:t>
            </w:r>
          </w:p>
          <w:p w14:paraId="5DD0CDAD" w14:textId="6832D6DA" w:rsidR="00145027" w:rsidRPr="00555B9F" w:rsidRDefault="00145027" w:rsidP="00B70EEF">
            <w:pPr>
              <w:pStyle w:val="TableText0"/>
            </w:pPr>
            <w:r w:rsidRPr="00555B9F">
              <w:rPr>
                <w:b/>
                <w:bCs/>
              </w:rPr>
              <w:t>Type:</w:t>
            </w:r>
            <w:r w:rsidRPr="00555B9F">
              <w:t xml:space="preserve"> </w:t>
            </w:r>
            <w:r w:rsidR="003B0D99" w:rsidRPr="00555B9F">
              <w:t>Alpha-Numeric</w:t>
            </w:r>
          </w:p>
          <w:p w14:paraId="2E6F4EAC" w14:textId="187F50BD"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184F47B9" w14:textId="26CB246D" w:rsidR="00FD0C8B" w:rsidRPr="00555B9F" w:rsidRDefault="00E67670" w:rsidP="00B70EEF">
            <w:pPr>
              <w:pStyle w:val="TableText0"/>
              <w:rPr>
                <w:b/>
                <w:bCs/>
              </w:rPr>
            </w:pPr>
            <w:r w:rsidRPr="00555B9F">
              <w:rPr>
                <w:b/>
                <w:bCs/>
              </w:rPr>
              <w:t>Guidance</w:t>
            </w:r>
            <w:r w:rsidR="00145027" w:rsidRPr="00555B9F">
              <w:rPr>
                <w:b/>
                <w:bCs/>
              </w:rPr>
              <w:t>:</w:t>
            </w:r>
            <w:r w:rsidR="006D1C6A" w:rsidRPr="00555B9F">
              <w:rPr>
                <w:b/>
                <w:bCs/>
              </w:rPr>
              <w:t xml:space="preserve"> </w:t>
            </w:r>
            <w:r w:rsidR="00BC6DF2" w:rsidRPr="00555B9F">
              <w:t xml:space="preserve">Examples of </w:t>
            </w:r>
            <w:r w:rsidR="005B370A" w:rsidRPr="00555B9F">
              <w:t>the delivery site include</w:t>
            </w:r>
            <w:r w:rsidR="008D2141" w:rsidRPr="00555B9F">
              <w:t>:</w:t>
            </w:r>
          </w:p>
          <w:p w14:paraId="5548EE85" w14:textId="38AFEF8C" w:rsidR="00145027" w:rsidRPr="00555B9F" w:rsidRDefault="00145027" w:rsidP="001F5A40">
            <w:pPr>
              <w:pStyle w:val="Tablebullet"/>
            </w:pPr>
            <w:r w:rsidRPr="00555B9F">
              <w:t>01: Main campus or delivery site of a TEO</w:t>
            </w:r>
          </w:p>
          <w:p w14:paraId="69F359A7" w14:textId="6B914C31" w:rsidR="00145027" w:rsidRPr="00555B9F" w:rsidRDefault="225AB948" w:rsidP="001F5A40">
            <w:pPr>
              <w:pStyle w:val="Tablebullet"/>
            </w:pPr>
            <w:r w:rsidRPr="00555B9F">
              <w:t>02 - 96: Other delivery sites</w:t>
            </w:r>
          </w:p>
          <w:p w14:paraId="37C346BE" w14:textId="7C03A288" w:rsidR="00145027" w:rsidRPr="00555B9F" w:rsidRDefault="00145027" w:rsidP="001F5A40">
            <w:pPr>
              <w:pStyle w:val="Tablebullet"/>
            </w:pPr>
            <w:r w:rsidRPr="00555B9F">
              <w:t>98: Courses delivered extramurally or by distance learning</w:t>
            </w:r>
          </w:p>
          <w:p w14:paraId="597DB027" w14:textId="38F0A2BB" w:rsidR="00145027" w:rsidRPr="00555B9F" w:rsidRDefault="00145027" w:rsidP="001F5A40">
            <w:pPr>
              <w:pStyle w:val="Tablebullet"/>
            </w:pPr>
            <w:r w:rsidRPr="00555B9F">
              <w:t xml:space="preserve">99: Community education courses </w:t>
            </w:r>
          </w:p>
          <w:p w14:paraId="45DBACCC" w14:textId="77777777" w:rsidR="00145027" w:rsidRPr="00555B9F" w:rsidRDefault="00145027" w:rsidP="001F5A40">
            <w:pPr>
              <w:pStyle w:val="Tablebullet"/>
            </w:pPr>
            <w:r w:rsidRPr="00555B9F">
              <w:t>Any combination of letters, for example: AA, AB</w:t>
            </w:r>
          </w:p>
          <w:p w14:paraId="0F612F70" w14:textId="77777777" w:rsidR="00145027" w:rsidRPr="00555B9F" w:rsidRDefault="00145027" w:rsidP="001F5A40">
            <w:pPr>
              <w:pStyle w:val="Tablebullet"/>
            </w:pPr>
            <w:r w:rsidRPr="00555B9F">
              <w:t>Any combination of alpha-numeric, for example: A1, 1A</w:t>
            </w:r>
          </w:p>
          <w:p w14:paraId="76AEE142" w14:textId="262B4C82" w:rsidR="008D2141" w:rsidRPr="00555B9F" w:rsidRDefault="008D2141" w:rsidP="00B70EEF">
            <w:pPr>
              <w:pStyle w:val="TableText0"/>
            </w:pPr>
            <w:r w:rsidRPr="00555B9F">
              <w:t xml:space="preserve">This field is </w:t>
            </w:r>
            <w:r w:rsidR="00023CEF" w:rsidRPr="00555B9F">
              <w:t>mandatory</w:t>
            </w:r>
            <w:r w:rsidRPr="00555B9F">
              <w:t>.</w:t>
            </w:r>
          </w:p>
        </w:tc>
        <w:tc>
          <w:tcPr>
            <w:tcW w:w="3684" w:type="dxa"/>
          </w:tcPr>
          <w:p w14:paraId="03298D91" w14:textId="77777777" w:rsidR="00145027" w:rsidRPr="00555B9F" w:rsidRDefault="00145027" w:rsidP="00B70EEF">
            <w:pPr>
              <w:pStyle w:val="TableText0"/>
            </w:pPr>
            <w:r w:rsidRPr="00555B9F">
              <w:rPr>
                <w:b/>
                <w:bCs/>
              </w:rPr>
              <w:t>Error:</w:t>
            </w:r>
          </w:p>
          <w:p w14:paraId="6C28AD12" w14:textId="4E70AF27" w:rsidR="00145027" w:rsidRPr="00555B9F" w:rsidRDefault="00145027" w:rsidP="00B70EEF">
            <w:pPr>
              <w:pStyle w:val="TableText0"/>
            </w:pPr>
            <w:r w:rsidRPr="00555B9F">
              <w:t xml:space="preserve">140: </w:t>
            </w:r>
            <w:r w:rsidR="00624D17" w:rsidRPr="00555B9F">
              <w:t>Course Delivery Site</w:t>
            </w:r>
            <w:r w:rsidRPr="00555B9F">
              <w:t xml:space="preserve"> is blank</w:t>
            </w:r>
          </w:p>
          <w:p w14:paraId="6F846A9F" w14:textId="3AD971BA" w:rsidR="00145027" w:rsidRPr="00555B9F" w:rsidRDefault="00145027" w:rsidP="00B70EEF">
            <w:pPr>
              <w:pStyle w:val="TableText0"/>
            </w:pPr>
            <w:r w:rsidRPr="00555B9F">
              <w:t xml:space="preserve">141: </w:t>
            </w:r>
            <w:r w:rsidR="00624D17" w:rsidRPr="00555B9F">
              <w:t>Course Delivery Site</w:t>
            </w:r>
            <w:r w:rsidRPr="00555B9F">
              <w:t xml:space="preserve"> does not exist or not yet approved </w:t>
            </w:r>
          </w:p>
          <w:p w14:paraId="45FB59DC" w14:textId="2D0FC841" w:rsidR="00145027" w:rsidRPr="00555B9F" w:rsidRDefault="00145027" w:rsidP="00B70EEF">
            <w:pPr>
              <w:pStyle w:val="TableText0"/>
            </w:pPr>
            <w:r w:rsidRPr="00555B9F">
              <w:t xml:space="preserve">402: </w:t>
            </w:r>
            <w:r w:rsidR="004D7F77" w:rsidRPr="00555B9F">
              <w:t>Course Delivery Site is 98 and Intramural/Extramural Attendance is 5 or 8</w:t>
            </w:r>
          </w:p>
        </w:tc>
      </w:tr>
      <w:tr w:rsidR="0004779D" w:rsidRPr="00555B9F" w14:paraId="4F7AF124" w14:textId="77777777" w:rsidTr="6757E468">
        <w:tc>
          <w:tcPr>
            <w:tcW w:w="1701" w:type="dxa"/>
          </w:tcPr>
          <w:p w14:paraId="333BC8FE" w14:textId="77777777" w:rsidR="00145027" w:rsidRPr="00555B9F" w:rsidRDefault="00145027" w:rsidP="00B70EEF">
            <w:pPr>
              <w:pStyle w:val="TableText0"/>
            </w:pPr>
            <w:r w:rsidRPr="00555B9F">
              <w:t>Source of Funding</w:t>
            </w:r>
          </w:p>
        </w:tc>
        <w:tc>
          <w:tcPr>
            <w:tcW w:w="3970" w:type="dxa"/>
          </w:tcPr>
          <w:p w14:paraId="179A95DD" w14:textId="4D99E26E" w:rsidR="00145027" w:rsidRPr="00555B9F" w:rsidRDefault="00145027" w:rsidP="00B70EEF">
            <w:pPr>
              <w:pStyle w:val="TableText0"/>
            </w:pPr>
            <w:r w:rsidRPr="00555B9F">
              <w:t>The code that identifies the source of the funding that supports the learner's enrolment in the course.</w:t>
            </w:r>
          </w:p>
        </w:tc>
        <w:tc>
          <w:tcPr>
            <w:tcW w:w="4534" w:type="dxa"/>
          </w:tcPr>
          <w:p w14:paraId="4B54B496" w14:textId="25662929" w:rsidR="00BA4F46" w:rsidRPr="00555B9F" w:rsidRDefault="00BA4F46" w:rsidP="00B70EEF">
            <w:pPr>
              <w:pStyle w:val="TableText0"/>
              <w:rPr>
                <w:b/>
                <w:bCs/>
              </w:rPr>
            </w:pPr>
            <w:r w:rsidRPr="00555B9F">
              <w:rPr>
                <w:b/>
                <w:bCs/>
              </w:rPr>
              <w:t xml:space="preserve">Length: </w:t>
            </w:r>
            <w:r w:rsidRPr="00555B9F">
              <w:t>2</w:t>
            </w:r>
          </w:p>
          <w:p w14:paraId="179D6CDA" w14:textId="633385A1" w:rsidR="00145027" w:rsidRPr="00555B9F" w:rsidRDefault="00145027" w:rsidP="00B70EEF">
            <w:pPr>
              <w:pStyle w:val="TableText0"/>
            </w:pPr>
            <w:r w:rsidRPr="00555B9F">
              <w:rPr>
                <w:b/>
                <w:bCs/>
              </w:rPr>
              <w:t>Type:</w:t>
            </w:r>
            <w:r w:rsidRPr="00555B9F">
              <w:t xml:space="preserve"> </w:t>
            </w:r>
            <w:r w:rsidR="00B84F19" w:rsidRPr="00555B9F">
              <w:t>Alpha-Numeric</w:t>
            </w:r>
          </w:p>
          <w:p w14:paraId="0D65B02E" w14:textId="79B7F053"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232A8F8E" w14:textId="6395A138" w:rsidR="00145027" w:rsidRPr="00555B9F" w:rsidRDefault="00E67670" w:rsidP="00B70EEF">
            <w:pPr>
              <w:pStyle w:val="TableText0"/>
            </w:pPr>
            <w:r w:rsidRPr="00555B9F">
              <w:rPr>
                <w:b/>
                <w:bCs/>
              </w:rPr>
              <w:t>Guidance</w:t>
            </w:r>
            <w:r w:rsidR="00145027" w:rsidRPr="00555B9F">
              <w:rPr>
                <w:b/>
                <w:bCs/>
              </w:rPr>
              <w:t>:</w:t>
            </w:r>
            <w:r w:rsidR="00AD7898" w:rsidRPr="00555B9F">
              <w:rPr>
                <w:b/>
                <w:bCs/>
              </w:rPr>
              <w:t xml:space="preserve"> </w:t>
            </w:r>
            <w:r w:rsidR="00AD7898" w:rsidRPr="00555B9F">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672C2" w:rsidRPr="00555B9F" w14:paraId="54EFF351" w14:textId="77777777" w:rsidTr="008A41BF">
              <w:tc>
                <w:tcPr>
                  <w:tcW w:w="425" w:type="dxa"/>
                </w:tcPr>
                <w:p w14:paraId="2F959AA9" w14:textId="60B219DC" w:rsidR="005672C2" w:rsidRPr="00555B9F" w:rsidRDefault="005672C2" w:rsidP="00B70EEF">
                  <w:pPr>
                    <w:pStyle w:val="TableText0"/>
                    <w:rPr>
                      <w:b/>
                    </w:rPr>
                  </w:pPr>
                  <w:r w:rsidRPr="00555B9F">
                    <w:rPr>
                      <w:b/>
                    </w:rPr>
                    <w:t>01</w:t>
                  </w:r>
                </w:p>
              </w:tc>
              <w:tc>
                <w:tcPr>
                  <w:tcW w:w="3855" w:type="dxa"/>
                </w:tcPr>
                <w:p w14:paraId="195B0C34" w14:textId="452239D4" w:rsidR="005672C2" w:rsidRPr="00555B9F" w:rsidRDefault="005672C2" w:rsidP="00B70EEF">
                  <w:pPr>
                    <w:pStyle w:val="TableText0"/>
                    <w:rPr>
                      <w:b/>
                    </w:rPr>
                  </w:pPr>
                  <w:r w:rsidRPr="00555B9F">
                    <w:t xml:space="preserve">Delivery at Levels 7 (degree) and above (DQ7Degree+) (SAC 3+ until 31/12/2022.) </w:t>
                  </w:r>
                </w:p>
              </w:tc>
            </w:tr>
            <w:tr w:rsidR="005672C2" w:rsidRPr="00555B9F" w14:paraId="0F3442F6" w14:textId="77777777" w:rsidTr="008A41BF">
              <w:tc>
                <w:tcPr>
                  <w:tcW w:w="425" w:type="dxa"/>
                </w:tcPr>
                <w:p w14:paraId="14564EC2" w14:textId="5772F4C3" w:rsidR="005672C2" w:rsidRPr="00555B9F" w:rsidRDefault="005672C2" w:rsidP="00B70EEF">
                  <w:pPr>
                    <w:pStyle w:val="TableText0"/>
                    <w:rPr>
                      <w:b/>
                    </w:rPr>
                  </w:pPr>
                  <w:r w:rsidRPr="00555B9F">
                    <w:rPr>
                      <w:b/>
                    </w:rPr>
                    <w:t>02</w:t>
                  </w:r>
                </w:p>
              </w:tc>
              <w:tc>
                <w:tcPr>
                  <w:tcW w:w="3855" w:type="dxa"/>
                </w:tcPr>
                <w:p w14:paraId="4E182445" w14:textId="549B9290" w:rsidR="005672C2" w:rsidRPr="00555B9F" w:rsidRDefault="005672C2" w:rsidP="00B70EEF">
                  <w:pPr>
                    <w:pStyle w:val="TableText0"/>
                    <w:rPr>
                      <w:b/>
                    </w:rPr>
                  </w:pPr>
                  <w:r w:rsidRPr="00555B9F">
                    <w:t xml:space="preserve">International Fee-Paying (IFP) Students (including </w:t>
                  </w:r>
                  <w:r w:rsidR="008A41BF" w:rsidRPr="00555B9F">
                    <w:t xml:space="preserve">AUS </w:t>
                  </w:r>
                  <w:r w:rsidRPr="00555B9F">
                    <w:t xml:space="preserve">citizens and </w:t>
                  </w:r>
                  <w:r w:rsidR="008A41BF" w:rsidRPr="00555B9F">
                    <w:t xml:space="preserve">NZ </w:t>
                  </w:r>
                  <w:r w:rsidRPr="00555B9F">
                    <w:t>permanent residents who are residing overseas)</w:t>
                  </w:r>
                </w:p>
              </w:tc>
            </w:tr>
            <w:tr w:rsidR="005672C2" w:rsidRPr="00555B9F" w14:paraId="4D7FAEDC" w14:textId="77777777" w:rsidTr="008A41BF">
              <w:tc>
                <w:tcPr>
                  <w:tcW w:w="425" w:type="dxa"/>
                </w:tcPr>
                <w:p w14:paraId="62F98D50" w14:textId="4AC62B4A" w:rsidR="005672C2" w:rsidRPr="00555B9F" w:rsidRDefault="005672C2" w:rsidP="00B70EEF">
                  <w:pPr>
                    <w:pStyle w:val="TableText0"/>
                    <w:rPr>
                      <w:b/>
                    </w:rPr>
                  </w:pPr>
                  <w:r w:rsidRPr="00555B9F">
                    <w:rPr>
                      <w:b/>
                    </w:rPr>
                    <w:t>03</w:t>
                  </w:r>
                </w:p>
              </w:tc>
              <w:tc>
                <w:tcPr>
                  <w:tcW w:w="3855" w:type="dxa"/>
                </w:tcPr>
                <w:p w14:paraId="1AAF2DE0" w14:textId="73041AE1" w:rsidR="005672C2" w:rsidRPr="00555B9F" w:rsidRDefault="005672C2" w:rsidP="00B70EEF">
                  <w:pPr>
                    <w:pStyle w:val="TableText0"/>
                  </w:pPr>
                  <w:r w:rsidRPr="00555B9F">
                    <w:t xml:space="preserve">Domestic Full Fee Paying Students </w:t>
                  </w:r>
                </w:p>
              </w:tc>
            </w:tr>
            <w:tr w:rsidR="005672C2" w:rsidRPr="00555B9F" w14:paraId="36E5DC70" w14:textId="77777777" w:rsidTr="008A41BF">
              <w:tc>
                <w:tcPr>
                  <w:tcW w:w="425" w:type="dxa"/>
                </w:tcPr>
                <w:p w14:paraId="36640883" w14:textId="18A93FB1" w:rsidR="005672C2" w:rsidRPr="00555B9F" w:rsidRDefault="005672C2" w:rsidP="00B70EEF">
                  <w:pPr>
                    <w:pStyle w:val="TableText0"/>
                    <w:rPr>
                      <w:b/>
                    </w:rPr>
                  </w:pPr>
                  <w:r w:rsidRPr="00555B9F">
                    <w:rPr>
                      <w:b/>
                    </w:rPr>
                    <w:t>04</w:t>
                  </w:r>
                </w:p>
              </w:tc>
              <w:tc>
                <w:tcPr>
                  <w:tcW w:w="3855" w:type="dxa"/>
                </w:tcPr>
                <w:p w14:paraId="4C56BEE3" w14:textId="28459A2B" w:rsidR="005672C2" w:rsidRPr="00555B9F" w:rsidRDefault="005672C2" w:rsidP="00B70EEF">
                  <w:pPr>
                    <w:pStyle w:val="TableText0"/>
                  </w:pPr>
                  <w:r w:rsidRPr="00555B9F">
                    <w:t xml:space="preserve">TEC — Supplementary Grants/Fund </w:t>
                  </w:r>
                </w:p>
              </w:tc>
            </w:tr>
            <w:tr w:rsidR="005672C2" w:rsidRPr="00555B9F" w14:paraId="39A6BEA2" w14:textId="77777777" w:rsidTr="008A41BF">
              <w:tc>
                <w:tcPr>
                  <w:tcW w:w="425" w:type="dxa"/>
                </w:tcPr>
                <w:p w14:paraId="2B468397" w14:textId="1F1A2F61" w:rsidR="005672C2" w:rsidRPr="00555B9F" w:rsidRDefault="005672C2" w:rsidP="00B70EEF">
                  <w:pPr>
                    <w:pStyle w:val="TableText0"/>
                    <w:rPr>
                      <w:b/>
                    </w:rPr>
                  </w:pPr>
                  <w:r w:rsidRPr="00555B9F">
                    <w:rPr>
                      <w:b/>
                    </w:rPr>
                    <w:t>05</w:t>
                  </w:r>
                </w:p>
              </w:tc>
              <w:tc>
                <w:tcPr>
                  <w:tcW w:w="3855" w:type="dxa"/>
                </w:tcPr>
                <w:p w14:paraId="7D04BBD4" w14:textId="4CE3103B" w:rsidR="005672C2" w:rsidRPr="00555B9F" w:rsidRDefault="005672C2" w:rsidP="00B70EEF">
                  <w:pPr>
                    <w:pStyle w:val="TableText0"/>
                  </w:pPr>
                  <w:r w:rsidRPr="00555B9F">
                    <w:t xml:space="preserve">STAR funded student </w:t>
                  </w:r>
                </w:p>
              </w:tc>
            </w:tr>
            <w:tr w:rsidR="005672C2" w:rsidRPr="00555B9F" w14:paraId="045EE0AA" w14:textId="77777777" w:rsidTr="008A41BF">
              <w:tc>
                <w:tcPr>
                  <w:tcW w:w="425" w:type="dxa"/>
                </w:tcPr>
                <w:p w14:paraId="4CEC2830" w14:textId="4FBE3695" w:rsidR="005672C2" w:rsidRPr="00555B9F" w:rsidRDefault="005672C2" w:rsidP="00B70EEF">
                  <w:pPr>
                    <w:pStyle w:val="TableText0"/>
                    <w:rPr>
                      <w:b/>
                    </w:rPr>
                  </w:pPr>
                  <w:r w:rsidRPr="00555B9F">
                    <w:rPr>
                      <w:b/>
                    </w:rPr>
                    <w:t>06</w:t>
                  </w:r>
                </w:p>
              </w:tc>
              <w:tc>
                <w:tcPr>
                  <w:tcW w:w="3855" w:type="dxa"/>
                </w:tcPr>
                <w:p w14:paraId="1ACEA364" w14:textId="7BC28BEB" w:rsidR="005672C2" w:rsidRPr="00555B9F" w:rsidRDefault="005672C2" w:rsidP="00B70EEF">
                  <w:pPr>
                    <w:pStyle w:val="TableText0"/>
                  </w:pPr>
                  <w:r w:rsidRPr="00555B9F">
                    <w:t>Training Opportunities (also includes Training for Work)</w:t>
                  </w:r>
                </w:p>
              </w:tc>
            </w:tr>
            <w:tr w:rsidR="005672C2" w:rsidRPr="00555B9F" w14:paraId="65B0FCFF" w14:textId="77777777" w:rsidTr="008A41BF">
              <w:tc>
                <w:tcPr>
                  <w:tcW w:w="425" w:type="dxa"/>
                </w:tcPr>
                <w:p w14:paraId="46DD891D" w14:textId="06BD99A9" w:rsidR="005672C2" w:rsidRPr="00555B9F" w:rsidRDefault="005672C2" w:rsidP="00B70EEF">
                  <w:pPr>
                    <w:pStyle w:val="TableText0"/>
                    <w:rPr>
                      <w:b/>
                    </w:rPr>
                  </w:pPr>
                  <w:r w:rsidRPr="00555B9F">
                    <w:rPr>
                      <w:b/>
                    </w:rPr>
                    <w:t>07</w:t>
                  </w:r>
                </w:p>
              </w:tc>
              <w:tc>
                <w:tcPr>
                  <w:tcW w:w="3855" w:type="dxa"/>
                </w:tcPr>
                <w:p w14:paraId="3BE1EF95" w14:textId="4A2F03E0" w:rsidR="005672C2" w:rsidRPr="00555B9F" w:rsidRDefault="005672C2" w:rsidP="00B70EEF">
                  <w:pPr>
                    <w:pStyle w:val="TableText0"/>
                  </w:pPr>
                  <w:r w:rsidRPr="00555B9F">
                    <w:t>Youth Training - Ceased 31/12/2011; refer to Youth Guarantee</w:t>
                  </w:r>
                </w:p>
              </w:tc>
            </w:tr>
            <w:tr w:rsidR="005672C2" w:rsidRPr="00555B9F" w14:paraId="58FF65B2" w14:textId="77777777" w:rsidTr="008A41BF">
              <w:tc>
                <w:tcPr>
                  <w:tcW w:w="425" w:type="dxa"/>
                </w:tcPr>
                <w:p w14:paraId="51E6A29E" w14:textId="0B832B5B" w:rsidR="005672C2" w:rsidRPr="00555B9F" w:rsidRDefault="005672C2" w:rsidP="00B70EEF">
                  <w:pPr>
                    <w:pStyle w:val="TableText0"/>
                    <w:rPr>
                      <w:b/>
                    </w:rPr>
                  </w:pPr>
                  <w:r w:rsidRPr="00555B9F">
                    <w:rPr>
                      <w:b/>
                    </w:rPr>
                    <w:t>08</w:t>
                  </w:r>
                </w:p>
              </w:tc>
              <w:tc>
                <w:tcPr>
                  <w:tcW w:w="3855" w:type="dxa"/>
                </w:tcPr>
                <w:p w14:paraId="17F97B64" w14:textId="43FB0037" w:rsidR="005672C2" w:rsidRPr="00555B9F" w:rsidRDefault="005672C2" w:rsidP="00B70EEF">
                  <w:pPr>
                    <w:pStyle w:val="TableText0"/>
                  </w:pPr>
                  <w:r w:rsidRPr="00555B9F">
                    <w:t xml:space="preserve">Skills Enhancement </w:t>
                  </w:r>
                </w:p>
              </w:tc>
            </w:tr>
            <w:tr w:rsidR="005672C2" w:rsidRPr="00555B9F" w14:paraId="1071D848" w14:textId="77777777" w:rsidTr="008A41BF">
              <w:tc>
                <w:tcPr>
                  <w:tcW w:w="425" w:type="dxa"/>
                </w:tcPr>
                <w:p w14:paraId="58ED4A9C" w14:textId="52F5D1A5" w:rsidR="005672C2" w:rsidRPr="00555B9F" w:rsidRDefault="005672C2" w:rsidP="00B70EEF">
                  <w:pPr>
                    <w:pStyle w:val="TableText0"/>
                    <w:rPr>
                      <w:b/>
                    </w:rPr>
                  </w:pPr>
                  <w:r w:rsidRPr="00555B9F">
                    <w:rPr>
                      <w:b/>
                    </w:rPr>
                    <w:t>09</w:t>
                  </w:r>
                </w:p>
              </w:tc>
              <w:tc>
                <w:tcPr>
                  <w:tcW w:w="3855" w:type="dxa"/>
                </w:tcPr>
                <w:p w14:paraId="2254208F" w14:textId="74E6DD69" w:rsidR="005672C2" w:rsidRPr="00555B9F" w:rsidRDefault="005672C2" w:rsidP="00B70EEF">
                  <w:pPr>
                    <w:pStyle w:val="TableText0"/>
                  </w:pPr>
                  <w:r w:rsidRPr="00555B9F">
                    <w:t xml:space="preserve">Prison Education (Department of Corrections) </w:t>
                  </w:r>
                </w:p>
              </w:tc>
            </w:tr>
            <w:tr w:rsidR="005672C2" w:rsidRPr="00555B9F" w14:paraId="7E45B8B8" w14:textId="77777777" w:rsidTr="008A41BF">
              <w:tc>
                <w:tcPr>
                  <w:tcW w:w="425" w:type="dxa"/>
                </w:tcPr>
                <w:p w14:paraId="7A82FCD2" w14:textId="1CDF5D11" w:rsidR="005672C2" w:rsidRPr="00555B9F" w:rsidRDefault="005672C2" w:rsidP="00B70EEF">
                  <w:pPr>
                    <w:pStyle w:val="TableText0"/>
                    <w:rPr>
                      <w:b/>
                    </w:rPr>
                  </w:pPr>
                  <w:r w:rsidRPr="00555B9F">
                    <w:rPr>
                      <w:b/>
                    </w:rPr>
                    <w:t>10</w:t>
                  </w:r>
                </w:p>
              </w:tc>
              <w:tc>
                <w:tcPr>
                  <w:tcW w:w="3855" w:type="dxa"/>
                </w:tcPr>
                <w:p w14:paraId="0E2A0D1D" w14:textId="3BFED67D" w:rsidR="005672C2" w:rsidRPr="00555B9F" w:rsidRDefault="005672C2" w:rsidP="00B70EEF">
                  <w:pPr>
                    <w:pStyle w:val="TableText0"/>
                  </w:pPr>
                  <w:r w:rsidRPr="00555B9F">
                    <w:t xml:space="preserve">Ministry of Health </w:t>
                  </w:r>
                </w:p>
              </w:tc>
            </w:tr>
            <w:tr w:rsidR="005672C2" w:rsidRPr="00555B9F" w14:paraId="380FCB26" w14:textId="77777777" w:rsidTr="008A41BF">
              <w:tc>
                <w:tcPr>
                  <w:tcW w:w="425" w:type="dxa"/>
                </w:tcPr>
                <w:p w14:paraId="53CC6AF8" w14:textId="2B51A67A" w:rsidR="005672C2" w:rsidRPr="00555B9F" w:rsidRDefault="005672C2" w:rsidP="00B70EEF">
                  <w:pPr>
                    <w:pStyle w:val="TableText0"/>
                    <w:rPr>
                      <w:b/>
                    </w:rPr>
                  </w:pPr>
                  <w:r w:rsidRPr="00555B9F">
                    <w:rPr>
                      <w:b/>
                    </w:rPr>
                    <w:t>11</w:t>
                  </w:r>
                </w:p>
              </w:tc>
              <w:tc>
                <w:tcPr>
                  <w:tcW w:w="3855" w:type="dxa"/>
                </w:tcPr>
                <w:p w14:paraId="64309D4F" w14:textId="1BE6A0B3" w:rsidR="005672C2" w:rsidRPr="00555B9F" w:rsidRDefault="005672C2" w:rsidP="00B70EEF">
                  <w:pPr>
                    <w:pStyle w:val="TableText0"/>
                  </w:pPr>
                  <w:r w:rsidRPr="00555B9F">
                    <w:t>ITO Off Job Training (Non-degree Delivery)</w:t>
                  </w:r>
                </w:p>
              </w:tc>
            </w:tr>
            <w:tr w:rsidR="005672C2" w:rsidRPr="00555B9F" w14:paraId="435E618E" w14:textId="77777777" w:rsidTr="008A41BF">
              <w:tc>
                <w:tcPr>
                  <w:tcW w:w="425" w:type="dxa"/>
                </w:tcPr>
                <w:p w14:paraId="0D61E767" w14:textId="363D876B" w:rsidR="005672C2" w:rsidRPr="00555B9F" w:rsidRDefault="005672C2" w:rsidP="00B70EEF">
                  <w:pPr>
                    <w:pStyle w:val="TableText0"/>
                    <w:rPr>
                      <w:b/>
                    </w:rPr>
                  </w:pPr>
                  <w:r w:rsidRPr="00555B9F">
                    <w:rPr>
                      <w:b/>
                    </w:rPr>
                    <w:t>12</w:t>
                  </w:r>
                </w:p>
              </w:tc>
              <w:tc>
                <w:tcPr>
                  <w:tcW w:w="3855" w:type="dxa"/>
                </w:tcPr>
                <w:p w14:paraId="7FF70A98" w14:textId="574968E8" w:rsidR="005672C2" w:rsidRPr="00555B9F" w:rsidRDefault="005672C2" w:rsidP="00B70EEF">
                  <w:pPr>
                    <w:pStyle w:val="TableText0"/>
                    <w:rPr>
                      <w:b/>
                    </w:rPr>
                  </w:pPr>
                  <w:r w:rsidRPr="00555B9F">
                    <w:t xml:space="preserve">Other (including other contracts) </w:t>
                  </w:r>
                </w:p>
              </w:tc>
            </w:tr>
            <w:tr w:rsidR="005672C2" w:rsidRPr="00555B9F" w14:paraId="5FA59933" w14:textId="77777777" w:rsidTr="008A41BF">
              <w:tc>
                <w:tcPr>
                  <w:tcW w:w="425" w:type="dxa"/>
                </w:tcPr>
                <w:p w14:paraId="16D153A3" w14:textId="75FEE0E5" w:rsidR="005672C2" w:rsidRPr="00555B9F" w:rsidRDefault="005672C2" w:rsidP="00B70EEF">
                  <w:pPr>
                    <w:pStyle w:val="TableText0"/>
                    <w:rPr>
                      <w:b/>
                    </w:rPr>
                  </w:pPr>
                  <w:r w:rsidRPr="00555B9F">
                    <w:rPr>
                      <w:b/>
                    </w:rPr>
                    <w:t>13</w:t>
                  </w:r>
                </w:p>
              </w:tc>
              <w:tc>
                <w:tcPr>
                  <w:tcW w:w="3855" w:type="dxa"/>
                </w:tcPr>
                <w:p w14:paraId="77825FE4" w14:textId="0123FF39" w:rsidR="005672C2" w:rsidRPr="00555B9F" w:rsidRDefault="005672C2" w:rsidP="00B70EEF">
                  <w:pPr>
                    <w:pStyle w:val="TableText0"/>
                    <w:rPr>
                      <w:b/>
                    </w:rPr>
                  </w:pPr>
                  <w:r w:rsidRPr="00555B9F">
                    <w:t xml:space="preserve">English for Migrants (TEC only) </w:t>
                  </w:r>
                </w:p>
              </w:tc>
            </w:tr>
            <w:tr w:rsidR="005672C2" w:rsidRPr="00555B9F" w14:paraId="4E5F3347" w14:textId="77777777" w:rsidTr="008A41BF">
              <w:tc>
                <w:tcPr>
                  <w:tcW w:w="425" w:type="dxa"/>
                </w:tcPr>
                <w:p w14:paraId="6EF31E9A" w14:textId="718B448A" w:rsidR="005672C2" w:rsidRPr="00555B9F" w:rsidRDefault="005672C2" w:rsidP="00B70EEF">
                  <w:pPr>
                    <w:pStyle w:val="TableText0"/>
                    <w:rPr>
                      <w:b/>
                    </w:rPr>
                  </w:pPr>
                  <w:r w:rsidRPr="00555B9F">
                    <w:rPr>
                      <w:b/>
                    </w:rPr>
                    <w:t>14</w:t>
                  </w:r>
                </w:p>
              </w:tc>
              <w:tc>
                <w:tcPr>
                  <w:tcW w:w="3855" w:type="dxa"/>
                </w:tcPr>
                <w:p w14:paraId="7FE9FB6B" w14:textId="635DE017" w:rsidR="005672C2" w:rsidRPr="00555B9F" w:rsidRDefault="005672C2" w:rsidP="00B70EEF">
                  <w:pPr>
                    <w:pStyle w:val="TableText0"/>
                  </w:pPr>
                  <w:r w:rsidRPr="00555B9F">
                    <w:t>Primary Pre-service Teacher Education Contracts</w:t>
                  </w:r>
                </w:p>
              </w:tc>
            </w:tr>
            <w:tr w:rsidR="005672C2" w:rsidRPr="00555B9F" w14:paraId="1A9733CD" w14:textId="77777777" w:rsidTr="008A41BF">
              <w:tc>
                <w:tcPr>
                  <w:tcW w:w="425" w:type="dxa"/>
                </w:tcPr>
                <w:p w14:paraId="353F0AED" w14:textId="28437FC0" w:rsidR="005672C2" w:rsidRPr="00555B9F" w:rsidRDefault="005672C2" w:rsidP="00B70EEF">
                  <w:pPr>
                    <w:pStyle w:val="TableText0"/>
                    <w:rPr>
                      <w:b/>
                    </w:rPr>
                  </w:pPr>
                  <w:r w:rsidRPr="00555B9F">
                    <w:rPr>
                      <w:b/>
                    </w:rPr>
                    <w:t>15</w:t>
                  </w:r>
                </w:p>
              </w:tc>
              <w:tc>
                <w:tcPr>
                  <w:tcW w:w="3855" w:type="dxa"/>
                </w:tcPr>
                <w:p w14:paraId="78B388E2" w14:textId="603DF3F3" w:rsidR="005672C2" w:rsidRPr="00555B9F" w:rsidRDefault="005672C2" w:rsidP="00B70EEF">
                  <w:pPr>
                    <w:pStyle w:val="TableText0"/>
                  </w:pPr>
                  <w:r w:rsidRPr="00555B9F">
                    <w:t xml:space="preserve">Secondary Pre-service Teacher Education Contracts </w:t>
                  </w:r>
                </w:p>
              </w:tc>
            </w:tr>
            <w:tr w:rsidR="005672C2" w:rsidRPr="00555B9F" w14:paraId="0EAE4A50" w14:textId="77777777" w:rsidTr="008A41BF">
              <w:tc>
                <w:tcPr>
                  <w:tcW w:w="425" w:type="dxa"/>
                </w:tcPr>
                <w:p w14:paraId="35AAEFF4" w14:textId="5511C0E7" w:rsidR="005672C2" w:rsidRPr="00555B9F" w:rsidRDefault="005672C2" w:rsidP="00B70EEF">
                  <w:pPr>
                    <w:pStyle w:val="TableText0"/>
                    <w:rPr>
                      <w:b/>
                    </w:rPr>
                  </w:pPr>
                  <w:r w:rsidRPr="00555B9F">
                    <w:rPr>
                      <w:b/>
                    </w:rPr>
                    <w:t>16</w:t>
                  </w:r>
                </w:p>
              </w:tc>
              <w:tc>
                <w:tcPr>
                  <w:tcW w:w="3855" w:type="dxa"/>
                </w:tcPr>
                <w:p w14:paraId="75B7290A" w14:textId="11E75723" w:rsidR="005672C2" w:rsidRPr="00555B9F" w:rsidRDefault="005672C2" w:rsidP="00B70EEF">
                  <w:pPr>
                    <w:pStyle w:val="TableText0"/>
                  </w:pPr>
                  <w:r w:rsidRPr="00555B9F">
                    <w:t>Youth Action Training Programme (DWI)</w:t>
                  </w:r>
                </w:p>
              </w:tc>
            </w:tr>
            <w:tr w:rsidR="005672C2" w:rsidRPr="00555B9F" w14:paraId="617DE5E4" w14:textId="77777777" w:rsidTr="008A41BF">
              <w:tc>
                <w:tcPr>
                  <w:tcW w:w="425" w:type="dxa"/>
                </w:tcPr>
                <w:p w14:paraId="4F65A545" w14:textId="1AB925B1" w:rsidR="005672C2" w:rsidRPr="00555B9F" w:rsidRDefault="005672C2" w:rsidP="00B70EEF">
                  <w:pPr>
                    <w:pStyle w:val="TableText0"/>
                    <w:rPr>
                      <w:b/>
                    </w:rPr>
                  </w:pPr>
                  <w:r w:rsidRPr="00555B9F">
                    <w:rPr>
                      <w:b/>
                    </w:rPr>
                    <w:t>20</w:t>
                  </w:r>
                </w:p>
              </w:tc>
              <w:tc>
                <w:tcPr>
                  <w:tcW w:w="3855" w:type="dxa"/>
                </w:tcPr>
                <w:p w14:paraId="0982297A" w14:textId="35ADD8D9" w:rsidR="005672C2" w:rsidRPr="00555B9F" w:rsidRDefault="005672C2" w:rsidP="00B70EEF">
                  <w:pPr>
                    <w:pStyle w:val="TableText0"/>
                  </w:pPr>
                  <w:r w:rsidRPr="00555B9F">
                    <w:t>NZAID and Commonwealth Scholarships</w:t>
                  </w:r>
                  <w:r w:rsidR="00C728E5">
                    <w:t xml:space="preserve"> </w:t>
                  </w:r>
                </w:p>
              </w:tc>
            </w:tr>
            <w:tr w:rsidR="005672C2" w:rsidRPr="00555B9F" w14:paraId="4DAB4D5F" w14:textId="77777777" w:rsidTr="008A41BF">
              <w:tc>
                <w:tcPr>
                  <w:tcW w:w="425" w:type="dxa"/>
                </w:tcPr>
                <w:p w14:paraId="35E93AFD" w14:textId="13E82AF0" w:rsidR="005672C2" w:rsidRPr="00555B9F" w:rsidRDefault="005672C2" w:rsidP="00B70EEF">
                  <w:pPr>
                    <w:pStyle w:val="TableText0"/>
                    <w:rPr>
                      <w:b/>
                    </w:rPr>
                  </w:pPr>
                  <w:r w:rsidRPr="00555B9F">
                    <w:rPr>
                      <w:b/>
                    </w:rPr>
                    <w:t>22</w:t>
                  </w:r>
                </w:p>
              </w:tc>
              <w:tc>
                <w:tcPr>
                  <w:tcW w:w="3855" w:type="dxa"/>
                </w:tcPr>
                <w:p w14:paraId="4F88C99C" w14:textId="14BE1EE0" w:rsidR="005672C2" w:rsidRPr="00555B9F" w:rsidRDefault="005672C2" w:rsidP="00B70EEF">
                  <w:pPr>
                    <w:pStyle w:val="TableText0"/>
                  </w:pPr>
                  <w:r w:rsidRPr="00555B9F">
                    <w:t>Youth Guarantee Scheme</w:t>
                  </w:r>
                </w:p>
              </w:tc>
            </w:tr>
            <w:tr w:rsidR="005672C2" w:rsidRPr="00555B9F" w14:paraId="0342C6AD" w14:textId="77777777" w:rsidTr="008A41BF">
              <w:tc>
                <w:tcPr>
                  <w:tcW w:w="425" w:type="dxa"/>
                </w:tcPr>
                <w:p w14:paraId="3FC41E56" w14:textId="167183DE" w:rsidR="005672C2" w:rsidRPr="00555B9F" w:rsidRDefault="005672C2" w:rsidP="00B70EEF">
                  <w:pPr>
                    <w:pStyle w:val="TableText0"/>
                    <w:rPr>
                      <w:b/>
                    </w:rPr>
                  </w:pPr>
                  <w:r w:rsidRPr="00555B9F">
                    <w:rPr>
                      <w:b/>
                    </w:rPr>
                    <w:t>23</w:t>
                  </w:r>
                </w:p>
              </w:tc>
              <w:tc>
                <w:tcPr>
                  <w:tcW w:w="3855" w:type="dxa"/>
                </w:tcPr>
                <w:p w14:paraId="61CCA780" w14:textId="53B5747E" w:rsidR="005672C2" w:rsidRPr="00555B9F" w:rsidRDefault="005672C2" w:rsidP="00B70EEF">
                  <w:pPr>
                    <w:pStyle w:val="TableText0"/>
                  </w:pPr>
                  <w:r w:rsidRPr="00555B9F">
                    <w:t>ACE (Adult and Community Education)</w:t>
                  </w:r>
                </w:p>
              </w:tc>
            </w:tr>
            <w:tr w:rsidR="005672C2" w:rsidRPr="00555B9F" w14:paraId="3A349F9E" w14:textId="77777777" w:rsidTr="008A41BF">
              <w:tc>
                <w:tcPr>
                  <w:tcW w:w="425" w:type="dxa"/>
                </w:tcPr>
                <w:p w14:paraId="33CC80EA" w14:textId="79FDD2AE" w:rsidR="005672C2" w:rsidRPr="00555B9F" w:rsidRDefault="005672C2" w:rsidP="00B70EEF">
                  <w:pPr>
                    <w:pStyle w:val="TableText0"/>
                    <w:rPr>
                      <w:b/>
                    </w:rPr>
                  </w:pPr>
                  <w:r w:rsidRPr="00555B9F">
                    <w:rPr>
                      <w:b/>
                    </w:rPr>
                    <w:t>24</w:t>
                  </w:r>
                </w:p>
              </w:tc>
              <w:tc>
                <w:tcPr>
                  <w:tcW w:w="3855" w:type="dxa"/>
                </w:tcPr>
                <w:p w14:paraId="477A4EFA" w14:textId="65AA9F28" w:rsidR="005672C2" w:rsidRPr="00555B9F" w:rsidRDefault="005672C2" w:rsidP="00B70EEF">
                  <w:pPr>
                    <w:pStyle w:val="TableText0"/>
                  </w:pPr>
                  <w:r w:rsidRPr="00555B9F">
                    <w:t>Trade Academies</w:t>
                  </w:r>
                </w:p>
              </w:tc>
            </w:tr>
            <w:tr w:rsidR="005672C2" w:rsidRPr="00555B9F" w14:paraId="2EAE11D8" w14:textId="77777777" w:rsidTr="008A41BF">
              <w:tc>
                <w:tcPr>
                  <w:tcW w:w="425" w:type="dxa"/>
                </w:tcPr>
                <w:p w14:paraId="0FDC3F3A" w14:textId="1BF0C5D0" w:rsidR="005672C2" w:rsidRPr="00555B9F" w:rsidRDefault="005672C2" w:rsidP="00B70EEF">
                  <w:pPr>
                    <w:pStyle w:val="TableText0"/>
                    <w:rPr>
                      <w:b/>
                    </w:rPr>
                  </w:pPr>
                  <w:r w:rsidRPr="00555B9F">
                    <w:rPr>
                      <w:b/>
                    </w:rPr>
                    <w:t>25</w:t>
                  </w:r>
                </w:p>
              </w:tc>
              <w:tc>
                <w:tcPr>
                  <w:tcW w:w="3855" w:type="dxa"/>
                </w:tcPr>
                <w:p w14:paraId="0F724AD9" w14:textId="261B36E4" w:rsidR="005672C2" w:rsidRPr="00555B9F" w:rsidRDefault="005672C2" w:rsidP="00B70EEF">
                  <w:pPr>
                    <w:pStyle w:val="TableText0"/>
                  </w:pPr>
                  <w:r w:rsidRPr="00555B9F">
                    <w:t>SAC Level 1 &amp; 2 Competitive Process Funding</w:t>
                  </w:r>
                </w:p>
              </w:tc>
            </w:tr>
            <w:tr w:rsidR="005672C2" w:rsidRPr="00555B9F" w14:paraId="328F103B" w14:textId="77777777" w:rsidTr="008A41BF">
              <w:tc>
                <w:tcPr>
                  <w:tcW w:w="425" w:type="dxa"/>
                </w:tcPr>
                <w:p w14:paraId="66EF48FC" w14:textId="296EA2FD" w:rsidR="005672C2" w:rsidRPr="00555B9F" w:rsidRDefault="005672C2" w:rsidP="00B70EEF">
                  <w:pPr>
                    <w:pStyle w:val="TableText0"/>
                    <w:rPr>
                      <w:b/>
                    </w:rPr>
                  </w:pPr>
                  <w:r w:rsidRPr="00555B9F">
                    <w:rPr>
                      <w:b/>
                    </w:rPr>
                    <w:t>26</w:t>
                  </w:r>
                </w:p>
              </w:tc>
              <w:tc>
                <w:tcPr>
                  <w:tcW w:w="3855" w:type="dxa"/>
                </w:tcPr>
                <w:p w14:paraId="04CFCA43" w14:textId="4723428A" w:rsidR="005672C2" w:rsidRPr="00555B9F" w:rsidRDefault="005672C2" w:rsidP="00B70EEF">
                  <w:pPr>
                    <w:pStyle w:val="TableText0"/>
                  </w:pPr>
                  <w:r w:rsidRPr="00555B9F">
                    <w:t>Delivery at NZQCF Levels 1 and 2 (DQ1-2) (was SAC 1&amp;2 until 31/12/022)</w:t>
                  </w:r>
                </w:p>
              </w:tc>
            </w:tr>
            <w:tr w:rsidR="005672C2" w:rsidRPr="00555B9F" w14:paraId="7B15F881" w14:textId="77777777" w:rsidTr="008A41BF">
              <w:tc>
                <w:tcPr>
                  <w:tcW w:w="425" w:type="dxa"/>
                </w:tcPr>
                <w:p w14:paraId="356E8180" w14:textId="157D0908" w:rsidR="005672C2" w:rsidRPr="00555B9F" w:rsidRDefault="005672C2" w:rsidP="00B70EEF">
                  <w:pPr>
                    <w:pStyle w:val="TableText0"/>
                    <w:rPr>
                      <w:b/>
                    </w:rPr>
                  </w:pPr>
                  <w:r w:rsidRPr="00555B9F">
                    <w:rPr>
                      <w:b/>
                    </w:rPr>
                    <w:t>27</w:t>
                  </w:r>
                </w:p>
              </w:tc>
              <w:tc>
                <w:tcPr>
                  <w:tcW w:w="3855" w:type="dxa"/>
                </w:tcPr>
                <w:p w14:paraId="6B6ACBB6" w14:textId="54C26500" w:rsidR="005672C2" w:rsidRPr="00555B9F" w:rsidRDefault="005672C2" w:rsidP="00B70EEF">
                  <w:pPr>
                    <w:pStyle w:val="TableText0"/>
                    <w:rPr>
                      <w:b/>
                    </w:rPr>
                  </w:pPr>
                  <w:r w:rsidRPr="00555B9F">
                    <w:t>Under 25 Fees Free Standard plan process Level 1 &amp; 2</w:t>
                  </w:r>
                </w:p>
              </w:tc>
            </w:tr>
            <w:tr w:rsidR="005672C2" w:rsidRPr="00555B9F" w14:paraId="7862B365" w14:textId="77777777" w:rsidTr="008A41BF">
              <w:tc>
                <w:tcPr>
                  <w:tcW w:w="425" w:type="dxa"/>
                </w:tcPr>
                <w:p w14:paraId="14EB6294" w14:textId="693EF0AE" w:rsidR="005672C2" w:rsidRPr="00555B9F" w:rsidRDefault="005672C2" w:rsidP="00B70EEF">
                  <w:pPr>
                    <w:pStyle w:val="TableText0"/>
                    <w:rPr>
                      <w:b/>
                    </w:rPr>
                  </w:pPr>
                  <w:r w:rsidRPr="00555B9F">
                    <w:rPr>
                      <w:b/>
                    </w:rPr>
                    <w:t>28</w:t>
                  </w:r>
                </w:p>
              </w:tc>
              <w:tc>
                <w:tcPr>
                  <w:tcW w:w="3855" w:type="dxa"/>
                </w:tcPr>
                <w:p w14:paraId="25318908" w14:textId="65F365D6" w:rsidR="005672C2" w:rsidRPr="00555B9F" w:rsidRDefault="005672C2" w:rsidP="00B70EEF">
                  <w:pPr>
                    <w:pStyle w:val="TableText0"/>
                    <w:rPr>
                      <w:b/>
                    </w:rPr>
                  </w:pPr>
                  <w:r w:rsidRPr="00555B9F">
                    <w:t>Māori Pasifika Trades Training Level 1 and 2</w:t>
                  </w:r>
                </w:p>
              </w:tc>
            </w:tr>
            <w:tr w:rsidR="005672C2" w:rsidRPr="00555B9F" w14:paraId="00AD8A29" w14:textId="77777777" w:rsidTr="008A41BF">
              <w:tc>
                <w:tcPr>
                  <w:tcW w:w="425" w:type="dxa"/>
                </w:tcPr>
                <w:p w14:paraId="7D89326F" w14:textId="6BA1AEDF" w:rsidR="005672C2" w:rsidRPr="00555B9F" w:rsidRDefault="005672C2" w:rsidP="00B70EEF">
                  <w:pPr>
                    <w:pStyle w:val="TableText0"/>
                    <w:rPr>
                      <w:b/>
                    </w:rPr>
                  </w:pPr>
                  <w:r w:rsidRPr="00555B9F">
                    <w:rPr>
                      <w:b/>
                    </w:rPr>
                    <w:t>29</w:t>
                  </w:r>
                </w:p>
              </w:tc>
              <w:tc>
                <w:tcPr>
                  <w:tcW w:w="3855" w:type="dxa"/>
                </w:tcPr>
                <w:p w14:paraId="1360B933" w14:textId="5DCE47AC" w:rsidR="005672C2" w:rsidRPr="00555B9F" w:rsidRDefault="005672C2" w:rsidP="00B70EEF">
                  <w:pPr>
                    <w:pStyle w:val="TableText0"/>
                  </w:pPr>
                  <w:r w:rsidRPr="00555B9F">
                    <w:t>Māori Pasifika Trades Training Level 3 and 4</w:t>
                  </w:r>
                  <w:r w:rsidR="00C728E5">
                    <w:t xml:space="preserve"> </w:t>
                  </w:r>
                </w:p>
              </w:tc>
            </w:tr>
            <w:tr w:rsidR="005672C2" w:rsidRPr="00555B9F" w14:paraId="4039179B" w14:textId="77777777" w:rsidTr="008A41BF">
              <w:tc>
                <w:tcPr>
                  <w:tcW w:w="425" w:type="dxa"/>
                </w:tcPr>
                <w:p w14:paraId="1C99F5F4" w14:textId="0E24E4C9" w:rsidR="005672C2" w:rsidRPr="00555B9F" w:rsidRDefault="005672C2" w:rsidP="00B70EEF">
                  <w:pPr>
                    <w:pStyle w:val="TableText0"/>
                    <w:rPr>
                      <w:b/>
                    </w:rPr>
                  </w:pPr>
                  <w:r w:rsidRPr="00555B9F">
                    <w:rPr>
                      <w:b/>
                    </w:rPr>
                    <w:t>30</w:t>
                  </w:r>
                </w:p>
              </w:tc>
              <w:tc>
                <w:tcPr>
                  <w:tcW w:w="3855" w:type="dxa"/>
                </w:tcPr>
                <w:p w14:paraId="3638E86B" w14:textId="13F6979B" w:rsidR="005672C2" w:rsidRPr="00555B9F" w:rsidRDefault="005672C2" w:rsidP="00B70EEF">
                  <w:pPr>
                    <w:pStyle w:val="TableText0"/>
                  </w:pPr>
                  <w:r w:rsidRPr="00555B9F">
                    <w:t>ICT Graduate Schools</w:t>
                  </w:r>
                </w:p>
              </w:tc>
            </w:tr>
            <w:tr w:rsidR="005672C2" w:rsidRPr="00555B9F" w14:paraId="36B8E031" w14:textId="77777777" w:rsidTr="008A41BF">
              <w:tc>
                <w:tcPr>
                  <w:tcW w:w="425" w:type="dxa"/>
                </w:tcPr>
                <w:p w14:paraId="694B5AC4" w14:textId="49027DDA" w:rsidR="005672C2" w:rsidRPr="00555B9F" w:rsidRDefault="005672C2" w:rsidP="00B70EEF">
                  <w:pPr>
                    <w:pStyle w:val="TableText0"/>
                    <w:rPr>
                      <w:b/>
                    </w:rPr>
                  </w:pPr>
                  <w:r w:rsidRPr="00555B9F">
                    <w:rPr>
                      <w:b/>
                    </w:rPr>
                    <w:t>31</w:t>
                  </w:r>
                </w:p>
              </w:tc>
              <w:tc>
                <w:tcPr>
                  <w:tcW w:w="3855" w:type="dxa"/>
                </w:tcPr>
                <w:p w14:paraId="33A75D73" w14:textId="2B605D80" w:rsidR="005672C2" w:rsidRPr="00555B9F" w:rsidRDefault="005672C2" w:rsidP="00B70EEF">
                  <w:pPr>
                    <w:pStyle w:val="TableText0"/>
                  </w:pPr>
                  <w:r w:rsidRPr="00555B9F">
                    <w:t>Non-funded confirmed student enrolments</w:t>
                  </w:r>
                </w:p>
              </w:tc>
            </w:tr>
            <w:tr w:rsidR="005672C2" w:rsidRPr="00555B9F" w14:paraId="7F319917" w14:textId="77777777" w:rsidTr="008A41BF">
              <w:tc>
                <w:tcPr>
                  <w:tcW w:w="425" w:type="dxa"/>
                </w:tcPr>
                <w:p w14:paraId="6D7D825A" w14:textId="26F1D3B2" w:rsidR="005672C2" w:rsidRPr="00555B9F" w:rsidRDefault="005672C2" w:rsidP="00B70EEF">
                  <w:pPr>
                    <w:pStyle w:val="TableText0"/>
                    <w:rPr>
                      <w:b/>
                    </w:rPr>
                  </w:pPr>
                  <w:r w:rsidRPr="00555B9F">
                    <w:rPr>
                      <w:b/>
                    </w:rPr>
                    <w:t>32</w:t>
                  </w:r>
                </w:p>
              </w:tc>
              <w:tc>
                <w:tcPr>
                  <w:tcW w:w="3855" w:type="dxa"/>
                </w:tcPr>
                <w:p w14:paraId="02FEACA3" w14:textId="4703352D" w:rsidR="005672C2" w:rsidRPr="00555B9F" w:rsidRDefault="005672C2" w:rsidP="00B70EEF">
                  <w:pPr>
                    <w:pStyle w:val="TableText0"/>
                  </w:pPr>
                  <w:r w:rsidRPr="00555B9F">
                    <w:t>SAC Level 3 &amp; 4 Competitive Process Funding</w:t>
                  </w:r>
                </w:p>
              </w:tc>
            </w:tr>
            <w:tr w:rsidR="005672C2" w:rsidRPr="00555B9F" w14:paraId="6B98E17D" w14:textId="77777777" w:rsidTr="008A41BF">
              <w:tc>
                <w:tcPr>
                  <w:tcW w:w="425" w:type="dxa"/>
                </w:tcPr>
                <w:p w14:paraId="2CCB0A2F" w14:textId="5D875C3E" w:rsidR="005672C2" w:rsidRPr="00555B9F" w:rsidRDefault="005672C2" w:rsidP="00B70EEF">
                  <w:pPr>
                    <w:pStyle w:val="TableText0"/>
                    <w:rPr>
                      <w:b/>
                    </w:rPr>
                  </w:pPr>
                  <w:r w:rsidRPr="00555B9F">
                    <w:rPr>
                      <w:b/>
                    </w:rPr>
                    <w:t>33</w:t>
                  </w:r>
                </w:p>
              </w:tc>
              <w:tc>
                <w:tcPr>
                  <w:tcW w:w="3855" w:type="dxa"/>
                </w:tcPr>
                <w:p w14:paraId="04527D2D" w14:textId="29AB38B2" w:rsidR="005672C2" w:rsidRPr="00555B9F" w:rsidRDefault="005672C2" w:rsidP="00B70EEF">
                  <w:pPr>
                    <w:pStyle w:val="TableText0"/>
                  </w:pPr>
                  <w:proofErr w:type="spellStart"/>
                  <w:r w:rsidRPr="00555B9F">
                    <w:t>DualPathways</w:t>
                  </w:r>
                  <w:proofErr w:type="spellEnd"/>
                  <w:r w:rsidRPr="00555B9F">
                    <w:t xml:space="preserve"> (Level 2-3 secondary-tertiary pilot) Funding</w:t>
                  </w:r>
                </w:p>
              </w:tc>
            </w:tr>
            <w:tr w:rsidR="005672C2" w:rsidRPr="00555B9F" w14:paraId="40921BA3" w14:textId="77777777" w:rsidTr="008A41BF">
              <w:tc>
                <w:tcPr>
                  <w:tcW w:w="425" w:type="dxa"/>
                </w:tcPr>
                <w:p w14:paraId="630F76D0" w14:textId="427F5A1B" w:rsidR="005672C2" w:rsidRPr="00555B9F" w:rsidRDefault="005672C2" w:rsidP="00B70EEF">
                  <w:pPr>
                    <w:pStyle w:val="TableText0"/>
                    <w:rPr>
                      <w:b/>
                    </w:rPr>
                  </w:pPr>
                  <w:r w:rsidRPr="00555B9F">
                    <w:rPr>
                      <w:b/>
                    </w:rPr>
                    <w:t>35</w:t>
                  </w:r>
                </w:p>
              </w:tc>
              <w:tc>
                <w:tcPr>
                  <w:tcW w:w="3855" w:type="dxa"/>
                </w:tcPr>
                <w:p w14:paraId="634DF3E2" w14:textId="20F837E0" w:rsidR="005672C2" w:rsidRPr="00555B9F" w:rsidRDefault="005672C2" w:rsidP="00B70EEF">
                  <w:pPr>
                    <w:pStyle w:val="TableText0"/>
                  </w:pPr>
                  <w:r w:rsidRPr="00555B9F">
                    <w:t>EM ACE (Emergency Management - Adult and Community Education)</w:t>
                  </w:r>
                </w:p>
              </w:tc>
            </w:tr>
            <w:tr w:rsidR="005672C2" w:rsidRPr="00555B9F" w14:paraId="04027BF8" w14:textId="77777777" w:rsidTr="008A41BF">
              <w:tc>
                <w:tcPr>
                  <w:tcW w:w="425" w:type="dxa"/>
                </w:tcPr>
                <w:p w14:paraId="403B23B1" w14:textId="53C7CC33" w:rsidR="005672C2" w:rsidRPr="00555B9F" w:rsidRDefault="005672C2" w:rsidP="00B70EEF">
                  <w:pPr>
                    <w:pStyle w:val="TableText0"/>
                    <w:rPr>
                      <w:b/>
                    </w:rPr>
                  </w:pPr>
                  <w:r w:rsidRPr="00555B9F">
                    <w:rPr>
                      <w:b/>
                    </w:rPr>
                    <w:t>36</w:t>
                  </w:r>
                </w:p>
              </w:tc>
              <w:tc>
                <w:tcPr>
                  <w:tcW w:w="3855" w:type="dxa"/>
                </w:tcPr>
                <w:p w14:paraId="37D51139" w14:textId="5BA685A9" w:rsidR="005672C2" w:rsidRPr="00555B9F" w:rsidRDefault="005672C2" w:rsidP="00B70EEF">
                  <w:pPr>
                    <w:pStyle w:val="TableText0"/>
                  </w:pPr>
                  <w:r w:rsidRPr="00555B9F">
                    <w:t>SAR ACE (Search and Rescue - Adult and Community Education)</w:t>
                  </w:r>
                </w:p>
              </w:tc>
            </w:tr>
            <w:tr w:rsidR="005672C2" w:rsidRPr="00555B9F" w14:paraId="3C793903" w14:textId="77777777" w:rsidTr="008A41BF">
              <w:tc>
                <w:tcPr>
                  <w:tcW w:w="425" w:type="dxa"/>
                </w:tcPr>
                <w:p w14:paraId="6E5A9EC6" w14:textId="7BB5C30E" w:rsidR="005672C2" w:rsidRPr="00555B9F" w:rsidRDefault="005672C2" w:rsidP="00B70EEF">
                  <w:pPr>
                    <w:pStyle w:val="TableText0"/>
                    <w:rPr>
                      <w:b/>
                    </w:rPr>
                  </w:pPr>
                  <w:r w:rsidRPr="00555B9F">
                    <w:rPr>
                      <w:b/>
                    </w:rPr>
                    <w:t>37</w:t>
                  </w:r>
                </w:p>
              </w:tc>
              <w:tc>
                <w:tcPr>
                  <w:tcW w:w="3855" w:type="dxa"/>
                </w:tcPr>
                <w:p w14:paraId="258A0F49" w14:textId="5D1E09B6" w:rsidR="005672C2" w:rsidRPr="00555B9F" w:rsidRDefault="005672C2" w:rsidP="00B70EEF">
                  <w:pPr>
                    <w:pStyle w:val="TableText0"/>
                  </w:pPr>
                  <w:r w:rsidRPr="00555B9F">
                    <w:t>Non-degree Delivery at Levels 3-7 on the NZQCF (DQ3-7)</w:t>
                  </w:r>
                </w:p>
              </w:tc>
            </w:tr>
          </w:tbl>
          <w:p w14:paraId="1A745D2E" w14:textId="63A205DA" w:rsidR="00145027" w:rsidRPr="00555B9F" w:rsidRDefault="008D2141" w:rsidP="00B70EEF">
            <w:pPr>
              <w:pStyle w:val="TableText0"/>
            </w:pPr>
            <w:r w:rsidRPr="00555B9F">
              <w:t xml:space="preserve">This field is </w:t>
            </w:r>
            <w:r w:rsidR="00023CEF" w:rsidRPr="00555B9F">
              <w:t>mandatory</w:t>
            </w:r>
            <w:r w:rsidRPr="00555B9F">
              <w:t>.</w:t>
            </w:r>
          </w:p>
        </w:tc>
        <w:tc>
          <w:tcPr>
            <w:tcW w:w="3684" w:type="dxa"/>
          </w:tcPr>
          <w:p w14:paraId="1902B3CA" w14:textId="6CB86242" w:rsidR="00145027" w:rsidRPr="00555B9F" w:rsidRDefault="00145027" w:rsidP="00B70EEF">
            <w:pPr>
              <w:pStyle w:val="TableText0"/>
              <w:rPr>
                <w:b/>
                <w:bCs/>
              </w:rPr>
            </w:pPr>
            <w:r w:rsidRPr="00555B9F">
              <w:rPr>
                <w:rFonts w:cs="Arial"/>
                <w:b/>
              </w:rPr>
              <w:t>Type B, C and D students</w:t>
            </w:r>
          </w:p>
          <w:p w14:paraId="478E2CB3" w14:textId="783EB716" w:rsidR="00145027" w:rsidRPr="00555B9F" w:rsidRDefault="00145027" w:rsidP="00B70EEF">
            <w:pPr>
              <w:pStyle w:val="TableText0"/>
            </w:pPr>
            <w:r w:rsidRPr="00555B9F">
              <w:rPr>
                <w:b/>
                <w:bCs/>
              </w:rPr>
              <w:t>Error:</w:t>
            </w:r>
          </w:p>
          <w:p w14:paraId="3455BCA6" w14:textId="302588BD" w:rsidR="00145027" w:rsidRPr="00555B9F" w:rsidRDefault="00145027" w:rsidP="00B70EEF">
            <w:pPr>
              <w:pStyle w:val="TableText0"/>
            </w:pPr>
            <w:r w:rsidRPr="00555B9F">
              <w:t xml:space="preserve">594: </w:t>
            </w:r>
            <w:r w:rsidR="00606D7D" w:rsidRPr="00555B9F">
              <w:t xml:space="preserve">NZQCF Level of the qualification associated with the enrolment must be 1, 2 or 3 if Source of Funding </w:t>
            </w:r>
            <w:r w:rsidR="000F4EA1" w:rsidRPr="00555B9F">
              <w:t>is</w:t>
            </w:r>
            <w:r w:rsidR="00606D7D" w:rsidRPr="00555B9F">
              <w:t xml:space="preserve"> 22.</w:t>
            </w:r>
          </w:p>
          <w:p w14:paraId="5832FC2D" w14:textId="0C784ED7" w:rsidR="00145027" w:rsidRPr="00555B9F" w:rsidRDefault="00145027" w:rsidP="00B70EEF">
            <w:pPr>
              <w:pStyle w:val="TableText0"/>
            </w:pPr>
            <w:r w:rsidRPr="00555B9F">
              <w:t xml:space="preserve">595: </w:t>
            </w:r>
            <w:r w:rsidR="005867A7" w:rsidRPr="00555B9F">
              <w:t xml:space="preserve">Residential Status or Australian Residential Status must be Y, or Country of Citizenship is NZL or AUS, or Category of Fees Assessment for International Students for each enrolment must be 00, 08 or 13 or 14 if Source of Funding </w:t>
            </w:r>
            <w:r w:rsidR="00D969F2" w:rsidRPr="00555B9F">
              <w:t>is</w:t>
            </w:r>
            <w:r w:rsidR="005867A7" w:rsidRPr="00555B9F">
              <w:t xml:space="preserve"> 22, 27, 28, 29 or 33</w:t>
            </w:r>
          </w:p>
          <w:p w14:paraId="4573AD77" w14:textId="5C1A0052" w:rsidR="00145027" w:rsidRPr="00555B9F" w:rsidRDefault="00145027" w:rsidP="00B70EEF">
            <w:pPr>
              <w:pStyle w:val="TableText0"/>
            </w:pPr>
            <w:r w:rsidRPr="00555B9F">
              <w:t xml:space="preserve">611: </w:t>
            </w:r>
            <w:r w:rsidR="005867A7" w:rsidRPr="00555B9F">
              <w:t>Source of Funding is not a valid funding code</w:t>
            </w:r>
            <w:r w:rsidR="00881CDB" w:rsidRPr="00555B9F">
              <w:t xml:space="preserve"> for the reporting year</w:t>
            </w:r>
          </w:p>
          <w:p w14:paraId="5D36ED76" w14:textId="3204FC19" w:rsidR="006D6419" w:rsidRPr="00555B9F" w:rsidRDefault="0035797D" w:rsidP="00B70EEF">
            <w:pPr>
              <w:pStyle w:val="TableText0"/>
            </w:pPr>
            <w:r w:rsidRPr="00555B9F">
              <w:t>76</w:t>
            </w:r>
            <w:r w:rsidR="00FE70E6" w:rsidRPr="00555B9F">
              <w:t>2</w:t>
            </w:r>
            <w:r w:rsidRPr="00555B9F">
              <w:t>: Source of Funding is blank</w:t>
            </w:r>
          </w:p>
          <w:p w14:paraId="01D2975C" w14:textId="4CCC9090" w:rsidR="00145027" w:rsidRPr="00555B9F" w:rsidRDefault="00145027" w:rsidP="00B70EEF">
            <w:pPr>
              <w:pStyle w:val="TableText0"/>
            </w:pPr>
            <w:r w:rsidRPr="00555B9F">
              <w:t xml:space="preserve">613: </w:t>
            </w:r>
            <w:r w:rsidR="00C209B0" w:rsidRPr="00555B9F">
              <w:t xml:space="preserve">Source of Funding </w:t>
            </w:r>
            <w:r w:rsidR="00D969F2" w:rsidRPr="00555B9F">
              <w:t xml:space="preserve">is </w:t>
            </w:r>
            <w:r w:rsidR="00C209B0" w:rsidRPr="00555B9F">
              <w:t>23, 35 or 36 and either Category of Fees Assessment for International Students for each enrolment is 00 or 08, 13 or 14, or the Intramural/</w:t>
            </w:r>
            <w:r w:rsidR="00541A1F">
              <w:t xml:space="preserve"> </w:t>
            </w:r>
            <w:r w:rsidR="00C209B0" w:rsidRPr="00555B9F">
              <w:t>Extramural Attendance is not 5, 6 or 7</w:t>
            </w:r>
          </w:p>
          <w:p w14:paraId="070551D5" w14:textId="21278D13" w:rsidR="00145027" w:rsidRPr="00555B9F" w:rsidRDefault="00145027" w:rsidP="00B70EEF">
            <w:pPr>
              <w:pStyle w:val="TableText0"/>
            </w:pPr>
            <w:r w:rsidRPr="00555B9F">
              <w:t xml:space="preserve">615: </w:t>
            </w:r>
            <w:r w:rsidR="00172EA9" w:rsidRPr="00555B9F">
              <w:t xml:space="preserve">Source of Funding </w:t>
            </w:r>
            <w:r w:rsidR="00D969F2" w:rsidRPr="00555B9F">
              <w:t xml:space="preserve">is </w:t>
            </w:r>
            <w:r w:rsidR="00172EA9" w:rsidRPr="00555B9F">
              <w:t>25, 27, 28 or 29 and Intramural/Extramural Attendance is not 5, 6 or 7</w:t>
            </w:r>
          </w:p>
          <w:p w14:paraId="72210EB4" w14:textId="1E205630" w:rsidR="00145027" w:rsidRPr="00555B9F" w:rsidRDefault="00145027" w:rsidP="00B70EEF">
            <w:pPr>
              <w:pStyle w:val="TableText0"/>
            </w:pPr>
            <w:r w:rsidRPr="00555B9F">
              <w:t xml:space="preserve">616: </w:t>
            </w:r>
            <w:r w:rsidR="00B47E8F" w:rsidRPr="00555B9F">
              <w:t xml:space="preserve">Source of Funding </w:t>
            </w:r>
            <w:r w:rsidR="00D969F2" w:rsidRPr="00555B9F">
              <w:t xml:space="preserve">is </w:t>
            </w:r>
            <w:r w:rsidR="00B47E8F" w:rsidRPr="00555B9F">
              <w:t>25, 26, 27, 28 and Qualification Code is not Level on the NZ</w:t>
            </w:r>
            <w:r w:rsidR="00C27232">
              <w:t>QCF</w:t>
            </w:r>
            <w:r w:rsidR="00B47E8F" w:rsidRPr="00555B9F">
              <w:t xml:space="preserve"> 5, 6 or 7</w:t>
            </w:r>
          </w:p>
          <w:p w14:paraId="58D25F07" w14:textId="399DE1D6" w:rsidR="00145027" w:rsidRPr="00555B9F" w:rsidRDefault="00145027" w:rsidP="00B70EEF">
            <w:pPr>
              <w:pStyle w:val="TableText0"/>
            </w:pPr>
            <w:r w:rsidRPr="00555B9F">
              <w:t xml:space="preserve">624: </w:t>
            </w:r>
            <w:r w:rsidR="00B47E8F" w:rsidRPr="00555B9F">
              <w:t xml:space="preserve">Student must be less than 25 years of age at the time of the earliest course start date of the qualification being funded by Source of Funding </w:t>
            </w:r>
            <w:r w:rsidR="003F75DC" w:rsidRPr="00555B9F">
              <w:t xml:space="preserve">is </w:t>
            </w:r>
            <w:r w:rsidR="00B47E8F" w:rsidRPr="00555B9F">
              <w:t>27</w:t>
            </w:r>
          </w:p>
          <w:p w14:paraId="6EDD97C9" w14:textId="6AAD41A4" w:rsidR="00145027" w:rsidRPr="00555B9F" w:rsidRDefault="00145027" w:rsidP="00B70EEF">
            <w:pPr>
              <w:pStyle w:val="TableText0"/>
            </w:pPr>
            <w:r w:rsidRPr="00555B9F">
              <w:t xml:space="preserve">626: </w:t>
            </w:r>
            <w:r w:rsidR="00851D8E" w:rsidRPr="00555B9F">
              <w:t xml:space="preserve">Student must be 18 years of age or older but not reached their 35th birthday at the time of the earliest course start date of the qualification being funded by Source of Funding </w:t>
            </w:r>
            <w:r w:rsidR="003F75DC" w:rsidRPr="00555B9F">
              <w:t xml:space="preserve">is </w:t>
            </w:r>
            <w:r w:rsidR="00851D8E" w:rsidRPr="00555B9F">
              <w:t>28 or 29 and the Course Start Date must be before 01/01/2016</w:t>
            </w:r>
          </w:p>
          <w:p w14:paraId="4614F893" w14:textId="1572EFE9" w:rsidR="00145027" w:rsidRPr="00555B9F" w:rsidRDefault="00145027" w:rsidP="00B70EEF">
            <w:pPr>
              <w:pStyle w:val="TableText0"/>
            </w:pPr>
            <w:r w:rsidRPr="00555B9F">
              <w:t xml:space="preserve">627: </w:t>
            </w:r>
            <w:r w:rsidR="00851D8E" w:rsidRPr="00555B9F">
              <w:t xml:space="preserve">Source of Funding </w:t>
            </w:r>
            <w:r w:rsidR="003F75DC" w:rsidRPr="00555B9F">
              <w:t xml:space="preserve">is </w:t>
            </w:r>
            <w:r w:rsidR="00851D8E" w:rsidRPr="00555B9F">
              <w:t>28 or 29 and Ethnicity is not Māori or Pacific Peoples</w:t>
            </w:r>
          </w:p>
          <w:p w14:paraId="2D90F14D" w14:textId="1003C7B5" w:rsidR="00145027" w:rsidRPr="00555B9F" w:rsidRDefault="00145027" w:rsidP="00B70EEF">
            <w:pPr>
              <w:pStyle w:val="TableText0"/>
            </w:pPr>
            <w:r w:rsidRPr="00555B9F">
              <w:t xml:space="preserve">628: </w:t>
            </w:r>
            <w:r w:rsidR="00851D8E" w:rsidRPr="00555B9F">
              <w:t xml:space="preserve">Source of Funding </w:t>
            </w:r>
            <w:r w:rsidR="003F75DC" w:rsidRPr="00555B9F">
              <w:t xml:space="preserve">is </w:t>
            </w:r>
            <w:r w:rsidR="00851D8E" w:rsidRPr="00555B9F">
              <w:t>29 and Qualif</w:t>
            </w:r>
            <w:r w:rsidR="003F75DC" w:rsidRPr="00555B9F">
              <w:t>i</w:t>
            </w:r>
            <w:r w:rsidR="00851D8E" w:rsidRPr="00555B9F">
              <w:t>cation Code is not Level on the NZ</w:t>
            </w:r>
            <w:r w:rsidR="00C27232">
              <w:t xml:space="preserve">QCF </w:t>
            </w:r>
            <w:r w:rsidR="00851D8E" w:rsidRPr="00555B9F">
              <w:t>3 or 4</w:t>
            </w:r>
          </w:p>
          <w:p w14:paraId="2C85DEE8" w14:textId="19B8842A" w:rsidR="00145027" w:rsidRPr="00555B9F" w:rsidRDefault="00145027" w:rsidP="00B70EEF">
            <w:pPr>
              <w:pStyle w:val="TableText0"/>
            </w:pPr>
            <w:r w:rsidRPr="00555B9F">
              <w:t xml:space="preserve">629: </w:t>
            </w:r>
            <w:r w:rsidR="00FE7629" w:rsidRPr="00555B9F">
              <w:t xml:space="preserve">If Source of Funding </w:t>
            </w:r>
            <w:r w:rsidR="003F75DC" w:rsidRPr="00555B9F">
              <w:t xml:space="preserve">is </w:t>
            </w:r>
            <w:r w:rsidR="00FE7629" w:rsidRPr="00555B9F">
              <w:t>22, student must have not reached their 20th birthday (if course start &lt;= 2022) or 25th birthday (if course start &gt;= 2023) at the time of the earliest course start date of the qualification being funded by Youth Guarantee</w:t>
            </w:r>
          </w:p>
          <w:p w14:paraId="26C52C25" w14:textId="42BB85E4" w:rsidR="00145027" w:rsidRPr="00555B9F" w:rsidRDefault="00145027" w:rsidP="00B70EEF">
            <w:pPr>
              <w:pStyle w:val="TableText0"/>
            </w:pPr>
            <w:r w:rsidRPr="00555B9F">
              <w:t xml:space="preserve">630: </w:t>
            </w:r>
            <w:r w:rsidR="00FE7629" w:rsidRPr="00555B9F">
              <w:t xml:space="preserve">Source of Funding </w:t>
            </w:r>
            <w:r w:rsidR="001C51C7" w:rsidRPr="00555B9F">
              <w:t xml:space="preserve">is </w:t>
            </w:r>
            <w:r w:rsidR="00FE7629" w:rsidRPr="00555B9F">
              <w:t>27, 28 or 29 and course start date is not greater than 31/12/2013</w:t>
            </w:r>
          </w:p>
          <w:p w14:paraId="753B5451" w14:textId="528D46BE" w:rsidR="00145027" w:rsidRPr="00555B9F" w:rsidRDefault="00145027" w:rsidP="00B70EEF">
            <w:pPr>
              <w:pStyle w:val="TableText0"/>
            </w:pPr>
            <w:r w:rsidRPr="00555B9F">
              <w:t xml:space="preserve">635: </w:t>
            </w:r>
            <w:r w:rsidR="00FE7629" w:rsidRPr="00555B9F">
              <w:t>Source of Funding is 01 or 30 and Level on the NZQCF is 1 or 2</w:t>
            </w:r>
          </w:p>
          <w:p w14:paraId="2F688766" w14:textId="25F22A2E" w:rsidR="00145027" w:rsidRPr="00555B9F" w:rsidRDefault="00145027" w:rsidP="00B70EEF">
            <w:pPr>
              <w:pStyle w:val="TableText0"/>
            </w:pPr>
            <w:r w:rsidRPr="00555B9F">
              <w:t xml:space="preserve">641: </w:t>
            </w:r>
            <w:r w:rsidR="00691490" w:rsidRPr="00555B9F">
              <w:t>Source of Funding</w:t>
            </w:r>
            <w:r w:rsidRPr="00555B9F">
              <w:t xml:space="preserve"> 30 is not valid for SDR prior to August 2015</w:t>
            </w:r>
          </w:p>
          <w:p w14:paraId="581F0ECC" w14:textId="3876B40F" w:rsidR="00145027" w:rsidRPr="00555B9F" w:rsidRDefault="00145027" w:rsidP="00B70EEF">
            <w:pPr>
              <w:pStyle w:val="TableText0"/>
            </w:pPr>
            <w:r w:rsidRPr="00555B9F">
              <w:t xml:space="preserve">651: </w:t>
            </w:r>
            <w:r w:rsidR="00E029DE" w:rsidRPr="00555B9F">
              <w:t xml:space="preserve">Student must be 16 years of age or older but not reached their 41st birthday at the time of the earliest course start date of the qualification being funded by Source of Funding </w:t>
            </w:r>
            <w:r w:rsidR="001C51C7" w:rsidRPr="00555B9F">
              <w:t xml:space="preserve">is </w:t>
            </w:r>
            <w:r w:rsidR="00E029DE" w:rsidRPr="00555B9F">
              <w:t>28 or 29 and the course start date must be greater than 31/12/2015</w:t>
            </w:r>
          </w:p>
          <w:p w14:paraId="682C34DD" w14:textId="3D10B894" w:rsidR="00941700" w:rsidRPr="00555B9F" w:rsidRDefault="00145027" w:rsidP="00B70EEF">
            <w:pPr>
              <w:pStyle w:val="TableText0"/>
            </w:pPr>
            <w:r w:rsidRPr="00555B9F">
              <w:t xml:space="preserve">654: </w:t>
            </w:r>
            <w:r w:rsidR="00CB5561" w:rsidRPr="00555B9F">
              <w:t xml:space="preserve">Source of Funding </w:t>
            </w:r>
            <w:r w:rsidR="001C51C7" w:rsidRPr="00555B9F">
              <w:t xml:space="preserve">is </w:t>
            </w:r>
            <w:r w:rsidR="00CB5561" w:rsidRPr="00555B9F">
              <w:t>32 and Level on the NZ</w:t>
            </w:r>
            <w:r w:rsidR="00C27232">
              <w:t xml:space="preserve">QCF </w:t>
            </w:r>
            <w:r w:rsidR="00CB5561" w:rsidRPr="00555B9F">
              <w:t>is not 3 or 4</w:t>
            </w:r>
          </w:p>
          <w:p w14:paraId="0B118233" w14:textId="35D0795C" w:rsidR="00941700" w:rsidRPr="00555B9F" w:rsidRDefault="00145027" w:rsidP="00B70EEF">
            <w:pPr>
              <w:pStyle w:val="TableText0"/>
            </w:pPr>
            <w:r w:rsidRPr="00555B9F">
              <w:t xml:space="preserve">656: </w:t>
            </w:r>
            <w:r w:rsidR="00CB5561" w:rsidRPr="00555B9F">
              <w:t xml:space="preserve">Source of Funding </w:t>
            </w:r>
            <w:r w:rsidR="001C51C7" w:rsidRPr="00555B9F">
              <w:t xml:space="preserve">is </w:t>
            </w:r>
            <w:r w:rsidR="00CB5561" w:rsidRPr="00555B9F">
              <w:t>33 and Level on the NZQCF is not 2 or 3 or Course EFTS Factor is greater than 0.35</w:t>
            </w:r>
          </w:p>
          <w:p w14:paraId="7EDEEE73" w14:textId="344FE082" w:rsidR="00145027" w:rsidRPr="00555B9F" w:rsidRDefault="00145027" w:rsidP="00B70EEF">
            <w:pPr>
              <w:pStyle w:val="TableText0"/>
            </w:pPr>
            <w:r w:rsidRPr="00555B9F">
              <w:t xml:space="preserve">658: </w:t>
            </w:r>
            <w:r w:rsidR="00390B8C" w:rsidRPr="00555B9F">
              <w:t xml:space="preserve">If Source of Funding </w:t>
            </w:r>
            <w:r w:rsidR="00B96B51" w:rsidRPr="00555B9F">
              <w:t xml:space="preserve">is </w:t>
            </w:r>
            <w:r w:rsidR="00390B8C" w:rsidRPr="00555B9F">
              <w:t xml:space="preserve">33, student must be 16 years of age or older but not reached their 20th birthday at the time of the earliest course start date of the qualification being funded by </w:t>
            </w:r>
            <w:proofErr w:type="spellStart"/>
            <w:r w:rsidR="00390B8C" w:rsidRPr="00555B9F">
              <w:t>DualPathways</w:t>
            </w:r>
            <w:proofErr w:type="spellEnd"/>
            <w:r w:rsidR="00390B8C" w:rsidRPr="00555B9F">
              <w:t xml:space="preserve"> (Level 2-3 secondary-tertiary pilot) Funding</w:t>
            </w:r>
          </w:p>
          <w:p w14:paraId="496EBC52" w14:textId="4579FB70" w:rsidR="00145027" w:rsidRPr="00555B9F" w:rsidRDefault="00145027" w:rsidP="00B70EEF">
            <w:pPr>
              <w:pStyle w:val="TableText0"/>
            </w:pPr>
            <w:r w:rsidRPr="00555B9F">
              <w:t xml:space="preserve">660: </w:t>
            </w:r>
            <w:r w:rsidR="00ED42C8" w:rsidRPr="00555B9F">
              <w:t xml:space="preserve">Residential Status or Australian Residential Status is Y or Country of Citizenship is NZL or AUS and Category of Fees Assessment for International Students for each enrolment is 00 or 13 and Intramural/Extramural Attendance is 9 or 10 and Source of Funding </w:t>
            </w:r>
            <w:r w:rsidR="00183C9A" w:rsidRPr="00555B9F">
              <w:t xml:space="preserve">is </w:t>
            </w:r>
            <w:r w:rsidR="00ED42C8" w:rsidRPr="00555B9F">
              <w:t>01 or 30 and Qual Level is less than 7</w:t>
            </w:r>
          </w:p>
          <w:p w14:paraId="383B6A16" w14:textId="0074A5B5" w:rsidR="00145027" w:rsidRPr="00555B9F" w:rsidRDefault="00145027" w:rsidP="00B70EEF">
            <w:pPr>
              <w:pStyle w:val="TableText0"/>
            </w:pPr>
            <w:r w:rsidRPr="00555B9F">
              <w:t xml:space="preserve">661: </w:t>
            </w:r>
            <w:r w:rsidR="00ED42C8" w:rsidRPr="00555B9F">
              <w:t xml:space="preserve">Source of Funding </w:t>
            </w:r>
            <w:r w:rsidR="000F4EA1" w:rsidRPr="00555B9F">
              <w:t xml:space="preserve">is </w:t>
            </w:r>
            <w:r w:rsidR="00ED42C8" w:rsidRPr="00555B9F">
              <w:t>27 and course start date is greater than 31/12/2016</w:t>
            </w:r>
          </w:p>
          <w:p w14:paraId="5A618EBB" w14:textId="4B66DCF6" w:rsidR="00145027" w:rsidRPr="00555B9F" w:rsidRDefault="00145027" w:rsidP="00B70EEF">
            <w:pPr>
              <w:pStyle w:val="TableText0"/>
            </w:pPr>
            <w:r w:rsidRPr="00555B9F">
              <w:t xml:space="preserve">668: </w:t>
            </w:r>
            <w:r w:rsidR="00640E97" w:rsidRPr="00555B9F">
              <w:t xml:space="preserve">Source of Funding </w:t>
            </w:r>
            <w:r w:rsidR="000F4EA1" w:rsidRPr="00555B9F">
              <w:t xml:space="preserve">is </w:t>
            </w:r>
            <w:r w:rsidR="00640E97" w:rsidRPr="00555B9F">
              <w:t>25 and course start date is greater than 31/12/2018</w:t>
            </w:r>
          </w:p>
          <w:p w14:paraId="6BAD735F" w14:textId="33CC6B7C" w:rsidR="00145027" w:rsidRPr="00555B9F" w:rsidRDefault="00145027" w:rsidP="00B70EEF">
            <w:pPr>
              <w:pStyle w:val="TableText0"/>
            </w:pPr>
            <w:r w:rsidRPr="00555B9F">
              <w:t xml:space="preserve">669: </w:t>
            </w:r>
            <w:r w:rsidR="00640E97" w:rsidRPr="00555B9F">
              <w:t xml:space="preserve">Source of Funding </w:t>
            </w:r>
            <w:r w:rsidR="000F4EA1" w:rsidRPr="00555B9F">
              <w:t xml:space="preserve">is </w:t>
            </w:r>
            <w:r w:rsidR="00640E97" w:rsidRPr="00555B9F">
              <w:t>32 and course start date is greater than 31/12/2018</w:t>
            </w:r>
          </w:p>
          <w:p w14:paraId="783002BD" w14:textId="6B17F99D" w:rsidR="00145027" w:rsidRPr="00555B9F" w:rsidRDefault="00145027" w:rsidP="00B70EEF">
            <w:pPr>
              <w:pStyle w:val="TableText0"/>
            </w:pPr>
            <w:r w:rsidRPr="00555B9F">
              <w:t xml:space="preserve">670: </w:t>
            </w:r>
            <w:r w:rsidR="00957A63" w:rsidRPr="00555B9F">
              <w:t xml:space="preserve">Source of Funding </w:t>
            </w:r>
            <w:r w:rsidR="000F4EA1" w:rsidRPr="00555B9F">
              <w:t xml:space="preserve">is </w:t>
            </w:r>
            <w:r w:rsidRPr="00555B9F">
              <w:t>33 and course start date is greater than 31/12/2018</w:t>
            </w:r>
          </w:p>
          <w:p w14:paraId="64E5F6FB" w14:textId="32866BC1" w:rsidR="00145027" w:rsidRPr="00555B9F" w:rsidRDefault="225AB948" w:rsidP="00B70EEF">
            <w:pPr>
              <w:pStyle w:val="TableText0"/>
            </w:pPr>
            <w:r w:rsidRPr="00555B9F">
              <w:t xml:space="preserve">690: </w:t>
            </w:r>
            <w:r w:rsidR="00957A63" w:rsidRPr="00555B9F">
              <w:t xml:space="preserve">Source of Funding </w:t>
            </w:r>
            <w:r w:rsidR="000F4EA1" w:rsidRPr="00555B9F">
              <w:t xml:space="preserve">is </w:t>
            </w:r>
            <w:r w:rsidRPr="00555B9F">
              <w:t>37 and course start date is less than 01/01/23</w:t>
            </w:r>
          </w:p>
          <w:p w14:paraId="6540F1CB" w14:textId="4F448DC1" w:rsidR="00145027" w:rsidRPr="00555B9F" w:rsidRDefault="00145027" w:rsidP="00B70EEF">
            <w:pPr>
              <w:pStyle w:val="TableText0"/>
            </w:pPr>
            <w:r w:rsidRPr="00555B9F">
              <w:t xml:space="preserve">691: </w:t>
            </w:r>
            <w:r w:rsidR="00957A63" w:rsidRPr="00555B9F">
              <w:t xml:space="preserve">Source of Funding </w:t>
            </w:r>
            <w:r w:rsidR="000F4EA1" w:rsidRPr="00555B9F">
              <w:t xml:space="preserve">is </w:t>
            </w:r>
            <w:r w:rsidRPr="00555B9F">
              <w:t>37 and Qual level is not 3-7</w:t>
            </w:r>
          </w:p>
          <w:p w14:paraId="0788E732" w14:textId="0CFF67E2" w:rsidR="00145027" w:rsidRPr="00555B9F" w:rsidRDefault="225AB948" w:rsidP="00B70EEF">
            <w:pPr>
              <w:pStyle w:val="TableText0"/>
            </w:pPr>
            <w:r w:rsidRPr="00555B9F">
              <w:t xml:space="preserve">696: </w:t>
            </w:r>
            <w:r w:rsidR="00957A63" w:rsidRPr="00555B9F">
              <w:t xml:space="preserve">Source of Funding </w:t>
            </w:r>
            <w:r w:rsidR="000F4EA1" w:rsidRPr="00555B9F">
              <w:t xml:space="preserve">is </w:t>
            </w:r>
            <w:r w:rsidRPr="00555B9F">
              <w:t>01, Course is cross year (start year &lt; 2023 and end year &gt;= 2023) but Qual Level not valid for QAC code</w:t>
            </w:r>
          </w:p>
          <w:p w14:paraId="45486294" w14:textId="2549173C" w:rsidR="00145027" w:rsidRPr="00555B9F" w:rsidRDefault="00145027" w:rsidP="00B70EEF">
            <w:pPr>
              <w:pStyle w:val="TableText0"/>
              <w:rPr>
                <w:b/>
                <w:bCs/>
              </w:rPr>
            </w:pPr>
            <w:r w:rsidRPr="00555B9F">
              <w:rPr>
                <w:b/>
                <w:bCs/>
              </w:rPr>
              <w:t>Warning:</w:t>
            </w:r>
          </w:p>
          <w:p w14:paraId="700A0CA9" w14:textId="2139BCCC" w:rsidR="00145027" w:rsidRPr="00555B9F" w:rsidRDefault="00145027" w:rsidP="00B70EEF">
            <w:pPr>
              <w:pStyle w:val="TableText0"/>
            </w:pPr>
            <w:r w:rsidRPr="00555B9F">
              <w:t xml:space="preserve">687: </w:t>
            </w:r>
            <w:r w:rsidR="0005775C" w:rsidRPr="00555B9F">
              <w:t xml:space="preserve">Source of Funding </w:t>
            </w:r>
            <w:r w:rsidR="0098258D" w:rsidRPr="00555B9F">
              <w:t>is</w:t>
            </w:r>
            <w:r w:rsidR="0005775C" w:rsidRPr="00555B9F">
              <w:t xml:space="preserve"> 03 and Qualification is approved for funding and Level on the NZ</w:t>
            </w:r>
            <w:r w:rsidR="00C27232">
              <w:t xml:space="preserve">QCF </w:t>
            </w:r>
            <w:r w:rsidR="0098258D" w:rsidRPr="00555B9F">
              <w:t>is</w:t>
            </w:r>
            <w:r w:rsidR="00C23EA5" w:rsidRPr="00555B9F">
              <w:t xml:space="preserve"> equal to</w:t>
            </w:r>
            <w:r w:rsidR="0005775C" w:rsidRPr="00555B9F">
              <w:t xml:space="preserve"> 1 to 9 and </w:t>
            </w:r>
            <w:r w:rsidR="009B085C" w:rsidRPr="00555B9F">
              <w:t xml:space="preserve">Course Start </w:t>
            </w:r>
            <w:r w:rsidR="0005775C" w:rsidRPr="00555B9F">
              <w:t xml:space="preserve">Year is greater than or equal to 2022. </w:t>
            </w:r>
          </w:p>
          <w:p w14:paraId="473DAFFE" w14:textId="77777777" w:rsidR="001C5245" w:rsidRDefault="00062E38" w:rsidP="00B70EEF">
            <w:pPr>
              <w:pStyle w:val="TableText0"/>
              <w:rPr>
                <w:rStyle w:val="ui-provider"/>
              </w:rPr>
            </w:pPr>
            <w:r w:rsidRPr="00555B9F">
              <w:rPr>
                <w:rStyle w:val="ui-provider"/>
              </w:rPr>
              <w:t>699: Funding source cannot be 37 when the course start date is less than 2023</w:t>
            </w:r>
          </w:p>
          <w:p w14:paraId="24957D1D" w14:textId="77777777" w:rsidR="00632E63" w:rsidRPr="00555B9F" w:rsidRDefault="00632E63" w:rsidP="00632E63">
            <w:pPr>
              <w:pStyle w:val="TableText0"/>
            </w:pPr>
            <w:r w:rsidRPr="00555B9F">
              <w:rPr>
                <w:rFonts w:cs="Arial"/>
                <w:b/>
              </w:rPr>
              <w:t>Type B students</w:t>
            </w:r>
          </w:p>
          <w:p w14:paraId="15ED9336" w14:textId="77777777" w:rsidR="00632E63" w:rsidRPr="00555B9F" w:rsidRDefault="00632E63" w:rsidP="00632E63">
            <w:pPr>
              <w:pStyle w:val="TableText0"/>
              <w:rPr>
                <w:b/>
                <w:bCs/>
              </w:rPr>
            </w:pPr>
            <w:r w:rsidRPr="00555B9F">
              <w:rPr>
                <w:b/>
                <w:bCs/>
              </w:rPr>
              <w:t>Warning:</w:t>
            </w:r>
            <w:r w:rsidRPr="00555B9F">
              <w:rPr>
                <w:b/>
                <w:bCs/>
              </w:rPr>
              <w:tab/>
            </w:r>
          </w:p>
          <w:p w14:paraId="2049EFA3" w14:textId="6A5814DA" w:rsidR="00632E63" w:rsidRPr="00555B9F" w:rsidRDefault="00632E63" w:rsidP="00B70EEF">
            <w:pPr>
              <w:pStyle w:val="TableText0"/>
            </w:pPr>
            <w:r w:rsidRPr="00555B9F">
              <w:t>672: Category of Fees Assessment for International Students for each enrolment is 03, Source of Funding is 05 and Tuition fee paid by international fee-paying student is not blank</w:t>
            </w:r>
          </w:p>
        </w:tc>
      </w:tr>
      <w:tr w:rsidR="0004779D" w:rsidRPr="00555B9F" w14:paraId="39BDF2C5" w14:textId="77777777" w:rsidTr="6757E468">
        <w:tc>
          <w:tcPr>
            <w:tcW w:w="1701" w:type="dxa"/>
          </w:tcPr>
          <w:p w14:paraId="2D6DF66C" w14:textId="265E7CF9" w:rsidR="00145027" w:rsidRPr="00555B9F" w:rsidRDefault="00145027" w:rsidP="00B70EEF">
            <w:pPr>
              <w:pStyle w:val="TableText0"/>
            </w:pPr>
            <w:r w:rsidRPr="00555B9F">
              <w:rPr>
                <w:rFonts w:cs="Arial"/>
              </w:rPr>
              <w:t>Residential Status</w:t>
            </w:r>
          </w:p>
        </w:tc>
        <w:tc>
          <w:tcPr>
            <w:tcW w:w="3970" w:type="dxa"/>
          </w:tcPr>
          <w:p w14:paraId="29ABB5B9" w14:textId="13D572D2" w:rsidR="00145027" w:rsidRPr="00555B9F" w:rsidRDefault="003F74A7" w:rsidP="00B70EEF">
            <w:pPr>
              <w:pStyle w:val="TableText0"/>
            </w:pPr>
            <w:r w:rsidRPr="00555B9F">
              <w:t>I</w:t>
            </w:r>
            <w:r w:rsidR="225AB948" w:rsidRPr="00555B9F">
              <w:t>dentif</w:t>
            </w:r>
            <w:r w:rsidRPr="00555B9F">
              <w:t xml:space="preserve">ies </w:t>
            </w:r>
            <w:r w:rsidR="225AB948" w:rsidRPr="00555B9F">
              <w:t xml:space="preserve">if the </w:t>
            </w:r>
            <w:r w:rsidR="002A3CCC">
              <w:t>learner</w:t>
            </w:r>
            <w:r w:rsidR="002A3CCC" w:rsidRPr="00555B9F">
              <w:t xml:space="preserve"> </w:t>
            </w:r>
            <w:r w:rsidR="225AB948" w:rsidRPr="00555B9F">
              <w:t>has New Zealand resident status for each enrolment</w:t>
            </w:r>
            <w:r w:rsidR="45E2BFD7" w:rsidRPr="00555B9F">
              <w:t>.</w:t>
            </w:r>
          </w:p>
          <w:p w14:paraId="6E935FA7" w14:textId="240699B3" w:rsidR="001754F2" w:rsidRPr="00555B9F" w:rsidRDefault="001754F2" w:rsidP="00B70EEF">
            <w:pPr>
              <w:pStyle w:val="TableText0"/>
            </w:pPr>
          </w:p>
        </w:tc>
        <w:tc>
          <w:tcPr>
            <w:tcW w:w="4534" w:type="dxa"/>
          </w:tcPr>
          <w:p w14:paraId="082872C8" w14:textId="383AABD8" w:rsidR="00145027" w:rsidRPr="00EA32AA" w:rsidRDefault="00145027" w:rsidP="00EA32AA">
            <w:pPr>
              <w:pStyle w:val="TableText0"/>
            </w:pPr>
            <w:r w:rsidRPr="006E49CF">
              <w:rPr>
                <w:b/>
                <w:bCs/>
              </w:rPr>
              <w:t>Length:</w:t>
            </w:r>
            <w:r w:rsidRPr="00EA32AA">
              <w:t xml:space="preserve"> 1</w:t>
            </w:r>
          </w:p>
          <w:p w14:paraId="12C80EA4" w14:textId="5FAAD859" w:rsidR="00145027" w:rsidRPr="00EA32AA" w:rsidRDefault="00145027" w:rsidP="00EA32AA">
            <w:pPr>
              <w:pStyle w:val="TableText0"/>
            </w:pPr>
            <w:r w:rsidRPr="006E49CF">
              <w:rPr>
                <w:b/>
                <w:bCs/>
              </w:rPr>
              <w:t>Type:</w:t>
            </w:r>
            <w:r w:rsidRPr="00EA32AA">
              <w:t xml:space="preserve"> Character</w:t>
            </w:r>
          </w:p>
          <w:p w14:paraId="1FE674F5" w14:textId="25464F65" w:rsidR="00145027" w:rsidRPr="00EA32AA" w:rsidRDefault="00781726" w:rsidP="00EA32AA">
            <w:pPr>
              <w:pStyle w:val="TableText0"/>
            </w:pPr>
            <w:r w:rsidRPr="006E49CF">
              <w:rPr>
                <w:b/>
                <w:bCs/>
              </w:rPr>
              <w:t>Type of enrolment</w:t>
            </w:r>
            <w:r w:rsidR="00145027" w:rsidRPr="006E49CF">
              <w:rPr>
                <w:b/>
                <w:bCs/>
              </w:rPr>
              <w:t>:</w:t>
            </w:r>
            <w:r w:rsidR="00145027" w:rsidRPr="00EA32AA">
              <w:t xml:space="preserve"> B, C, D</w:t>
            </w:r>
          </w:p>
          <w:p w14:paraId="4C3E8139" w14:textId="619A8C53" w:rsidR="00145027" w:rsidRPr="00EA32AA" w:rsidRDefault="00E67670" w:rsidP="00EA32AA">
            <w:pPr>
              <w:pStyle w:val="TableText0"/>
            </w:pPr>
            <w:r w:rsidRPr="006E49CF">
              <w:rPr>
                <w:b/>
                <w:bCs/>
              </w:rPr>
              <w:t>Guidance</w:t>
            </w:r>
            <w:r w:rsidR="00145027" w:rsidRPr="006E49CF">
              <w:rPr>
                <w:b/>
                <w:bCs/>
              </w:rPr>
              <w:t>:</w:t>
            </w:r>
            <w:r w:rsidR="00290EE1" w:rsidRPr="00EA32AA">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CD0ECA" w:rsidRPr="00EA32AA" w14:paraId="762B24E2" w14:textId="77777777" w:rsidTr="00011995">
              <w:tc>
                <w:tcPr>
                  <w:tcW w:w="425" w:type="dxa"/>
                </w:tcPr>
                <w:p w14:paraId="717C7803" w14:textId="633BF29A" w:rsidR="0004494B" w:rsidRPr="00EA32AA" w:rsidRDefault="0004494B" w:rsidP="00EA32AA">
                  <w:pPr>
                    <w:pStyle w:val="TableText0"/>
                  </w:pPr>
                  <w:r w:rsidRPr="00EA32AA">
                    <w:t>Y</w:t>
                  </w:r>
                </w:p>
              </w:tc>
              <w:tc>
                <w:tcPr>
                  <w:tcW w:w="3855" w:type="dxa"/>
                </w:tcPr>
                <w:p w14:paraId="4F15109D" w14:textId="7975AA25" w:rsidR="0004494B" w:rsidRPr="00EA32AA" w:rsidRDefault="0004494B" w:rsidP="00EA32AA">
                  <w:pPr>
                    <w:pStyle w:val="TableText0"/>
                  </w:pPr>
                  <w:r w:rsidRPr="00EA32AA">
                    <w:t>New Zealand Resident visa holder (</w:t>
                  </w:r>
                  <w:r w:rsidR="003B7F36" w:rsidRPr="00EA32AA">
                    <w:t>e</w:t>
                  </w:r>
                  <w:r w:rsidRPr="00EA32AA">
                    <w:t>xcludes all New Zealand and Australian Citizens)</w:t>
                  </w:r>
                </w:p>
              </w:tc>
            </w:tr>
            <w:tr w:rsidR="00CD0ECA" w:rsidRPr="00EA32AA" w14:paraId="1C27CF5A" w14:textId="77777777" w:rsidTr="00011995">
              <w:tc>
                <w:tcPr>
                  <w:tcW w:w="425" w:type="dxa"/>
                </w:tcPr>
                <w:p w14:paraId="7032E7BD" w14:textId="0DD6F084" w:rsidR="0004494B" w:rsidRPr="00EA32AA" w:rsidRDefault="0004494B" w:rsidP="00EA32AA">
                  <w:pPr>
                    <w:pStyle w:val="TableText0"/>
                  </w:pPr>
                  <w:r w:rsidRPr="00EA32AA">
                    <w:t>N</w:t>
                  </w:r>
                </w:p>
              </w:tc>
              <w:tc>
                <w:tcPr>
                  <w:tcW w:w="3855" w:type="dxa"/>
                </w:tcPr>
                <w:p w14:paraId="6BF11E64" w14:textId="5AF9439B" w:rsidR="0004494B" w:rsidRPr="00EA32AA" w:rsidRDefault="0004494B" w:rsidP="00EA32AA">
                  <w:pPr>
                    <w:pStyle w:val="TableText0"/>
                  </w:pPr>
                  <w:r w:rsidRPr="00EA32AA">
                    <w:t>Not a New Zealand Resident visa holder (</w:t>
                  </w:r>
                  <w:r w:rsidR="009646F6" w:rsidRPr="00EA32AA">
                    <w:t>i</w:t>
                  </w:r>
                  <w:r w:rsidRPr="00EA32AA">
                    <w:t>ncludes all New Zealand and Australian Citizens)</w:t>
                  </w:r>
                </w:p>
              </w:tc>
            </w:tr>
          </w:tbl>
          <w:p w14:paraId="26C98261" w14:textId="523346CC" w:rsidR="00145027" w:rsidRPr="00EA32AA" w:rsidRDefault="009B5233" w:rsidP="00EA32AA">
            <w:pPr>
              <w:pStyle w:val="TableText0"/>
            </w:pPr>
            <w:r w:rsidRPr="00EA32AA">
              <w:t xml:space="preserve">This field is </w:t>
            </w:r>
            <w:r w:rsidR="00023CEF" w:rsidRPr="00EA32AA">
              <w:t>mandatory</w:t>
            </w:r>
            <w:r w:rsidRPr="00EA32AA">
              <w:t>.</w:t>
            </w:r>
            <w:r w:rsidR="00060584" w:rsidRPr="00EA32AA">
              <w:t xml:space="preserve"> </w:t>
            </w:r>
          </w:p>
        </w:tc>
        <w:tc>
          <w:tcPr>
            <w:tcW w:w="3684" w:type="dxa"/>
          </w:tcPr>
          <w:p w14:paraId="4B617A5C" w14:textId="636A4EF6" w:rsidR="00145027" w:rsidRPr="00EA32AA" w:rsidRDefault="00145027" w:rsidP="00EA32AA">
            <w:pPr>
              <w:pStyle w:val="TableText0"/>
              <w:rPr>
                <w:b/>
                <w:bCs/>
              </w:rPr>
            </w:pPr>
            <w:r w:rsidRPr="00EA32AA">
              <w:rPr>
                <w:b/>
                <w:bCs/>
              </w:rPr>
              <w:t>Error:</w:t>
            </w:r>
          </w:p>
          <w:p w14:paraId="4FF19D21" w14:textId="238D32EC" w:rsidR="00145027" w:rsidRPr="00EA32AA" w:rsidRDefault="00145027" w:rsidP="00EA32AA">
            <w:pPr>
              <w:pStyle w:val="TableText0"/>
            </w:pPr>
            <w:r w:rsidRPr="00EA32AA">
              <w:t xml:space="preserve">563: </w:t>
            </w:r>
            <w:r w:rsidR="00866369" w:rsidRPr="00EA32AA">
              <w:t>Residential Status code is other than Y or N</w:t>
            </w:r>
          </w:p>
          <w:p w14:paraId="144126F7" w14:textId="462C296D" w:rsidR="00CA3876" w:rsidRPr="00EA32AA" w:rsidRDefault="00170C59" w:rsidP="00EA32AA">
            <w:pPr>
              <w:pStyle w:val="TableText0"/>
            </w:pPr>
            <w:r w:rsidRPr="00EA32AA">
              <w:t>76</w:t>
            </w:r>
            <w:r w:rsidR="00A227F6" w:rsidRPr="00EA32AA">
              <w:t>3</w:t>
            </w:r>
            <w:r w:rsidR="00CA3876" w:rsidRPr="00EA32AA">
              <w:t>: Residential Status code is blank</w:t>
            </w:r>
          </w:p>
          <w:p w14:paraId="142F2169" w14:textId="00642ACF" w:rsidR="00145027" w:rsidRPr="00EA32AA" w:rsidRDefault="00145027" w:rsidP="00EA32AA">
            <w:pPr>
              <w:pStyle w:val="TableText0"/>
              <w:rPr>
                <w:b/>
                <w:bCs/>
              </w:rPr>
            </w:pPr>
            <w:r w:rsidRPr="00EA32AA">
              <w:rPr>
                <w:b/>
                <w:bCs/>
              </w:rPr>
              <w:t>Warning:</w:t>
            </w:r>
          </w:p>
          <w:p w14:paraId="5FD92207" w14:textId="77777777" w:rsidR="00C445D1" w:rsidRPr="00EA32AA" w:rsidRDefault="00145027" w:rsidP="00EA32AA">
            <w:pPr>
              <w:pStyle w:val="TableText0"/>
            </w:pPr>
            <w:r w:rsidRPr="00EA32AA">
              <w:t xml:space="preserve">564: </w:t>
            </w:r>
            <w:r w:rsidR="00C445D1" w:rsidRPr="00EA32AA">
              <w:t xml:space="preserve">Residential Status is Y and Country of Citizenship is NZL or AUS </w:t>
            </w:r>
          </w:p>
          <w:p w14:paraId="1B9B8EB2" w14:textId="724899FE" w:rsidR="00145027" w:rsidRPr="00EA32AA" w:rsidRDefault="00145027" w:rsidP="00EA32AA">
            <w:pPr>
              <w:pStyle w:val="TableText0"/>
            </w:pPr>
            <w:r w:rsidRPr="00EA32AA">
              <w:t xml:space="preserve">574: </w:t>
            </w:r>
            <w:r w:rsidR="00930891" w:rsidRPr="00EA32AA">
              <w:t>Residential Status and Australian Residential Status is N and Country of Citizenship is 999</w:t>
            </w:r>
            <w:r w:rsidR="003836BE" w:rsidRPr="00EA32AA">
              <w:t>, (i.e., “Not Stated”)</w:t>
            </w:r>
          </w:p>
        </w:tc>
      </w:tr>
      <w:tr w:rsidR="0004779D" w:rsidRPr="00555B9F" w14:paraId="492C4B4A" w14:textId="77777777" w:rsidTr="6757E468">
        <w:tc>
          <w:tcPr>
            <w:tcW w:w="1701" w:type="dxa"/>
          </w:tcPr>
          <w:p w14:paraId="0212E15E" w14:textId="2C8C4DC0" w:rsidR="00145027" w:rsidRPr="00555B9F" w:rsidRDefault="00145027" w:rsidP="00B70EEF">
            <w:pPr>
              <w:pStyle w:val="TableText0"/>
            </w:pPr>
            <w:r w:rsidRPr="00555B9F">
              <w:rPr>
                <w:rFonts w:cs="Arial"/>
              </w:rPr>
              <w:t>Australian Residential Status</w:t>
            </w:r>
          </w:p>
        </w:tc>
        <w:tc>
          <w:tcPr>
            <w:tcW w:w="3970" w:type="dxa"/>
          </w:tcPr>
          <w:p w14:paraId="12E2A64F" w14:textId="4D3AF312" w:rsidR="00145027" w:rsidRPr="00555B9F" w:rsidRDefault="003F74A7" w:rsidP="00B70EEF">
            <w:pPr>
              <w:pStyle w:val="TableText0"/>
            </w:pPr>
            <w:r w:rsidRPr="00555B9F">
              <w:t>I</w:t>
            </w:r>
            <w:r w:rsidR="00145027" w:rsidRPr="00555B9F">
              <w:t>dentif</w:t>
            </w:r>
            <w:r w:rsidRPr="00555B9F">
              <w:t>ies</w:t>
            </w:r>
            <w:r w:rsidR="00145027" w:rsidRPr="00555B9F">
              <w:t xml:space="preserve"> if the </w:t>
            </w:r>
            <w:r w:rsidR="002A3CCC">
              <w:t>learner</w:t>
            </w:r>
            <w:r w:rsidR="002A3CCC" w:rsidRPr="00555B9F">
              <w:t xml:space="preserve"> </w:t>
            </w:r>
            <w:r w:rsidR="00145027" w:rsidRPr="00555B9F">
              <w:t>has Australian permanent resident status for each enrolment.</w:t>
            </w:r>
          </w:p>
          <w:p w14:paraId="5D3F21CC" w14:textId="77777777" w:rsidR="00C9400A" w:rsidRPr="00555B9F" w:rsidRDefault="00C9400A" w:rsidP="00B70EEF">
            <w:pPr>
              <w:pStyle w:val="TableText0"/>
            </w:pPr>
          </w:p>
          <w:p w14:paraId="295C8308" w14:textId="1B5C247C" w:rsidR="00C9400A" w:rsidRPr="00555B9F" w:rsidRDefault="00C9400A" w:rsidP="00B70EEF">
            <w:pPr>
              <w:pStyle w:val="TableText0"/>
            </w:pPr>
          </w:p>
        </w:tc>
        <w:tc>
          <w:tcPr>
            <w:tcW w:w="4534" w:type="dxa"/>
          </w:tcPr>
          <w:p w14:paraId="440F73BD" w14:textId="0FAE6F11" w:rsidR="00145027" w:rsidRPr="00EA32AA" w:rsidRDefault="00145027" w:rsidP="00EA32AA">
            <w:pPr>
              <w:pStyle w:val="TableText0"/>
            </w:pPr>
            <w:r w:rsidRPr="006E49CF">
              <w:rPr>
                <w:b/>
                <w:bCs/>
              </w:rPr>
              <w:t>Length:</w:t>
            </w:r>
            <w:r w:rsidRPr="00EA32AA">
              <w:t xml:space="preserve"> </w:t>
            </w:r>
            <w:r w:rsidR="00D80141" w:rsidRPr="00EA32AA">
              <w:t>1</w:t>
            </w:r>
          </w:p>
          <w:p w14:paraId="1FD7E02C" w14:textId="674A7B13" w:rsidR="00145027" w:rsidRPr="00EA32AA" w:rsidRDefault="225AB948" w:rsidP="00EA32AA">
            <w:pPr>
              <w:pStyle w:val="TableText0"/>
            </w:pPr>
            <w:r w:rsidRPr="006E49CF">
              <w:rPr>
                <w:b/>
                <w:bCs/>
              </w:rPr>
              <w:t>Type:</w:t>
            </w:r>
            <w:r w:rsidRPr="00EA32AA">
              <w:t xml:space="preserve"> </w:t>
            </w:r>
            <w:r w:rsidR="1BB83158" w:rsidRPr="00EA32AA">
              <w:t>Character</w:t>
            </w:r>
          </w:p>
          <w:p w14:paraId="37BFA88A" w14:textId="35A00F98" w:rsidR="00145027" w:rsidRPr="00EA32AA" w:rsidRDefault="00781726" w:rsidP="00EA32AA">
            <w:pPr>
              <w:pStyle w:val="TableText0"/>
            </w:pPr>
            <w:r w:rsidRPr="006E49CF">
              <w:rPr>
                <w:b/>
                <w:bCs/>
              </w:rPr>
              <w:t>Type of enrolment</w:t>
            </w:r>
            <w:r w:rsidR="00145027" w:rsidRPr="006E49CF">
              <w:rPr>
                <w:b/>
                <w:bCs/>
              </w:rPr>
              <w:t>:</w:t>
            </w:r>
            <w:r w:rsidR="00145027" w:rsidRPr="00EA32AA">
              <w:t xml:space="preserve"> B, C, D</w:t>
            </w:r>
          </w:p>
          <w:p w14:paraId="265358B4" w14:textId="64342FB6" w:rsidR="00145027" w:rsidRPr="00EA32AA" w:rsidRDefault="00E67670" w:rsidP="00EA32AA">
            <w:pPr>
              <w:pStyle w:val="TableText0"/>
            </w:pPr>
            <w:r w:rsidRPr="006E49CF">
              <w:rPr>
                <w:b/>
                <w:bCs/>
              </w:rPr>
              <w:t>Guidance</w:t>
            </w:r>
            <w:r w:rsidR="00145027" w:rsidRPr="006E49CF">
              <w:rPr>
                <w:b/>
                <w:bCs/>
              </w:rPr>
              <w:t>:</w:t>
            </w:r>
            <w:r w:rsidR="00290EE1" w:rsidRPr="00EA32AA">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B547A1" w:rsidRPr="00EA32AA" w14:paraId="61F2D87F" w14:textId="77777777" w:rsidTr="00011995">
              <w:tc>
                <w:tcPr>
                  <w:tcW w:w="425" w:type="dxa"/>
                </w:tcPr>
                <w:p w14:paraId="15AD9963" w14:textId="5C2F8153" w:rsidR="0004494B" w:rsidRPr="00EA32AA" w:rsidRDefault="0004494B" w:rsidP="00EA32AA">
                  <w:pPr>
                    <w:pStyle w:val="TableText0"/>
                  </w:pPr>
                  <w:r w:rsidRPr="00EA32AA">
                    <w:t>Y</w:t>
                  </w:r>
                </w:p>
              </w:tc>
              <w:tc>
                <w:tcPr>
                  <w:tcW w:w="3855" w:type="dxa"/>
                </w:tcPr>
                <w:p w14:paraId="3FE226AF" w14:textId="0FC32F1C" w:rsidR="0004494B" w:rsidRPr="00EA32AA" w:rsidRDefault="0004494B" w:rsidP="00EA32AA">
                  <w:pPr>
                    <w:pStyle w:val="TableText0"/>
                  </w:pPr>
                  <w:r w:rsidRPr="00EA32AA">
                    <w:t xml:space="preserve">Australian Permanent Resident </w:t>
                  </w:r>
                </w:p>
              </w:tc>
            </w:tr>
            <w:tr w:rsidR="00B547A1" w:rsidRPr="00EA32AA" w14:paraId="39EB2A8B" w14:textId="77777777" w:rsidTr="00011995">
              <w:tc>
                <w:tcPr>
                  <w:tcW w:w="425" w:type="dxa"/>
                </w:tcPr>
                <w:p w14:paraId="3C686092" w14:textId="25813169" w:rsidR="0004494B" w:rsidRPr="00EA32AA" w:rsidRDefault="0004494B" w:rsidP="00EA32AA">
                  <w:pPr>
                    <w:pStyle w:val="TableText0"/>
                  </w:pPr>
                  <w:r w:rsidRPr="00EA32AA">
                    <w:t>N</w:t>
                  </w:r>
                </w:p>
              </w:tc>
              <w:tc>
                <w:tcPr>
                  <w:tcW w:w="3855" w:type="dxa"/>
                </w:tcPr>
                <w:p w14:paraId="0B4D921D" w14:textId="7D8A465A" w:rsidR="0004494B" w:rsidRPr="00EA32AA" w:rsidRDefault="0004494B" w:rsidP="00EA32AA">
                  <w:pPr>
                    <w:pStyle w:val="TableText0"/>
                  </w:pPr>
                  <w:r w:rsidRPr="00EA32AA">
                    <w:t>Not an Australian Permanent Resident</w:t>
                  </w:r>
                </w:p>
              </w:tc>
            </w:tr>
          </w:tbl>
          <w:p w14:paraId="5D1B8001" w14:textId="0E66A74F" w:rsidR="00145027" w:rsidRPr="00EA32AA" w:rsidRDefault="00060584" w:rsidP="00EA32AA">
            <w:pPr>
              <w:pStyle w:val="TableText0"/>
            </w:pPr>
            <w:r w:rsidRPr="00EA32AA">
              <w:t xml:space="preserve">This field is </w:t>
            </w:r>
            <w:r w:rsidR="00023CEF" w:rsidRPr="00EA32AA">
              <w:t>mandatory</w:t>
            </w:r>
            <w:r w:rsidRPr="00EA32AA">
              <w:t>.</w:t>
            </w:r>
          </w:p>
        </w:tc>
        <w:tc>
          <w:tcPr>
            <w:tcW w:w="3684" w:type="dxa"/>
          </w:tcPr>
          <w:p w14:paraId="2F13318E" w14:textId="0180FE2E" w:rsidR="00145027" w:rsidRPr="00EA32AA" w:rsidRDefault="00145027" w:rsidP="00EA32AA">
            <w:pPr>
              <w:pStyle w:val="TableText0"/>
              <w:rPr>
                <w:b/>
                <w:bCs/>
              </w:rPr>
            </w:pPr>
            <w:r w:rsidRPr="00EA32AA">
              <w:rPr>
                <w:b/>
                <w:bCs/>
              </w:rPr>
              <w:t>Error:</w:t>
            </w:r>
          </w:p>
          <w:p w14:paraId="185E96EB" w14:textId="62963858" w:rsidR="00145027" w:rsidRPr="00EA32AA" w:rsidRDefault="00145027" w:rsidP="00EA32AA">
            <w:pPr>
              <w:pStyle w:val="TableText0"/>
            </w:pPr>
            <w:r w:rsidRPr="00EA32AA">
              <w:t xml:space="preserve">633: </w:t>
            </w:r>
            <w:r w:rsidR="00B27592" w:rsidRPr="00EA32AA">
              <w:t xml:space="preserve">Australian Residential Status code is other than Y or N </w:t>
            </w:r>
          </w:p>
          <w:p w14:paraId="5B61901A" w14:textId="76EFF20B" w:rsidR="00B937BA" w:rsidRPr="00EA32AA" w:rsidRDefault="003A69C3" w:rsidP="00EA32AA">
            <w:pPr>
              <w:pStyle w:val="TableText0"/>
            </w:pPr>
            <w:r w:rsidRPr="00EA32AA">
              <w:t>76</w:t>
            </w:r>
            <w:r w:rsidR="00880D2F" w:rsidRPr="00EA32AA">
              <w:t>4</w:t>
            </w:r>
            <w:r w:rsidRPr="00EA32AA">
              <w:t>: Australian Residential Status is blank</w:t>
            </w:r>
          </w:p>
          <w:p w14:paraId="7412A516" w14:textId="4CA3EC0C" w:rsidR="00145027" w:rsidRPr="00EA32AA" w:rsidRDefault="00145027" w:rsidP="00EA32AA">
            <w:pPr>
              <w:pStyle w:val="TableText0"/>
              <w:rPr>
                <w:b/>
                <w:bCs/>
              </w:rPr>
            </w:pPr>
            <w:r w:rsidRPr="00EA32AA">
              <w:rPr>
                <w:b/>
                <w:bCs/>
              </w:rPr>
              <w:t>Warning:</w:t>
            </w:r>
          </w:p>
          <w:p w14:paraId="266A0278" w14:textId="77777777" w:rsidR="008C3ED5" w:rsidRPr="00EA32AA" w:rsidRDefault="00145027" w:rsidP="00EA32AA">
            <w:pPr>
              <w:pStyle w:val="TableText0"/>
            </w:pPr>
            <w:r w:rsidRPr="00EA32AA">
              <w:t xml:space="preserve">634: </w:t>
            </w:r>
            <w:r w:rsidR="008C3ED5" w:rsidRPr="00EA32AA">
              <w:t>Australian Residential Status is Y and Country of Citizenship is NZL or AUS</w:t>
            </w:r>
          </w:p>
          <w:p w14:paraId="030A9CC1" w14:textId="458E7740" w:rsidR="00145027" w:rsidRPr="00EA32AA" w:rsidRDefault="00145027" w:rsidP="00EA32AA">
            <w:pPr>
              <w:pStyle w:val="TableText0"/>
            </w:pPr>
            <w:r w:rsidRPr="00EA32AA">
              <w:t xml:space="preserve">574: </w:t>
            </w:r>
            <w:r w:rsidR="008C3ED5" w:rsidRPr="00EA32AA">
              <w:t>Residential Status and Australian Residential Status is N and Country of Citizenship is 999</w:t>
            </w:r>
            <w:r w:rsidR="00107F14" w:rsidRPr="00EA32AA">
              <w:t xml:space="preserve"> (</w:t>
            </w:r>
            <w:r w:rsidR="00B56F07" w:rsidRPr="00EA32AA">
              <w:t>i.e., “Not</w:t>
            </w:r>
            <w:r w:rsidR="00107F14" w:rsidRPr="00EA32AA">
              <w:t xml:space="preserve"> Stated”)</w:t>
            </w:r>
          </w:p>
        </w:tc>
      </w:tr>
      <w:tr w:rsidR="0004779D" w:rsidRPr="00555B9F" w14:paraId="63376722" w14:textId="77777777" w:rsidTr="6757E468">
        <w:tc>
          <w:tcPr>
            <w:tcW w:w="1701" w:type="dxa"/>
          </w:tcPr>
          <w:p w14:paraId="0B526CB1" w14:textId="77777777" w:rsidR="00145027" w:rsidRPr="00555B9F" w:rsidRDefault="00145027" w:rsidP="00B70EEF">
            <w:pPr>
              <w:pStyle w:val="TableText0"/>
            </w:pPr>
            <w:r w:rsidRPr="00555B9F">
              <w:t>Funding Category</w:t>
            </w:r>
          </w:p>
        </w:tc>
        <w:tc>
          <w:tcPr>
            <w:tcW w:w="3970" w:type="dxa"/>
          </w:tcPr>
          <w:p w14:paraId="5C988363" w14:textId="67E29402" w:rsidR="00145027" w:rsidRPr="00555B9F" w:rsidRDefault="008929CB" w:rsidP="00B70EEF">
            <w:pPr>
              <w:pStyle w:val="TableText0"/>
            </w:pPr>
            <w:r w:rsidRPr="00555B9F">
              <w:t xml:space="preserve">The </w:t>
            </w:r>
            <w:r w:rsidR="00145027" w:rsidRPr="00555B9F">
              <w:t>code to uniquely identify funding categories.</w:t>
            </w:r>
          </w:p>
          <w:p w14:paraId="61F545AE" w14:textId="63B1AECB" w:rsidR="00145027" w:rsidRPr="00555B9F" w:rsidRDefault="00145027" w:rsidP="00B70EEF">
            <w:pPr>
              <w:pStyle w:val="TableText0"/>
            </w:pPr>
            <w:r w:rsidRPr="00C02785">
              <w:rPr>
                <w:b/>
                <w:bCs/>
              </w:rPr>
              <w:t>Note:</w:t>
            </w:r>
            <w:r w:rsidRPr="00555B9F">
              <w:t xml:space="preserve"> TEOs are to use the normal funding rates for courses funded under Youth Guarantee and Trade Academies</w:t>
            </w:r>
            <w:r w:rsidR="003D1D60" w:rsidRPr="00555B9F">
              <w:t>.</w:t>
            </w:r>
          </w:p>
          <w:p w14:paraId="1782FE06" w14:textId="328B8960" w:rsidR="00145027" w:rsidRPr="00555B9F" w:rsidRDefault="00145027" w:rsidP="00B70EEF">
            <w:pPr>
              <w:pStyle w:val="TableText0"/>
            </w:pPr>
          </w:p>
        </w:tc>
        <w:tc>
          <w:tcPr>
            <w:tcW w:w="4534" w:type="dxa"/>
          </w:tcPr>
          <w:p w14:paraId="3199DA95" w14:textId="77777777" w:rsidR="00145027" w:rsidRPr="00EA32AA" w:rsidRDefault="00145027" w:rsidP="00EA32AA">
            <w:pPr>
              <w:pStyle w:val="TableText0"/>
            </w:pPr>
            <w:r w:rsidRPr="006E49CF">
              <w:rPr>
                <w:b/>
                <w:bCs/>
              </w:rPr>
              <w:t>Length:</w:t>
            </w:r>
            <w:r w:rsidRPr="00EA32AA">
              <w:t xml:space="preserve"> 2</w:t>
            </w:r>
          </w:p>
          <w:p w14:paraId="76636057" w14:textId="77777777" w:rsidR="00145027" w:rsidRPr="00EA32AA" w:rsidRDefault="225AB948" w:rsidP="00EA32AA">
            <w:pPr>
              <w:pStyle w:val="TableText0"/>
            </w:pPr>
            <w:r w:rsidRPr="006E49CF">
              <w:rPr>
                <w:b/>
                <w:bCs/>
              </w:rPr>
              <w:t>Type:</w:t>
            </w:r>
            <w:r w:rsidRPr="00EA32AA">
              <w:t xml:space="preserve"> Alpha-numeric</w:t>
            </w:r>
          </w:p>
          <w:p w14:paraId="4640C3B2" w14:textId="2F935ACD" w:rsidR="00E54593" w:rsidRPr="00EA32AA" w:rsidRDefault="00E54593" w:rsidP="00EA32AA">
            <w:pPr>
              <w:pStyle w:val="TableText0"/>
            </w:pPr>
            <w:r w:rsidRPr="006E49CF">
              <w:rPr>
                <w:b/>
                <w:bCs/>
              </w:rPr>
              <w:t>Student Type:</w:t>
            </w:r>
            <w:r w:rsidRPr="00EA32AA">
              <w:t xml:space="preserve"> B, C, D</w:t>
            </w:r>
          </w:p>
          <w:p w14:paraId="458C9DB8" w14:textId="77777777" w:rsidR="00066746" w:rsidRPr="00EA32AA" w:rsidRDefault="00066746" w:rsidP="00EA32AA">
            <w:pPr>
              <w:pStyle w:val="TableText0"/>
            </w:pPr>
            <w:r w:rsidRPr="006E49CF">
              <w:rPr>
                <w:b/>
                <w:bCs/>
              </w:rPr>
              <w:t>Guidance:</w:t>
            </w:r>
            <w:r w:rsidRPr="00EA32AA">
              <w:t xml:space="preserve"> Select a value from the funding categories classification. </w:t>
            </w:r>
          </w:p>
          <w:p w14:paraId="3E8B6DF7" w14:textId="77777777" w:rsidR="00066746" w:rsidRPr="00EA32AA" w:rsidRDefault="00066746" w:rsidP="00EA32AA">
            <w:pPr>
              <w:pStyle w:val="TableText0"/>
            </w:pPr>
            <w:r w:rsidRPr="00EA32AA">
              <w:t>This field is mandatory.</w:t>
            </w:r>
          </w:p>
          <w:p w14:paraId="39DA63D2" w14:textId="2F4C2B2A" w:rsidR="00283341" w:rsidRPr="00EA32AA" w:rsidRDefault="00066746" w:rsidP="00EA32AA">
            <w:pPr>
              <w:pStyle w:val="TableText0"/>
            </w:pPr>
            <w:r w:rsidRPr="00EA32AA">
              <w:t xml:space="preserve">Refer to the </w:t>
            </w:r>
            <w:r w:rsidR="00460C75" w:rsidRPr="00EA32AA">
              <w:t>DXP D</w:t>
            </w:r>
            <w:r w:rsidRPr="00EA32AA">
              <w:t xml:space="preserve">ata </w:t>
            </w:r>
            <w:r w:rsidR="00460C75" w:rsidRPr="00EA32AA">
              <w:t>C</w:t>
            </w:r>
            <w:r w:rsidRPr="00EA32AA">
              <w:t>lassifications</w:t>
            </w:r>
            <w:r w:rsidR="005F1D53" w:rsidRPr="00EA32AA">
              <w:t xml:space="preserve"> </w:t>
            </w:r>
            <w:r w:rsidR="00460C75" w:rsidRPr="00EA32AA">
              <w:t>A</w:t>
            </w:r>
            <w:r w:rsidR="005F1D53" w:rsidRPr="00EA32AA">
              <w:t>ppendices</w:t>
            </w:r>
            <w:r w:rsidRPr="00EA32AA">
              <w:t>.</w:t>
            </w:r>
          </w:p>
          <w:p w14:paraId="20AAA786" w14:textId="4971110D" w:rsidR="009D0AFD" w:rsidRPr="00EA32AA" w:rsidRDefault="009D0AFD" w:rsidP="00EA32AA">
            <w:pPr>
              <w:pStyle w:val="TableText0"/>
            </w:pPr>
            <w:r w:rsidRPr="00EA32AA">
              <w:t>This field is mandatory.</w:t>
            </w:r>
          </w:p>
        </w:tc>
        <w:tc>
          <w:tcPr>
            <w:tcW w:w="3684" w:type="dxa"/>
          </w:tcPr>
          <w:p w14:paraId="13004C55" w14:textId="77777777" w:rsidR="00145027" w:rsidRPr="00EA32AA" w:rsidRDefault="00145027" w:rsidP="00EA32AA">
            <w:pPr>
              <w:pStyle w:val="TableText0"/>
              <w:rPr>
                <w:b/>
                <w:bCs/>
              </w:rPr>
            </w:pPr>
            <w:r w:rsidRPr="00EA32AA">
              <w:rPr>
                <w:b/>
                <w:bCs/>
              </w:rPr>
              <w:t>Error:</w:t>
            </w:r>
          </w:p>
          <w:p w14:paraId="0D7D0EE8" w14:textId="28E929EC" w:rsidR="00145027" w:rsidRPr="00EA32AA" w:rsidRDefault="00145027" w:rsidP="00EA32AA">
            <w:pPr>
              <w:pStyle w:val="TableText0"/>
            </w:pPr>
            <w:r w:rsidRPr="00EA32AA">
              <w:t xml:space="preserve">025: </w:t>
            </w:r>
            <w:r w:rsidR="00174118" w:rsidRPr="00EA32AA">
              <w:t>Funding Category is not a valid category code</w:t>
            </w:r>
          </w:p>
          <w:p w14:paraId="573FEDFE" w14:textId="3163E146" w:rsidR="004B09C1" w:rsidRPr="00EA32AA" w:rsidRDefault="004B09C1" w:rsidP="00EA32AA">
            <w:pPr>
              <w:pStyle w:val="TableText0"/>
            </w:pPr>
            <w:r w:rsidRPr="00EA32AA">
              <w:t>76</w:t>
            </w:r>
            <w:r w:rsidR="00903818" w:rsidRPr="00EA32AA">
              <w:t>5</w:t>
            </w:r>
            <w:r w:rsidRPr="00EA32AA">
              <w:t>: Funding Category is blank</w:t>
            </w:r>
          </w:p>
          <w:p w14:paraId="11B18C56" w14:textId="7F7B4F84" w:rsidR="00145027" w:rsidRPr="00EA32AA" w:rsidRDefault="00145027" w:rsidP="00EA32AA">
            <w:pPr>
              <w:pStyle w:val="TableText0"/>
            </w:pPr>
            <w:r w:rsidRPr="00EA32AA">
              <w:t xml:space="preserve">026: </w:t>
            </w:r>
            <w:r w:rsidR="00174118" w:rsidRPr="00EA32AA">
              <w:t>Funding Category is not valid for Course Classification</w:t>
            </w:r>
          </w:p>
          <w:p w14:paraId="63617F9B" w14:textId="16498686" w:rsidR="00145027" w:rsidRPr="00EA32AA" w:rsidRDefault="00145027" w:rsidP="00EA32AA">
            <w:pPr>
              <w:pStyle w:val="TableText0"/>
            </w:pPr>
            <w:r w:rsidRPr="00EA32AA">
              <w:t xml:space="preserve">027: </w:t>
            </w:r>
            <w:r w:rsidR="00174118" w:rsidRPr="00EA32AA">
              <w:t>Funding Category is Z and Source of Funding is 01, 11, 22, 24, 27, 28, 29 or 37</w:t>
            </w:r>
          </w:p>
          <w:p w14:paraId="15A09C8A" w14:textId="77A940AF" w:rsidR="00145027" w:rsidRPr="00EA32AA" w:rsidRDefault="00145027" w:rsidP="00EA32AA">
            <w:pPr>
              <w:pStyle w:val="TableText0"/>
            </w:pPr>
            <w:r w:rsidRPr="00EA32AA">
              <w:t xml:space="preserve">347: </w:t>
            </w:r>
            <w:r w:rsidR="0062164B" w:rsidRPr="00EA32AA">
              <w:t>Funding Category is not same as TEC course register for this course</w:t>
            </w:r>
          </w:p>
          <w:p w14:paraId="4DA21C12" w14:textId="77777777" w:rsidR="00145027" w:rsidRPr="00EA32AA" w:rsidRDefault="00145027" w:rsidP="00EA32AA">
            <w:pPr>
              <w:pStyle w:val="TableText0"/>
              <w:rPr>
                <w:b/>
                <w:bCs/>
              </w:rPr>
            </w:pPr>
            <w:r w:rsidRPr="00EA32AA">
              <w:rPr>
                <w:b/>
                <w:bCs/>
              </w:rPr>
              <w:t>Warning:</w:t>
            </w:r>
          </w:p>
          <w:p w14:paraId="58B99935" w14:textId="12C6AF42" w:rsidR="00145027" w:rsidRPr="00EA32AA" w:rsidRDefault="00145027" w:rsidP="00EA32AA">
            <w:pPr>
              <w:pStyle w:val="TableText0"/>
            </w:pPr>
            <w:r w:rsidRPr="00EA32AA">
              <w:t xml:space="preserve">047: </w:t>
            </w:r>
            <w:r w:rsidR="005E0446" w:rsidRPr="00EA32AA">
              <w:t>Funding Category is not same as course register file for this course</w:t>
            </w:r>
          </w:p>
        </w:tc>
      </w:tr>
      <w:tr w:rsidR="0004779D" w:rsidRPr="00555B9F" w14:paraId="76A75AA4" w14:textId="77777777" w:rsidTr="6757E468">
        <w:tc>
          <w:tcPr>
            <w:tcW w:w="1701" w:type="dxa"/>
          </w:tcPr>
          <w:p w14:paraId="5F7C7E3B" w14:textId="77777777" w:rsidR="00145027" w:rsidRPr="00555B9F" w:rsidRDefault="00145027" w:rsidP="00B70EEF">
            <w:pPr>
              <w:pStyle w:val="TableText0"/>
            </w:pPr>
            <w:bookmarkStart w:id="83" w:name="_Hlk136607606"/>
            <w:r w:rsidRPr="00555B9F">
              <w:t>Course Classification</w:t>
            </w:r>
            <w:bookmarkEnd w:id="83"/>
          </w:p>
        </w:tc>
        <w:tc>
          <w:tcPr>
            <w:tcW w:w="3970" w:type="dxa"/>
          </w:tcPr>
          <w:p w14:paraId="7E59A5C1" w14:textId="33ED26C4" w:rsidR="00145027" w:rsidRPr="00555B9F" w:rsidRDefault="0021554F" w:rsidP="00B70EEF">
            <w:pPr>
              <w:pStyle w:val="TableText0"/>
            </w:pPr>
            <w:r w:rsidRPr="00555B9F">
              <w:t>The u</w:t>
            </w:r>
            <w:r w:rsidR="00145027" w:rsidRPr="00555B9F">
              <w:t>nique subject classification</w:t>
            </w:r>
            <w:r w:rsidR="009962E1" w:rsidRPr="00555B9F">
              <w:t xml:space="preserve"> for </w:t>
            </w:r>
            <w:r w:rsidRPr="00555B9F">
              <w:t xml:space="preserve">the </w:t>
            </w:r>
            <w:r w:rsidR="009962E1" w:rsidRPr="00555B9F">
              <w:t>course.</w:t>
            </w:r>
          </w:p>
          <w:p w14:paraId="46039971" w14:textId="5F36CAD0" w:rsidR="00DD7714" w:rsidRPr="00555B9F" w:rsidRDefault="00DD7714" w:rsidP="00B70EEF">
            <w:pPr>
              <w:pStyle w:val="TableText0"/>
            </w:pPr>
          </w:p>
        </w:tc>
        <w:tc>
          <w:tcPr>
            <w:tcW w:w="4534" w:type="dxa"/>
          </w:tcPr>
          <w:p w14:paraId="5A79AC64" w14:textId="2F09AC90" w:rsidR="00DA5A80" w:rsidRPr="00555B9F" w:rsidRDefault="00DA5A80" w:rsidP="00DA5A80">
            <w:pPr>
              <w:pStyle w:val="TableText0"/>
            </w:pPr>
            <w:r w:rsidRPr="00555B9F">
              <w:rPr>
                <w:b/>
                <w:bCs/>
              </w:rPr>
              <w:t>Type:</w:t>
            </w:r>
            <w:r w:rsidRPr="00555B9F">
              <w:t xml:space="preserve"> Numeric</w:t>
            </w:r>
            <w:r w:rsidR="00535984">
              <w:t xml:space="preserve"> </w:t>
            </w:r>
            <w:r w:rsidR="001726ED" w:rsidRPr="00555B9F">
              <w:t>(</w:t>
            </w:r>
            <w:r w:rsidR="00C71246" w:rsidRPr="00555B9F">
              <w:t>2,1)</w:t>
            </w:r>
          </w:p>
          <w:p w14:paraId="08D765E1" w14:textId="36FC70F2" w:rsidR="00DA5A80" w:rsidRPr="00555B9F" w:rsidRDefault="00781726" w:rsidP="00DA5A80">
            <w:pPr>
              <w:pStyle w:val="TableText0"/>
              <w:rPr>
                <w:b/>
                <w:szCs w:val="24"/>
              </w:rPr>
            </w:pPr>
            <w:r w:rsidRPr="00555B9F">
              <w:rPr>
                <w:b/>
                <w:szCs w:val="24"/>
              </w:rPr>
              <w:t>Type of enrolment</w:t>
            </w:r>
            <w:r w:rsidR="00DA5A80" w:rsidRPr="00555B9F">
              <w:rPr>
                <w:b/>
                <w:szCs w:val="24"/>
              </w:rPr>
              <w:t xml:space="preserve">: </w:t>
            </w:r>
            <w:r w:rsidR="00DA5A80" w:rsidRPr="00555B9F">
              <w:rPr>
                <w:szCs w:val="24"/>
              </w:rPr>
              <w:t>N/A</w:t>
            </w:r>
          </w:p>
          <w:p w14:paraId="4A6C2248" w14:textId="77777777" w:rsidR="00DA5A80" w:rsidRPr="00555B9F" w:rsidRDefault="00DA5A80" w:rsidP="00DA5A80">
            <w:pPr>
              <w:pStyle w:val="TableText0"/>
            </w:pPr>
            <w:r w:rsidRPr="00555B9F">
              <w:rPr>
                <w:b/>
                <w:bCs/>
              </w:rPr>
              <w:t xml:space="preserve">Guidance: </w:t>
            </w:r>
            <w:r w:rsidRPr="00555B9F">
              <w:t xml:space="preserve">Select a value from course classifications. </w:t>
            </w:r>
          </w:p>
          <w:p w14:paraId="316C112E" w14:textId="77777777" w:rsidR="00DA5A80" w:rsidRPr="00555B9F" w:rsidRDefault="00DA5A80" w:rsidP="00DA5A80">
            <w:pPr>
              <w:pStyle w:val="TableText0"/>
            </w:pPr>
            <w:r w:rsidRPr="00555B9F">
              <w:t>This field is mandatory.</w:t>
            </w:r>
          </w:p>
          <w:p w14:paraId="26427EFB" w14:textId="4AE14405" w:rsidR="00D214CA" w:rsidRPr="00555B9F" w:rsidRDefault="00D214CA" w:rsidP="00AD32CA">
            <w:pPr>
              <w:pStyle w:val="TableText0"/>
              <w:rPr>
                <w:b/>
                <w:bCs/>
              </w:rPr>
            </w:pPr>
            <w:r w:rsidRPr="6757E468">
              <w:rPr>
                <w:rStyle w:val="ui-provider"/>
              </w:rPr>
              <w:t xml:space="preserve">Course Classification is available at the TEC - </w:t>
            </w:r>
            <w:hyperlink r:id="rId47">
              <w:r w:rsidRPr="6757E468">
                <w:rPr>
                  <w:rStyle w:val="Hyperlink"/>
                  <w:sz w:val="20"/>
                </w:rPr>
                <w:t>Course</w:t>
              </w:r>
              <w:r w:rsidRPr="6757E468">
                <w:rPr>
                  <w:rStyle w:val="Hyperlink"/>
                </w:rPr>
                <w:t xml:space="preserve"> </w:t>
              </w:r>
              <w:r w:rsidRPr="6757E468">
                <w:rPr>
                  <w:rStyle w:val="Hyperlink"/>
                  <w:sz w:val="20"/>
                </w:rPr>
                <w:t>Classification</w:t>
              </w:r>
            </w:hyperlink>
            <w:r w:rsidRPr="6757E468">
              <w:rPr>
                <w:rStyle w:val="ui-provider"/>
              </w:rPr>
              <w:t xml:space="preserve">. They are </w:t>
            </w:r>
            <w:r>
              <w:t xml:space="preserve">also listed in the </w:t>
            </w:r>
            <w:r w:rsidR="00460C75">
              <w:t xml:space="preserve">DXP </w:t>
            </w:r>
            <w:r>
              <w:t>Data Classifications appendices.</w:t>
            </w:r>
          </w:p>
        </w:tc>
        <w:tc>
          <w:tcPr>
            <w:tcW w:w="3684" w:type="dxa"/>
          </w:tcPr>
          <w:p w14:paraId="6199A883" w14:textId="77777777" w:rsidR="00145027" w:rsidRPr="00555B9F" w:rsidRDefault="00145027" w:rsidP="00B70EEF">
            <w:pPr>
              <w:pStyle w:val="TableText0"/>
              <w:rPr>
                <w:b/>
                <w:bCs/>
              </w:rPr>
            </w:pPr>
            <w:r w:rsidRPr="00555B9F">
              <w:rPr>
                <w:b/>
                <w:bCs/>
              </w:rPr>
              <w:t>Error:</w:t>
            </w:r>
          </w:p>
          <w:p w14:paraId="5EE2999B" w14:textId="1EC8148C" w:rsidR="00145027" w:rsidRPr="00555B9F" w:rsidRDefault="00145027" w:rsidP="00B70EEF">
            <w:pPr>
              <w:pStyle w:val="TableText0"/>
            </w:pPr>
            <w:r w:rsidRPr="00555B9F">
              <w:t xml:space="preserve">021: </w:t>
            </w:r>
            <w:r w:rsidR="005E0446" w:rsidRPr="00555B9F">
              <w:t>Course Classification is not a valid classification code</w:t>
            </w:r>
          </w:p>
          <w:p w14:paraId="478396B2" w14:textId="56958DA2" w:rsidR="00D95B28" w:rsidRPr="00555B9F" w:rsidRDefault="00D95B28" w:rsidP="00B70EEF">
            <w:pPr>
              <w:pStyle w:val="TableText0"/>
              <w:rPr>
                <w:b/>
                <w:bCs/>
              </w:rPr>
            </w:pPr>
            <w:r w:rsidRPr="00555B9F">
              <w:t>766: Course Classification</w:t>
            </w:r>
            <w:r w:rsidR="00354E4B" w:rsidRPr="00555B9F">
              <w:t xml:space="preserve"> is blank</w:t>
            </w:r>
          </w:p>
          <w:p w14:paraId="362BBE5A" w14:textId="1ED0D422" w:rsidR="00145027" w:rsidRPr="00555B9F" w:rsidRDefault="00145027" w:rsidP="00B70EEF">
            <w:pPr>
              <w:pStyle w:val="TableText0"/>
            </w:pPr>
            <w:r w:rsidRPr="00555B9F">
              <w:t xml:space="preserve">348: </w:t>
            </w:r>
            <w:r w:rsidR="005065BF" w:rsidRPr="00555B9F">
              <w:t>Course Classification is not the same as TEC course register for this course</w:t>
            </w:r>
          </w:p>
          <w:p w14:paraId="732E78C4" w14:textId="12A6B317" w:rsidR="00145027" w:rsidRPr="00555B9F" w:rsidRDefault="225AB948" w:rsidP="00B70EEF">
            <w:pPr>
              <w:pStyle w:val="TableText0"/>
            </w:pPr>
            <w:r w:rsidRPr="00555B9F">
              <w:t xml:space="preserve">622: </w:t>
            </w:r>
            <w:r w:rsidR="005065BF" w:rsidRPr="00555B9F">
              <w:t xml:space="preserve">Course Classification is not valid classification code </w:t>
            </w:r>
            <w:r w:rsidR="00CA3876" w:rsidRPr="00555B9F">
              <w:t>for the reporting year</w:t>
            </w:r>
          </w:p>
          <w:p w14:paraId="58DBE2B9" w14:textId="77777777" w:rsidR="00145027" w:rsidRPr="00555B9F" w:rsidRDefault="00145027" w:rsidP="00B70EEF">
            <w:pPr>
              <w:pStyle w:val="TableText0"/>
              <w:rPr>
                <w:b/>
                <w:bCs/>
              </w:rPr>
            </w:pPr>
            <w:r w:rsidRPr="00555B9F">
              <w:rPr>
                <w:b/>
                <w:bCs/>
              </w:rPr>
              <w:t>Warning:</w:t>
            </w:r>
          </w:p>
          <w:p w14:paraId="39AB2B42" w14:textId="6D3AA128" w:rsidR="00145027" w:rsidRPr="00555B9F" w:rsidRDefault="00145027" w:rsidP="00B70EEF">
            <w:pPr>
              <w:pStyle w:val="TableText0"/>
            </w:pPr>
            <w:r w:rsidRPr="00555B9F">
              <w:t xml:space="preserve">048: </w:t>
            </w:r>
            <w:r w:rsidR="00B93FD1" w:rsidRPr="00555B9F">
              <w:t>Course Classification is not the same as course register file for this course</w:t>
            </w:r>
          </w:p>
        </w:tc>
      </w:tr>
      <w:tr w:rsidR="0004779D" w:rsidRPr="00555B9F" w14:paraId="60377A2C" w14:textId="77777777" w:rsidTr="6757E468">
        <w:tc>
          <w:tcPr>
            <w:tcW w:w="1701" w:type="dxa"/>
          </w:tcPr>
          <w:p w14:paraId="7856072A" w14:textId="16275591" w:rsidR="00145027" w:rsidRPr="00555B9F" w:rsidRDefault="00145027" w:rsidP="00B70EEF">
            <w:pPr>
              <w:pStyle w:val="TableText0"/>
            </w:pPr>
            <w:bookmarkStart w:id="84" w:name="_Hlk136607615"/>
            <w:r w:rsidRPr="00555B9F">
              <w:t>NZSCED Field of Study</w:t>
            </w:r>
            <w:bookmarkEnd w:id="84"/>
          </w:p>
        </w:tc>
        <w:tc>
          <w:tcPr>
            <w:tcW w:w="3970" w:type="dxa"/>
          </w:tcPr>
          <w:p w14:paraId="175DC89A" w14:textId="17FD9CAD" w:rsidR="00145027" w:rsidRPr="00555B9F" w:rsidRDefault="00751A9C" w:rsidP="00B70EEF">
            <w:pPr>
              <w:pStyle w:val="TableText0"/>
            </w:pPr>
            <w:r w:rsidRPr="00555B9F">
              <w:t>T</w:t>
            </w:r>
            <w:r w:rsidR="00145027" w:rsidRPr="00555B9F">
              <w:t xml:space="preserve">he field of study </w:t>
            </w:r>
            <w:r w:rsidRPr="00555B9F">
              <w:t xml:space="preserve">classification </w:t>
            </w:r>
            <w:r w:rsidR="00145027" w:rsidRPr="00555B9F">
              <w:t xml:space="preserve">of </w:t>
            </w:r>
            <w:r w:rsidRPr="00555B9F">
              <w:t xml:space="preserve">the </w:t>
            </w:r>
            <w:r w:rsidR="00145027" w:rsidRPr="00555B9F">
              <w:t>course.</w:t>
            </w:r>
          </w:p>
        </w:tc>
        <w:tc>
          <w:tcPr>
            <w:tcW w:w="4534" w:type="dxa"/>
          </w:tcPr>
          <w:p w14:paraId="44FFC5BE" w14:textId="77777777" w:rsidR="005A4C24" w:rsidRPr="00555B9F" w:rsidRDefault="005A4C24" w:rsidP="00B70EEF">
            <w:pPr>
              <w:pStyle w:val="TableText0"/>
            </w:pPr>
            <w:r w:rsidRPr="00555B9F">
              <w:rPr>
                <w:b/>
                <w:bCs/>
              </w:rPr>
              <w:t>Type:</w:t>
            </w:r>
            <w:r w:rsidRPr="00555B9F">
              <w:t xml:space="preserve"> Character</w:t>
            </w:r>
          </w:p>
          <w:p w14:paraId="34D8EBE6" w14:textId="77777777" w:rsidR="00145027" w:rsidRPr="00555B9F" w:rsidRDefault="00145027" w:rsidP="00B70EEF">
            <w:pPr>
              <w:pStyle w:val="TableText0"/>
            </w:pPr>
            <w:r w:rsidRPr="00555B9F">
              <w:rPr>
                <w:b/>
                <w:bCs/>
              </w:rPr>
              <w:t>Length:</w:t>
            </w:r>
            <w:r w:rsidRPr="00555B9F">
              <w:t xml:space="preserve"> 6</w:t>
            </w:r>
          </w:p>
          <w:p w14:paraId="559D7B78" w14:textId="77777777" w:rsidR="00C432D9" w:rsidRPr="00555B9F" w:rsidRDefault="00C432D9" w:rsidP="00B70EEF">
            <w:pPr>
              <w:pStyle w:val="TableText0"/>
              <w:rPr>
                <w:b/>
                <w:bCs/>
              </w:rPr>
            </w:pPr>
            <w:r w:rsidRPr="00555B9F">
              <w:rPr>
                <w:rFonts w:cs="Arial"/>
                <w:b/>
                <w:bCs/>
                <w:iCs/>
              </w:rPr>
              <w:t>Student Type:</w:t>
            </w:r>
            <w:r w:rsidRPr="00555B9F">
              <w:rPr>
                <w:rFonts w:cs="Arial"/>
                <w:iCs/>
              </w:rPr>
              <w:t xml:space="preserve"> B, C, D</w:t>
            </w:r>
          </w:p>
          <w:p w14:paraId="1B1A879D" w14:textId="77777777" w:rsidR="009F5740" w:rsidRPr="00555B9F" w:rsidRDefault="009F5740" w:rsidP="009F5740">
            <w:pPr>
              <w:pStyle w:val="TableText0"/>
            </w:pPr>
            <w:r w:rsidRPr="00555B9F">
              <w:rPr>
                <w:b/>
                <w:bCs/>
              </w:rPr>
              <w:t xml:space="preserve">Guidance: </w:t>
            </w:r>
            <w:r w:rsidRPr="00555B9F">
              <w:t xml:space="preserve">Select a value from the NZSCED classification. </w:t>
            </w:r>
          </w:p>
          <w:p w14:paraId="63D1638F" w14:textId="77777777" w:rsidR="009F5740" w:rsidRPr="00555B9F" w:rsidRDefault="009F5740" w:rsidP="009F5740">
            <w:pPr>
              <w:pStyle w:val="TableText0"/>
            </w:pPr>
            <w:r w:rsidRPr="00555B9F">
              <w:t>This field is mandatory.</w:t>
            </w:r>
          </w:p>
          <w:p w14:paraId="03E5769E" w14:textId="1FF6148D" w:rsidR="00D214CA" w:rsidRPr="00555B9F" w:rsidRDefault="00D214CA" w:rsidP="00D214CA">
            <w:pPr>
              <w:pStyle w:val="TableText0"/>
              <w:rPr>
                <w:b/>
                <w:bCs/>
              </w:rPr>
            </w:pPr>
            <w:r w:rsidRPr="00555B9F">
              <w:t xml:space="preserve">The NZSCED is available at Education Counts - </w:t>
            </w:r>
            <w:hyperlink r:id="rId48" w:history="1">
              <w:r w:rsidRPr="00EA32AA">
                <w:rPr>
                  <w:rStyle w:val="Hyperlink"/>
                  <w:sz w:val="20"/>
                </w:rPr>
                <w:t>New Zealand Standard Classification of Education (NZSCED).</w:t>
              </w:r>
            </w:hyperlink>
            <w:r w:rsidRPr="00555B9F">
              <w:rPr>
                <w:rStyle w:val="Hyperlink"/>
                <w:color w:val="auto"/>
                <w:sz w:val="20"/>
                <w:u w:val="none"/>
              </w:rPr>
              <w:t xml:space="preserve"> </w:t>
            </w:r>
            <w:r w:rsidRPr="00555B9F">
              <w:rPr>
                <w:rStyle w:val="ui-provider"/>
              </w:rPr>
              <w:t xml:space="preserve">They are also listed in the </w:t>
            </w:r>
            <w:r w:rsidR="00460C75" w:rsidRPr="00555B9F">
              <w:rPr>
                <w:rStyle w:val="ui-provider"/>
              </w:rPr>
              <w:t xml:space="preserve">DXP </w:t>
            </w:r>
            <w:r w:rsidRPr="00555B9F">
              <w:t>Classifications Appendices.</w:t>
            </w:r>
          </w:p>
        </w:tc>
        <w:tc>
          <w:tcPr>
            <w:tcW w:w="3684" w:type="dxa"/>
          </w:tcPr>
          <w:p w14:paraId="619D3915" w14:textId="77777777" w:rsidR="00145027" w:rsidRPr="00555B9F" w:rsidRDefault="00145027" w:rsidP="00B70EEF">
            <w:pPr>
              <w:pStyle w:val="TableText0"/>
            </w:pPr>
            <w:r w:rsidRPr="00555B9F">
              <w:rPr>
                <w:b/>
                <w:bCs/>
              </w:rPr>
              <w:t>Error:</w:t>
            </w:r>
          </w:p>
          <w:p w14:paraId="67A3D030" w14:textId="103DE790" w:rsidR="00145027" w:rsidRPr="00555B9F" w:rsidRDefault="00145027" w:rsidP="00B70EEF">
            <w:pPr>
              <w:pStyle w:val="TableText0"/>
            </w:pPr>
            <w:r w:rsidRPr="00555B9F">
              <w:t xml:space="preserve">022: </w:t>
            </w:r>
            <w:r w:rsidR="00B93FD1" w:rsidRPr="00555B9F">
              <w:t>NZSCED Field of Study is not valid</w:t>
            </w:r>
          </w:p>
          <w:p w14:paraId="1276C16B" w14:textId="1085E6B1" w:rsidR="00145027" w:rsidRPr="00555B9F" w:rsidRDefault="00145027" w:rsidP="00B70EEF">
            <w:pPr>
              <w:pStyle w:val="TableText0"/>
            </w:pPr>
            <w:r w:rsidRPr="00555B9F">
              <w:t xml:space="preserve">023: </w:t>
            </w:r>
            <w:r w:rsidR="00B93FD1" w:rsidRPr="00555B9F">
              <w:t>NZSCED Field of Study</w:t>
            </w:r>
            <w:r w:rsidRPr="00555B9F">
              <w:t xml:space="preserve"> is blank</w:t>
            </w:r>
          </w:p>
          <w:p w14:paraId="70E6E2A3" w14:textId="769B5197" w:rsidR="00145027" w:rsidRPr="00555B9F" w:rsidRDefault="00145027" w:rsidP="00B70EEF">
            <w:pPr>
              <w:pStyle w:val="TableText0"/>
            </w:pPr>
            <w:r w:rsidRPr="00555B9F">
              <w:t xml:space="preserve">353: </w:t>
            </w:r>
            <w:r w:rsidR="00D533D5" w:rsidRPr="00555B9F">
              <w:t>NZSCED Field of Study is not same as on TEC course register for this course</w:t>
            </w:r>
          </w:p>
          <w:p w14:paraId="64916CF7" w14:textId="77777777" w:rsidR="00145027" w:rsidRPr="00555B9F" w:rsidRDefault="00145027" w:rsidP="00B70EEF">
            <w:pPr>
              <w:pStyle w:val="TableText0"/>
            </w:pPr>
            <w:r w:rsidRPr="00555B9F">
              <w:rPr>
                <w:b/>
                <w:bCs/>
              </w:rPr>
              <w:t>Warning:</w:t>
            </w:r>
          </w:p>
          <w:p w14:paraId="1504477E" w14:textId="692717BB" w:rsidR="00145027" w:rsidRPr="00555B9F" w:rsidRDefault="00145027" w:rsidP="00B70EEF">
            <w:pPr>
              <w:pStyle w:val="TableText0"/>
              <w:rPr>
                <w:b/>
                <w:bCs/>
              </w:rPr>
            </w:pPr>
            <w:r w:rsidRPr="00555B9F">
              <w:t>053: NZSCED</w:t>
            </w:r>
            <w:r w:rsidR="00D533D5" w:rsidRPr="00555B9F">
              <w:t xml:space="preserve"> Field of Study</w:t>
            </w:r>
            <w:r w:rsidRPr="00555B9F">
              <w:t xml:space="preserve"> is not same as on course register file for this course</w:t>
            </w:r>
          </w:p>
        </w:tc>
      </w:tr>
      <w:tr w:rsidR="0004779D" w:rsidRPr="00555B9F" w14:paraId="7A0D5495" w14:textId="77777777" w:rsidTr="6757E468">
        <w:tc>
          <w:tcPr>
            <w:tcW w:w="1701" w:type="dxa"/>
            <w:shd w:val="clear" w:color="auto" w:fill="auto"/>
          </w:tcPr>
          <w:p w14:paraId="0D4D335A" w14:textId="09AD9BE2" w:rsidR="00145027" w:rsidRPr="00555B9F" w:rsidRDefault="00145027" w:rsidP="00B70EEF">
            <w:pPr>
              <w:pStyle w:val="TableText0"/>
            </w:pPr>
            <w:r w:rsidRPr="00555B9F">
              <w:t>Course EFTS Factor</w:t>
            </w:r>
          </w:p>
        </w:tc>
        <w:tc>
          <w:tcPr>
            <w:tcW w:w="3970" w:type="dxa"/>
          </w:tcPr>
          <w:p w14:paraId="54961DAC" w14:textId="68ED97CD" w:rsidR="00145027" w:rsidRPr="00555B9F" w:rsidRDefault="0021554F" w:rsidP="00B70EEF">
            <w:pPr>
              <w:pStyle w:val="TableText0"/>
            </w:pPr>
            <w:r w:rsidRPr="00555B9F">
              <w:t>T</w:t>
            </w:r>
            <w:r w:rsidR="00145027" w:rsidRPr="00555B9F">
              <w:t xml:space="preserve">he proportion of the total EFTS value set for the qualification that the course is deemed to represent. </w:t>
            </w:r>
          </w:p>
        </w:tc>
        <w:tc>
          <w:tcPr>
            <w:tcW w:w="4534" w:type="dxa"/>
          </w:tcPr>
          <w:p w14:paraId="74D5A8C2" w14:textId="72136F3B" w:rsidR="00145027" w:rsidRPr="00555B9F" w:rsidRDefault="00145027" w:rsidP="00B70EEF">
            <w:pPr>
              <w:pStyle w:val="TableText0"/>
            </w:pPr>
            <w:r w:rsidRPr="00555B9F">
              <w:rPr>
                <w:b/>
                <w:bCs/>
              </w:rPr>
              <w:t>Type:</w:t>
            </w:r>
            <w:r w:rsidRPr="00555B9F">
              <w:t xml:space="preserve"> Numeric </w:t>
            </w:r>
            <w:r w:rsidR="001F191F" w:rsidRPr="00555B9F">
              <w:t>(1,4)</w:t>
            </w:r>
          </w:p>
          <w:p w14:paraId="1F32DDC7" w14:textId="77777777" w:rsidR="00C432D9" w:rsidRPr="00555B9F" w:rsidRDefault="00C432D9" w:rsidP="00B70EEF">
            <w:pPr>
              <w:pStyle w:val="TableText0"/>
              <w:rPr>
                <w:b/>
                <w:bCs/>
              </w:rPr>
            </w:pPr>
            <w:r w:rsidRPr="00555B9F">
              <w:rPr>
                <w:rFonts w:cs="Arial"/>
                <w:b/>
                <w:bCs/>
                <w:iCs/>
              </w:rPr>
              <w:t>Student Type:</w:t>
            </w:r>
            <w:r w:rsidRPr="00555B9F">
              <w:rPr>
                <w:rFonts w:cs="Arial"/>
                <w:iCs/>
              </w:rPr>
              <w:t xml:space="preserve"> B, C, D</w:t>
            </w:r>
          </w:p>
          <w:p w14:paraId="09267324" w14:textId="242D5228" w:rsidR="007A1159" w:rsidRPr="00555B9F" w:rsidRDefault="00E67670" w:rsidP="00B70EEF">
            <w:pPr>
              <w:pStyle w:val="TableText0"/>
            </w:pPr>
            <w:r w:rsidRPr="00555B9F">
              <w:rPr>
                <w:b/>
                <w:bCs/>
              </w:rPr>
              <w:t>Guidance</w:t>
            </w:r>
            <w:r w:rsidR="00D120C8" w:rsidRPr="00555B9F">
              <w:rPr>
                <w:b/>
                <w:bCs/>
              </w:rPr>
              <w:t xml:space="preserve">: </w:t>
            </w:r>
            <w:r w:rsidR="007A1159" w:rsidRPr="00555B9F">
              <w:t>The value is expressed as a decimal rounded to four decimal places</w:t>
            </w:r>
            <w:r w:rsidR="00D120C8" w:rsidRPr="00555B9F">
              <w:t xml:space="preserve"> – e.g., </w:t>
            </w:r>
            <w:r w:rsidR="00EE5BCD" w:rsidRPr="00555B9F">
              <w:t>0.</w:t>
            </w:r>
            <w:r w:rsidR="00B27210">
              <w:t>0</w:t>
            </w:r>
            <w:r w:rsidR="00EE5BCD" w:rsidRPr="00555B9F">
              <w:t>125</w:t>
            </w:r>
            <w:r w:rsidR="00D73A6B" w:rsidRPr="00555B9F">
              <w:t>.</w:t>
            </w:r>
          </w:p>
          <w:p w14:paraId="153B1A69" w14:textId="62581978" w:rsidR="003D5D07" w:rsidRPr="00555B9F" w:rsidRDefault="003D5D07" w:rsidP="00B70EEF">
            <w:pPr>
              <w:pStyle w:val="TableText0"/>
              <w:rPr>
                <w:i/>
                <w:iCs/>
              </w:rPr>
            </w:pPr>
            <w:r w:rsidRPr="00555B9F">
              <w:t>This field is mandatory.</w:t>
            </w:r>
          </w:p>
        </w:tc>
        <w:tc>
          <w:tcPr>
            <w:tcW w:w="3684" w:type="dxa"/>
          </w:tcPr>
          <w:p w14:paraId="373D0A36" w14:textId="77777777" w:rsidR="00145027" w:rsidRPr="00555B9F" w:rsidRDefault="00145027" w:rsidP="00B70EEF">
            <w:pPr>
              <w:pStyle w:val="TableText0"/>
            </w:pPr>
            <w:r w:rsidRPr="00555B9F">
              <w:rPr>
                <w:b/>
                <w:bCs/>
              </w:rPr>
              <w:t>Error:</w:t>
            </w:r>
          </w:p>
          <w:p w14:paraId="3BBD9900" w14:textId="5CDEAD9A" w:rsidR="00145027" w:rsidRPr="00555B9F" w:rsidRDefault="00145027" w:rsidP="00B70EEF">
            <w:pPr>
              <w:pStyle w:val="TableText0"/>
            </w:pPr>
            <w:r w:rsidRPr="00555B9F">
              <w:t xml:space="preserve">045: </w:t>
            </w:r>
            <w:r w:rsidR="00EC733F" w:rsidRPr="00555B9F">
              <w:t>Course EFTS Factor is zero</w:t>
            </w:r>
          </w:p>
          <w:p w14:paraId="7830765A" w14:textId="6DBCE5CA" w:rsidR="004735F2" w:rsidRPr="00555B9F" w:rsidRDefault="004735F2" w:rsidP="00B70EEF">
            <w:pPr>
              <w:pStyle w:val="TableText0"/>
            </w:pPr>
            <w:r w:rsidRPr="00555B9F">
              <w:t>7</w:t>
            </w:r>
            <w:r w:rsidR="00903818" w:rsidRPr="00555B9F">
              <w:t>6</w:t>
            </w:r>
            <w:r w:rsidR="00776A21" w:rsidRPr="00555B9F">
              <w:t>7</w:t>
            </w:r>
            <w:r w:rsidRPr="00555B9F">
              <w:t>: Course EFTS Factor is blank</w:t>
            </w:r>
          </w:p>
          <w:p w14:paraId="613050A5" w14:textId="41979602" w:rsidR="00145027" w:rsidRPr="00555B9F" w:rsidRDefault="00145027" w:rsidP="00B70EEF">
            <w:pPr>
              <w:pStyle w:val="TableText0"/>
            </w:pPr>
            <w:r w:rsidRPr="00555B9F">
              <w:t xml:space="preserve">357: </w:t>
            </w:r>
            <w:r w:rsidR="00EC733F" w:rsidRPr="00555B9F">
              <w:t>Course EFTS Factor is not same as TEC course register for this course</w:t>
            </w:r>
          </w:p>
          <w:p w14:paraId="1592B3F8" w14:textId="209563CA" w:rsidR="00145027" w:rsidRPr="00555B9F" w:rsidRDefault="00145027" w:rsidP="00B70EEF">
            <w:pPr>
              <w:pStyle w:val="TableText0"/>
            </w:pPr>
            <w:r w:rsidRPr="00555B9F">
              <w:t xml:space="preserve">614: </w:t>
            </w:r>
            <w:r w:rsidR="00552222" w:rsidRPr="00555B9F">
              <w:t>Course EFTS Factor in the enrolment file must be less than or equal to Course EFTS Factor in the course register for this course</w:t>
            </w:r>
          </w:p>
          <w:p w14:paraId="380EE565" w14:textId="77777777" w:rsidR="00145027" w:rsidRPr="00555B9F" w:rsidRDefault="00145027" w:rsidP="00B70EEF">
            <w:pPr>
              <w:pStyle w:val="TableText0"/>
            </w:pPr>
            <w:r w:rsidRPr="00555B9F">
              <w:rPr>
                <w:b/>
                <w:bCs/>
              </w:rPr>
              <w:t>Warning:</w:t>
            </w:r>
          </w:p>
          <w:p w14:paraId="2E83254A" w14:textId="5AAC93CC" w:rsidR="00145027" w:rsidRPr="00555B9F" w:rsidRDefault="00145027" w:rsidP="00B70EEF">
            <w:pPr>
              <w:pStyle w:val="TableText0"/>
            </w:pPr>
            <w:r w:rsidRPr="00555B9F">
              <w:t xml:space="preserve">049: </w:t>
            </w:r>
            <w:r w:rsidR="00552222" w:rsidRPr="00555B9F">
              <w:t>Course EFTS Factor is 0 or greater than 1.0000</w:t>
            </w:r>
          </w:p>
          <w:p w14:paraId="1774E1F6" w14:textId="27337991" w:rsidR="001C5245" w:rsidRPr="00EE7574" w:rsidRDefault="00145027" w:rsidP="00B70EEF">
            <w:pPr>
              <w:pStyle w:val="TableText0"/>
            </w:pPr>
            <w:r w:rsidRPr="00555B9F">
              <w:t xml:space="preserve">058: </w:t>
            </w:r>
            <w:r w:rsidR="00340E77" w:rsidRPr="00555B9F">
              <w:t>Course EFTS Factor is greater than course EFTS value for the course in qualification register</w:t>
            </w:r>
          </w:p>
        </w:tc>
      </w:tr>
      <w:tr w:rsidR="0004779D" w:rsidRPr="00555B9F" w14:paraId="679177E4" w14:textId="77777777" w:rsidTr="6757E468">
        <w:tc>
          <w:tcPr>
            <w:tcW w:w="1701" w:type="dxa"/>
          </w:tcPr>
          <w:p w14:paraId="6C72DD80" w14:textId="38C71276" w:rsidR="00145027" w:rsidRPr="00555B9F" w:rsidRDefault="00145027" w:rsidP="00B70EEF">
            <w:pPr>
              <w:pStyle w:val="TableText0"/>
            </w:pPr>
            <w:r w:rsidRPr="00555B9F">
              <w:t>EFTS by Month</w:t>
            </w:r>
          </w:p>
        </w:tc>
        <w:tc>
          <w:tcPr>
            <w:tcW w:w="3970" w:type="dxa"/>
          </w:tcPr>
          <w:p w14:paraId="0DA85DA1" w14:textId="0CB467F9" w:rsidR="00145027" w:rsidRPr="00555B9F" w:rsidRDefault="003C0008" w:rsidP="00B70EEF">
            <w:pPr>
              <w:pStyle w:val="TableText0"/>
            </w:pPr>
            <w:r w:rsidRPr="00555B9F">
              <w:t>T</w:t>
            </w:r>
            <w:r w:rsidR="00145027" w:rsidRPr="00555B9F">
              <w:t>he portion of the course EFTS factor for each month of enrolment for all learners.</w:t>
            </w:r>
          </w:p>
        </w:tc>
        <w:tc>
          <w:tcPr>
            <w:tcW w:w="4534" w:type="dxa"/>
          </w:tcPr>
          <w:p w14:paraId="30F64F99" w14:textId="212DD5F6" w:rsidR="00145027" w:rsidRPr="00555B9F" w:rsidRDefault="00145027" w:rsidP="00B70EEF">
            <w:pPr>
              <w:pStyle w:val="TableText0"/>
            </w:pPr>
            <w:r w:rsidRPr="00555B9F">
              <w:rPr>
                <w:b/>
                <w:bCs/>
              </w:rPr>
              <w:t>Type:</w:t>
            </w:r>
            <w:r w:rsidRPr="00555B9F">
              <w:t xml:space="preserve"> Numeric</w:t>
            </w:r>
            <w:r w:rsidR="00535984">
              <w:t xml:space="preserve"> </w:t>
            </w:r>
            <w:r w:rsidR="0021760F" w:rsidRPr="00555B9F">
              <w:t>(</w:t>
            </w:r>
            <w:r w:rsidR="00DB4089" w:rsidRPr="00555B9F">
              <w:t>1</w:t>
            </w:r>
            <w:r w:rsidR="0021760F" w:rsidRPr="00555B9F">
              <w:t>,4)</w:t>
            </w:r>
          </w:p>
          <w:p w14:paraId="74586ECE" w14:textId="5E61B73F"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673524CE" w14:textId="1C574FE0" w:rsidR="004A3B5E" w:rsidRPr="00555B9F" w:rsidRDefault="00E67670" w:rsidP="00B70EEF">
            <w:pPr>
              <w:pStyle w:val="TableText0"/>
            </w:pPr>
            <w:r w:rsidRPr="00555B9F">
              <w:rPr>
                <w:b/>
                <w:bCs/>
              </w:rPr>
              <w:t>Guidance</w:t>
            </w:r>
            <w:r w:rsidR="00145027" w:rsidRPr="00555B9F">
              <w:rPr>
                <w:b/>
                <w:bCs/>
              </w:rPr>
              <w:t>:</w:t>
            </w:r>
            <w:r w:rsidR="00145027" w:rsidRPr="00555B9F">
              <w:t xml:space="preserve"> </w:t>
            </w:r>
            <w:r w:rsidR="004A3B5E" w:rsidRPr="00555B9F">
              <w:t>The value is expressed as a decimal rounded to four decimal places – e.g., 0.</w:t>
            </w:r>
            <w:r w:rsidR="00B27210">
              <w:t>0010</w:t>
            </w:r>
            <w:r w:rsidR="004A3B5E" w:rsidRPr="00555B9F">
              <w:t>.</w:t>
            </w:r>
          </w:p>
          <w:p w14:paraId="24F122AE" w14:textId="3D50FF4C" w:rsidR="00145027" w:rsidRPr="00555B9F" w:rsidRDefault="00145027" w:rsidP="00B70EEF">
            <w:pPr>
              <w:pStyle w:val="TableText0"/>
            </w:pPr>
            <w:r w:rsidRPr="00555B9F">
              <w:t xml:space="preserve">The value is calculated by evenly dividing the course EFTS factor by </w:t>
            </w:r>
            <w:r w:rsidR="007C2105" w:rsidRPr="00555B9F">
              <w:t xml:space="preserve">the number of calendar </w:t>
            </w:r>
            <w:r w:rsidRPr="00555B9F">
              <w:t>month</w:t>
            </w:r>
            <w:r w:rsidR="007C2105" w:rsidRPr="00555B9F">
              <w:t>s</w:t>
            </w:r>
            <w:r w:rsidRPr="00555B9F">
              <w:t xml:space="preserve"> the </w:t>
            </w:r>
            <w:r w:rsidR="002A3CCC">
              <w:t>learner</w:t>
            </w:r>
            <w:r w:rsidR="002A3CCC" w:rsidRPr="00555B9F">
              <w:t xml:space="preserve"> </w:t>
            </w:r>
            <w:r w:rsidRPr="00555B9F">
              <w:t xml:space="preserve">is enrolled, irrespective of which day in the month the course starts or ends. </w:t>
            </w:r>
          </w:p>
          <w:p w14:paraId="2A0D8421" w14:textId="64F30B3B" w:rsidR="00145027" w:rsidRPr="00555B9F" w:rsidRDefault="00145027" w:rsidP="00B70EEF">
            <w:pPr>
              <w:pStyle w:val="TableText0"/>
            </w:pPr>
            <w:r w:rsidRPr="00555B9F">
              <w:t>The formula is: Course EFTS factor ÷ Course Finish Month - Course Start Month (inclusive)</w:t>
            </w:r>
          </w:p>
          <w:p w14:paraId="20C84BAC" w14:textId="59E3AB85" w:rsidR="00145027" w:rsidRPr="00555B9F" w:rsidRDefault="00145027" w:rsidP="00B70EEF">
            <w:pPr>
              <w:pStyle w:val="TableText0"/>
            </w:pPr>
            <w:r w:rsidRPr="00555B9F">
              <w:t>The calculation applies if withdrawals occur after the withdrawal period</w:t>
            </w:r>
            <w:r w:rsidR="00684242">
              <w:t xml:space="preserve"> – i.e.</w:t>
            </w:r>
            <w:r w:rsidRPr="00555B9F">
              <w:t xml:space="preserve">, include EFTS </w:t>
            </w:r>
            <w:r w:rsidR="00FA7512" w:rsidRPr="00555B9F">
              <w:t xml:space="preserve">for </w:t>
            </w:r>
            <w:r w:rsidR="00AE5CA5">
              <w:t xml:space="preserve">learners </w:t>
            </w:r>
            <w:r w:rsidRPr="00555B9F">
              <w:t>who withdraw after one calendar month or 10</w:t>
            </w:r>
            <w:r w:rsidR="00AE5CA5">
              <w:t xml:space="preserve">% </w:t>
            </w:r>
            <w:r w:rsidRPr="00555B9F">
              <w:t>of the course duration (rounded up to the nearest whole day) or as determined by the academic board or council (refer to TEC’s Funding Information).</w:t>
            </w:r>
          </w:p>
          <w:p w14:paraId="43E19572" w14:textId="7C0C3968" w:rsidR="00D07E6D" w:rsidRPr="00555B9F" w:rsidRDefault="00D07E6D" w:rsidP="00B70EEF">
            <w:pPr>
              <w:pStyle w:val="TableText0"/>
            </w:pPr>
            <w:r w:rsidRPr="00555B9F">
              <w:t xml:space="preserve">This field is </w:t>
            </w:r>
            <w:r w:rsidR="00023CEF" w:rsidRPr="00555B9F">
              <w:t>mandatory</w:t>
            </w:r>
            <w:r w:rsidRPr="00555B9F">
              <w:t>.</w:t>
            </w:r>
          </w:p>
        </w:tc>
        <w:tc>
          <w:tcPr>
            <w:tcW w:w="3684" w:type="dxa"/>
          </w:tcPr>
          <w:p w14:paraId="6630DA92" w14:textId="77777777" w:rsidR="00145027" w:rsidRPr="00555B9F" w:rsidRDefault="00145027" w:rsidP="00B70EEF">
            <w:pPr>
              <w:pStyle w:val="TableText0"/>
            </w:pPr>
            <w:r w:rsidRPr="00555B9F">
              <w:rPr>
                <w:b/>
                <w:bCs/>
              </w:rPr>
              <w:t>Error:</w:t>
            </w:r>
          </w:p>
          <w:p w14:paraId="7B3E05FA" w14:textId="2AD542AE" w:rsidR="00145027" w:rsidRPr="00555B9F" w:rsidRDefault="00145027" w:rsidP="00B70EEF">
            <w:pPr>
              <w:pStyle w:val="TableText0"/>
            </w:pPr>
            <w:r w:rsidRPr="00555B9F">
              <w:t xml:space="preserve">016: </w:t>
            </w:r>
            <w:r w:rsidR="00C57372" w:rsidRPr="00555B9F">
              <w:t>EFTS by Month must be numeric and between 0.0 and 0.9999</w:t>
            </w:r>
          </w:p>
          <w:p w14:paraId="15783A17" w14:textId="1FAA83CE" w:rsidR="00145027" w:rsidRPr="00555B9F" w:rsidRDefault="00145027" w:rsidP="00B70EEF">
            <w:pPr>
              <w:pStyle w:val="TableText0"/>
            </w:pPr>
            <w:r w:rsidRPr="00555B9F">
              <w:t xml:space="preserve">052: </w:t>
            </w:r>
            <w:r w:rsidR="00D06EC8" w:rsidRPr="00555B9F">
              <w:t>The sum of the monthly EFTS is greater than Course EFTS Factor</w:t>
            </w:r>
          </w:p>
          <w:p w14:paraId="14666169" w14:textId="77777777" w:rsidR="00CA4A63" w:rsidRDefault="00F8211E" w:rsidP="00B70EEF">
            <w:pPr>
              <w:pStyle w:val="TableText0"/>
            </w:pPr>
            <w:r w:rsidRPr="00555B9F">
              <w:t>056: Student has consumed more than 2.0000 EFTS in a year</w:t>
            </w:r>
          </w:p>
          <w:p w14:paraId="5A79E370" w14:textId="1075DB2F" w:rsidR="00F8211E" w:rsidRPr="00555B9F" w:rsidRDefault="002E2506" w:rsidP="00B70EEF">
            <w:pPr>
              <w:pStyle w:val="TableText0"/>
            </w:pPr>
            <w:r w:rsidRPr="00555B9F">
              <w:t>7</w:t>
            </w:r>
            <w:r w:rsidR="00903818" w:rsidRPr="00555B9F">
              <w:t>6</w:t>
            </w:r>
            <w:r w:rsidR="004548F4" w:rsidRPr="00555B9F">
              <w:t>8</w:t>
            </w:r>
            <w:r w:rsidRPr="00555B9F">
              <w:t xml:space="preserve">: EFTS </w:t>
            </w:r>
            <w:r w:rsidR="00F12BDF" w:rsidRPr="00555B9F">
              <w:t>By Month is blank</w:t>
            </w:r>
          </w:p>
          <w:p w14:paraId="405937FB" w14:textId="1FEE418F" w:rsidR="00145027" w:rsidRPr="00555B9F" w:rsidRDefault="00145027" w:rsidP="00B70EEF">
            <w:pPr>
              <w:pStyle w:val="TableText0"/>
            </w:pPr>
            <w:r w:rsidRPr="00555B9F">
              <w:t>060: EFTS Not Allowed Before Course Start date or after Course End Date</w:t>
            </w:r>
          </w:p>
          <w:p w14:paraId="0D1E6850" w14:textId="4130FEF5" w:rsidR="00145027" w:rsidRPr="00555B9F" w:rsidRDefault="00145027" w:rsidP="00B70EEF">
            <w:pPr>
              <w:pStyle w:val="TableText0"/>
            </w:pPr>
            <w:r w:rsidRPr="00555B9F">
              <w:t xml:space="preserve">636: </w:t>
            </w:r>
            <w:r w:rsidR="00D06EC8" w:rsidRPr="00555B9F">
              <w:t>EFTS by Month are not equal for all except last month of enrolment</w:t>
            </w:r>
          </w:p>
          <w:p w14:paraId="7F1B9B33" w14:textId="3093AD35" w:rsidR="00670DD2" w:rsidRPr="00555B9F" w:rsidRDefault="00670DD2" w:rsidP="00B70EEF">
            <w:pPr>
              <w:pStyle w:val="TableText0"/>
              <w:rPr>
                <w:b/>
                <w:bCs/>
              </w:rPr>
            </w:pPr>
            <w:r w:rsidRPr="00555B9F">
              <w:rPr>
                <w:b/>
                <w:bCs/>
              </w:rPr>
              <w:t>Warning:</w:t>
            </w:r>
          </w:p>
          <w:p w14:paraId="39C577CB" w14:textId="08087BB6" w:rsidR="00F37A0A" w:rsidRPr="00555B9F" w:rsidRDefault="00692BC6" w:rsidP="00692BC6">
            <w:pPr>
              <w:pStyle w:val="TableText0"/>
            </w:pPr>
            <w:r w:rsidRPr="00555B9F">
              <w:t>059: Student has consumed more than 1.6000 EFTS in a year (but less than 2.0000)</w:t>
            </w:r>
          </w:p>
        </w:tc>
      </w:tr>
      <w:tr w:rsidR="0004779D" w:rsidRPr="00555B9F" w14:paraId="3AE54845" w14:textId="77777777" w:rsidTr="6757E468">
        <w:tc>
          <w:tcPr>
            <w:tcW w:w="1701" w:type="dxa"/>
          </w:tcPr>
          <w:p w14:paraId="13C0E6A7" w14:textId="45ED05B9" w:rsidR="00C24A69" w:rsidRPr="00555B9F" w:rsidRDefault="00C24A69" w:rsidP="00C24A69">
            <w:pPr>
              <w:pStyle w:val="TableText0"/>
            </w:pPr>
            <w:r w:rsidRPr="00555B9F">
              <w:t>National Student Number</w:t>
            </w:r>
          </w:p>
        </w:tc>
        <w:tc>
          <w:tcPr>
            <w:tcW w:w="3970" w:type="dxa"/>
          </w:tcPr>
          <w:p w14:paraId="6A5D46A5" w14:textId="4A91B30B" w:rsidR="00C24A69" w:rsidRPr="00555B9F" w:rsidRDefault="00C24A69" w:rsidP="00C24A69">
            <w:pPr>
              <w:pStyle w:val="TableText0"/>
            </w:pPr>
            <w:r w:rsidRPr="00555B9F">
              <w:t>A number which uniquely identifies the learner. The NSN must remain constant for the learner throughout their enrolment at your or any other organisation. The NSN is part of the NSI database system maintained by the Ministry of Education.</w:t>
            </w:r>
          </w:p>
        </w:tc>
        <w:tc>
          <w:tcPr>
            <w:tcW w:w="4534" w:type="dxa"/>
          </w:tcPr>
          <w:p w14:paraId="65D5E75A" w14:textId="77777777" w:rsidR="00C24A69" w:rsidRPr="00555B9F" w:rsidRDefault="00C24A69" w:rsidP="00C24A69">
            <w:pPr>
              <w:pStyle w:val="TableText0"/>
            </w:pPr>
            <w:r w:rsidRPr="00555B9F">
              <w:rPr>
                <w:b/>
                <w:bCs/>
              </w:rPr>
              <w:t>Type:</w:t>
            </w:r>
            <w:r w:rsidRPr="00555B9F">
              <w:t xml:space="preserve"> Integer</w:t>
            </w:r>
          </w:p>
          <w:p w14:paraId="5A19674C" w14:textId="77777777" w:rsidR="00C24A69" w:rsidRPr="00555B9F" w:rsidRDefault="00C24A69" w:rsidP="00C24A69">
            <w:pPr>
              <w:pStyle w:val="TableText0"/>
              <w:rPr>
                <w:b/>
                <w:bCs/>
              </w:rPr>
            </w:pPr>
            <w:r w:rsidRPr="00555B9F">
              <w:rPr>
                <w:b/>
                <w:bCs/>
              </w:rPr>
              <w:t>Type of enrolment:</w:t>
            </w:r>
            <w:r w:rsidRPr="00555B9F">
              <w:t xml:space="preserve"> B, C, D</w:t>
            </w:r>
          </w:p>
          <w:p w14:paraId="1B9CB544" w14:textId="77777777" w:rsidR="00C24A69" w:rsidRPr="00555B9F" w:rsidRDefault="00C24A69" w:rsidP="00C24A69">
            <w:pPr>
              <w:pStyle w:val="TableText0"/>
            </w:pPr>
            <w:r w:rsidRPr="00555B9F">
              <w:rPr>
                <w:b/>
                <w:bCs/>
              </w:rPr>
              <w:t xml:space="preserve">Guidance: </w:t>
            </w:r>
            <w:r w:rsidRPr="00555B9F">
              <w:rPr>
                <w:iCs/>
              </w:rPr>
              <w:t>This</w:t>
            </w:r>
            <w:r w:rsidRPr="00555B9F">
              <w:rPr>
                <w:b/>
                <w:bCs/>
                <w:i/>
              </w:rPr>
              <w:t xml:space="preserve"> </w:t>
            </w:r>
            <w:r w:rsidRPr="00555B9F">
              <w:t xml:space="preserve">number must be the value generated by the National Student Index (NSI) for the learner. </w:t>
            </w:r>
          </w:p>
          <w:p w14:paraId="65E29F55" w14:textId="77777777" w:rsidR="00C24A69" w:rsidRPr="00555B9F" w:rsidRDefault="00C24A69" w:rsidP="00C24A69">
            <w:pPr>
              <w:pStyle w:val="TableText0"/>
              <w:rPr>
                <w:rFonts w:cs="Arial"/>
                <w:szCs w:val="24"/>
              </w:rPr>
            </w:pPr>
            <w:r w:rsidRPr="00555B9F">
              <w:rPr>
                <w:rFonts w:cs="Arial"/>
                <w:szCs w:val="24"/>
              </w:rPr>
              <w:t>This field is mandatory.</w:t>
            </w:r>
          </w:p>
          <w:p w14:paraId="42077178" w14:textId="77777777" w:rsidR="00C24A69" w:rsidRPr="00555B9F" w:rsidRDefault="00C24A69" w:rsidP="00C24A69">
            <w:pPr>
              <w:pStyle w:val="TableText0"/>
              <w:rPr>
                <w:rFonts w:cs="Arial"/>
                <w:szCs w:val="24"/>
              </w:rPr>
            </w:pPr>
          </w:p>
          <w:p w14:paraId="176C07B4" w14:textId="77777777" w:rsidR="00C24A69" w:rsidRPr="00555B9F" w:rsidRDefault="00C24A69" w:rsidP="00C24A69">
            <w:pPr>
              <w:pStyle w:val="TableText0"/>
              <w:rPr>
                <w:b/>
                <w:bCs/>
              </w:rPr>
            </w:pPr>
          </w:p>
        </w:tc>
        <w:tc>
          <w:tcPr>
            <w:tcW w:w="3684" w:type="dxa"/>
          </w:tcPr>
          <w:p w14:paraId="3298F085" w14:textId="77777777" w:rsidR="00C24A69" w:rsidRPr="00555B9F" w:rsidRDefault="00C24A69" w:rsidP="00C24A69">
            <w:pPr>
              <w:pStyle w:val="TableText0"/>
              <w:rPr>
                <w:b/>
              </w:rPr>
            </w:pPr>
            <w:r w:rsidRPr="00555B9F">
              <w:rPr>
                <w:b/>
              </w:rPr>
              <w:t>Type B, C, D students</w:t>
            </w:r>
          </w:p>
          <w:p w14:paraId="304FF5AF" w14:textId="77777777" w:rsidR="00C24A69" w:rsidRPr="00555B9F" w:rsidRDefault="00C24A69" w:rsidP="00C24A69">
            <w:pPr>
              <w:pStyle w:val="TableText0"/>
              <w:rPr>
                <w:b/>
              </w:rPr>
            </w:pPr>
            <w:r w:rsidRPr="00555B9F">
              <w:rPr>
                <w:b/>
              </w:rPr>
              <w:t>Error:</w:t>
            </w:r>
          </w:p>
          <w:p w14:paraId="4C5DFF0E" w14:textId="02CFEE20" w:rsidR="00C24A69" w:rsidRPr="00555B9F" w:rsidRDefault="00C24A69" w:rsidP="00C24A69">
            <w:pPr>
              <w:pStyle w:val="TableText0"/>
            </w:pPr>
            <w:r w:rsidRPr="00555B9F">
              <w:t xml:space="preserve">251: </w:t>
            </w:r>
            <w:r w:rsidR="00765CCF" w:rsidRPr="00555B9F">
              <w:t>National Student Number created after the cut-off date</w:t>
            </w:r>
          </w:p>
          <w:p w14:paraId="781F9209" w14:textId="7AD49371" w:rsidR="00C24A69" w:rsidRPr="00555B9F" w:rsidRDefault="00C24A69" w:rsidP="00C24A69">
            <w:pPr>
              <w:pStyle w:val="TableText0"/>
            </w:pPr>
            <w:r w:rsidRPr="00555B9F">
              <w:t xml:space="preserve">382: </w:t>
            </w:r>
            <w:r w:rsidR="00765CCF" w:rsidRPr="00555B9F">
              <w:t>National Student Number reported in Course Enrolment Data Submission is not in Learner Data Submission</w:t>
            </w:r>
          </w:p>
          <w:p w14:paraId="7B8A4E0C" w14:textId="3D569476" w:rsidR="00765CCF" w:rsidRPr="00555B9F" w:rsidRDefault="00765CCF" w:rsidP="00C24A69">
            <w:pPr>
              <w:pStyle w:val="TableText0"/>
            </w:pPr>
            <w:r w:rsidRPr="00555B9F">
              <w:t>712</w:t>
            </w:r>
            <w:r w:rsidR="00C24A69" w:rsidRPr="00555B9F">
              <w:t xml:space="preserve">: </w:t>
            </w:r>
            <w:r w:rsidRPr="00555B9F">
              <w:t xml:space="preserve">National Student Number </w:t>
            </w:r>
            <w:r w:rsidR="00363E3C" w:rsidRPr="00555B9F">
              <w:t xml:space="preserve">in Course Enrolment Data Submission </w:t>
            </w:r>
            <w:r w:rsidRPr="00555B9F">
              <w:t xml:space="preserve">is blank </w:t>
            </w:r>
          </w:p>
          <w:p w14:paraId="1FA5D91E" w14:textId="03414F42" w:rsidR="00C24A69" w:rsidRPr="00555B9F" w:rsidRDefault="00C24A69" w:rsidP="00C24A69">
            <w:pPr>
              <w:pStyle w:val="TableText0"/>
              <w:rPr>
                <w:b/>
              </w:rPr>
            </w:pPr>
            <w:r w:rsidRPr="00555B9F">
              <w:rPr>
                <w:b/>
              </w:rPr>
              <w:t>Warning:</w:t>
            </w:r>
          </w:p>
          <w:p w14:paraId="26703D1D" w14:textId="350E5DB7" w:rsidR="00C24A69" w:rsidRPr="00EE7574" w:rsidRDefault="00C24A69" w:rsidP="00C24A69">
            <w:pPr>
              <w:pStyle w:val="TableText0"/>
            </w:pPr>
            <w:r w:rsidRPr="00555B9F">
              <w:t xml:space="preserve">157: </w:t>
            </w:r>
            <w:r w:rsidR="0038090E" w:rsidRPr="00555B9F">
              <w:t>National Student Number record status is Inactive</w:t>
            </w:r>
            <w:r w:rsidR="00564BE0" w:rsidRPr="00555B9F">
              <w:t xml:space="preserve"> in NSI</w:t>
            </w:r>
          </w:p>
        </w:tc>
      </w:tr>
      <w:tr w:rsidR="0004779D" w:rsidRPr="00555B9F" w14:paraId="28B6C7F3" w14:textId="77777777" w:rsidTr="6757E468">
        <w:tc>
          <w:tcPr>
            <w:tcW w:w="1701" w:type="dxa"/>
          </w:tcPr>
          <w:p w14:paraId="78F0FA85" w14:textId="77777777" w:rsidR="00924CC1" w:rsidRPr="00555B9F" w:rsidRDefault="00924CC1" w:rsidP="00924CC1">
            <w:pPr>
              <w:pStyle w:val="TableText0"/>
            </w:pPr>
            <w:r w:rsidRPr="00555B9F">
              <w:t>Consortium</w:t>
            </w:r>
          </w:p>
          <w:p w14:paraId="3A040497" w14:textId="77777777" w:rsidR="00924CC1" w:rsidRPr="00555B9F" w:rsidRDefault="00924CC1" w:rsidP="00924CC1">
            <w:pPr>
              <w:pStyle w:val="TableText0"/>
            </w:pPr>
          </w:p>
          <w:p w14:paraId="08DE6865" w14:textId="7944E7FB" w:rsidR="00924CC1" w:rsidRPr="00555B9F" w:rsidRDefault="00924CC1" w:rsidP="00924CC1">
            <w:pPr>
              <w:pStyle w:val="TableText0"/>
            </w:pPr>
          </w:p>
        </w:tc>
        <w:tc>
          <w:tcPr>
            <w:tcW w:w="3970" w:type="dxa"/>
          </w:tcPr>
          <w:p w14:paraId="5757AC7A" w14:textId="56F45B91" w:rsidR="00924CC1" w:rsidRPr="00555B9F" w:rsidRDefault="00924CC1" w:rsidP="00924CC1">
            <w:pPr>
              <w:pStyle w:val="TableText0"/>
            </w:pPr>
            <w:r w:rsidRPr="00555B9F">
              <w:t xml:space="preserve">Identifies the </w:t>
            </w:r>
            <w:r w:rsidRPr="00555B9F">
              <w:rPr>
                <w:rStyle w:val="ui-provider"/>
              </w:rPr>
              <w:t>cooperative arrangement among groups or institutions. This could be a group of tertiary education organisations (TEOs) and can include other organisations such as community groups or councils.</w:t>
            </w:r>
          </w:p>
        </w:tc>
        <w:tc>
          <w:tcPr>
            <w:tcW w:w="4534" w:type="dxa"/>
          </w:tcPr>
          <w:p w14:paraId="617858B8" w14:textId="34F99456" w:rsidR="00924CC1" w:rsidRPr="00555B9F" w:rsidRDefault="00924CC1" w:rsidP="00924CC1">
            <w:pPr>
              <w:pStyle w:val="TableText0"/>
            </w:pPr>
            <w:r w:rsidRPr="00555B9F">
              <w:rPr>
                <w:b/>
                <w:bCs/>
              </w:rPr>
              <w:t>Type:</w:t>
            </w:r>
            <w:r w:rsidRPr="00555B9F">
              <w:t xml:space="preserve"> Integer</w:t>
            </w:r>
          </w:p>
          <w:p w14:paraId="60F086D9" w14:textId="08C9657B" w:rsidR="00924CC1" w:rsidRPr="00555B9F" w:rsidRDefault="00924CC1" w:rsidP="00924CC1">
            <w:pPr>
              <w:pStyle w:val="TableText0"/>
              <w:rPr>
                <w:b/>
                <w:bCs/>
              </w:rPr>
            </w:pPr>
            <w:r w:rsidRPr="00555B9F">
              <w:rPr>
                <w:b/>
                <w:bCs/>
              </w:rPr>
              <w:t>Type of enrolment:</w:t>
            </w:r>
            <w:r w:rsidRPr="00555B9F">
              <w:t xml:space="preserve"> B, C, D</w:t>
            </w:r>
          </w:p>
          <w:p w14:paraId="681E25A2" w14:textId="0B003E6D" w:rsidR="00924CC1" w:rsidRPr="00555B9F" w:rsidRDefault="00924CC1" w:rsidP="00924CC1">
            <w:pPr>
              <w:pStyle w:val="TableText0"/>
              <w:rPr>
                <w:rFonts w:cs="Arial"/>
              </w:rPr>
            </w:pPr>
            <w:r w:rsidRPr="00555B9F">
              <w:rPr>
                <w:b/>
                <w:bCs/>
              </w:rPr>
              <w:t xml:space="preserve">Guidance: </w:t>
            </w:r>
            <w:r w:rsidRPr="00555B9F">
              <w:rPr>
                <w:rFonts w:cs="Arial"/>
              </w:rPr>
              <w:t xml:space="preserve">Select a value from </w:t>
            </w:r>
            <w:bookmarkStart w:id="85" w:name="_Hlk136607641"/>
            <w:r w:rsidRPr="00555B9F">
              <w:rPr>
                <w:rFonts w:cs="Arial"/>
              </w:rPr>
              <w:t>the Consortium data classification</w:t>
            </w:r>
            <w:bookmarkEnd w:id="85"/>
            <w:r w:rsidRPr="00555B9F">
              <w:rPr>
                <w:rFonts w:cs="Arial"/>
              </w:rPr>
              <w:t>.</w:t>
            </w:r>
            <w:r w:rsidR="00D93D07" w:rsidRPr="00555B9F">
              <w:rPr>
                <w:rFonts w:cs="Arial"/>
              </w:rPr>
              <w:t xml:space="preserve"> </w:t>
            </w:r>
            <w:r w:rsidR="00D93D07" w:rsidRPr="00555B9F">
              <w:t>Refer to the DXP Data Classifications Appendices.</w:t>
            </w:r>
          </w:p>
          <w:p w14:paraId="04606C49" w14:textId="18841BC9" w:rsidR="00924CC1" w:rsidRPr="00555B9F" w:rsidRDefault="00924CC1" w:rsidP="00924CC1">
            <w:pPr>
              <w:pStyle w:val="TableText0"/>
            </w:pPr>
            <w:r w:rsidRPr="00555B9F">
              <w:t xml:space="preserve">This field is mandatory </w:t>
            </w:r>
            <w:r w:rsidR="00545C0F" w:rsidRPr="00555B9F">
              <w:t>for</w:t>
            </w:r>
            <w:r w:rsidRPr="00555B9F">
              <w:t xml:space="preserve"> funding source 28 or 29.</w:t>
            </w:r>
            <w:r w:rsidR="00B44088" w:rsidRPr="00555B9F">
              <w:t xml:space="preserve"> </w:t>
            </w:r>
          </w:p>
        </w:tc>
        <w:tc>
          <w:tcPr>
            <w:tcW w:w="3684" w:type="dxa"/>
          </w:tcPr>
          <w:p w14:paraId="695435AC" w14:textId="3286FC87" w:rsidR="00924CC1" w:rsidRPr="00555B9F" w:rsidRDefault="00924CC1" w:rsidP="00924CC1">
            <w:pPr>
              <w:pStyle w:val="TableText0"/>
              <w:rPr>
                <w:b/>
                <w:bCs/>
              </w:rPr>
            </w:pPr>
            <w:r w:rsidRPr="00555B9F">
              <w:rPr>
                <w:b/>
                <w:bCs/>
              </w:rPr>
              <w:t>Error:</w:t>
            </w:r>
          </w:p>
          <w:p w14:paraId="33974010" w14:textId="55DD135B" w:rsidR="00924CC1" w:rsidRPr="00555B9F" w:rsidRDefault="00B002B4" w:rsidP="00924CC1">
            <w:pPr>
              <w:pStyle w:val="TableText0"/>
            </w:pPr>
            <w:r w:rsidRPr="00555B9F">
              <w:t>713</w:t>
            </w:r>
            <w:r w:rsidR="00924CC1" w:rsidRPr="00555B9F">
              <w:t>: If source of funding is 28 or 29 then consortium cannot be blank</w:t>
            </w:r>
          </w:p>
          <w:p w14:paraId="0226E1F3" w14:textId="3B0E77EE" w:rsidR="00924CC1" w:rsidRPr="00555B9F" w:rsidRDefault="00B002B4" w:rsidP="00924CC1">
            <w:pPr>
              <w:pStyle w:val="TableText0"/>
            </w:pPr>
            <w:r w:rsidRPr="00555B9F">
              <w:t>714</w:t>
            </w:r>
            <w:r w:rsidR="00924CC1" w:rsidRPr="00555B9F">
              <w:t>: Consortium entered is invalid</w:t>
            </w:r>
            <w:r w:rsidR="002A769C" w:rsidRPr="00555B9F">
              <w:t xml:space="preserve"> for source of funding 28 or 29</w:t>
            </w:r>
          </w:p>
        </w:tc>
      </w:tr>
      <w:tr w:rsidR="00E60260" w:rsidRPr="00555B9F" w14:paraId="3712129E" w14:textId="77777777" w:rsidTr="6757E468">
        <w:tc>
          <w:tcPr>
            <w:tcW w:w="1701" w:type="dxa"/>
          </w:tcPr>
          <w:p w14:paraId="5277D0BC" w14:textId="71BA337A" w:rsidR="00E60260" w:rsidRPr="00555B9F" w:rsidRDefault="00E60260" w:rsidP="00E60260">
            <w:pPr>
              <w:pStyle w:val="TableText0"/>
            </w:pPr>
            <w:r w:rsidRPr="00555B9F">
              <w:t>ITE Sector</w:t>
            </w:r>
          </w:p>
        </w:tc>
        <w:tc>
          <w:tcPr>
            <w:tcW w:w="3970" w:type="dxa"/>
          </w:tcPr>
          <w:p w14:paraId="3C86A164" w14:textId="1CE363A7" w:rsidR="00E60260" w:rsidRPr="00555B9F" w:rsidRDefault="00E60260" w:rsidP="00E60260">
            <w:pPr>
              <w:pStyle w:val="TableText0"/>
              <w:rPr>
                <w:rStyle w:val="ui-provider"/>
              </w:rPr>
            </w:pPr>
            <w:r w:rsidRPr="00555B9F">
              <w:t>Identifies</w:t>
            </w:r>
            <w:r w:rsidRPr="00555B9F">
              <w:rPr>
                <w:rStyle w:val="ui-provider"/>
              </w:rPr>
              <w:t xml:space="preserve"> the sector for a learner enrolled in Initial Teacher Education. </w:t>
            </w:r>
          </w:p>
          <w:p w14:paraId="598FA7F8" w14:textId="13D42C9B" w:rsidR="00E60260" w:rsidRPr="00555B9F" w:rsidRDefault="00E60260" w:rsidP="00E60260">
            <w:pPr>
              <w:pStyle w:val="TableText0"/>
              <w:rPr>
                <w:rStyle w:val="ui-provider"/>
              </w:rPr>
            </w:pPr>
            <w:r w:rsidRPr="00C02785">
              <w:rPr>
                <w:rStyle w:val="ui-provider"/>
                <w:b/>
                <w:bCs/>
              </w:rPr>
              <w:t>Note:</w:t>
            </w:r>
            <w:r w:rsidRPr="00555B9F">
              <w:rPr>
                <w:rStyle w:val="ui-provider"/>
              </w:rPr>
              <w:t xml:space="preserve"> This field references the following qualifications NZSCED to identify that it is an ITE enrolment.</w:t>
            </w:r>
          </w:p>
        </w:tc>
        <w:tc>
          <w:tcPr>
            <w:tcW w:w="4534" w:type="dxa"/>
          </w:tcPr>
          <w:p w14:paraId="5D3D3FF7" w14:textId="6AC69E1D" w:rsidR="00E60260" w:rsidRPr="00555B9F" w:rsidRDefault="00E60260" w:rsidP="00E60260">
            <w:pPr>
              <w:pStyle w:val="TableText0"/>
            </w:pPr>
            <w:r w:rsidRPr="00555B9F">
              <w:rPr>
                <w:b/>
                <w:bCs/>
              </w:rPr>
              <w:t>Type:</w:t>
            </w:r>
            <w:r w:rsidRPr="00555B9F">
              <w:t xml:space="preserve"> Integer</w:t>
            </w:r>
          </w:p>
          <w:p w14:paraId="11CBC4B2" w14:textId="033F932B" w:rsidR="00E60260" w:rsidRPr="00555B9F" w:rsidRDefault="00E60260" w:rsidP="00E60260">
            <w:pPr>
              <w:pStyle w:val="TableText0"/>
              <w:rPr>
                <w:b/>
                <w:bCs/>
              </w:rPr>
            </w:pPr>
            <w:r w:rsidRPr="00555B9F">
              <w:rPr>
                <w:b/>
                <w:bCs/>
              </w:rPr>
              <w:t>Type of enrolment:</w:t>
            </w:r>
            <w:r w:rsidRPr="00555B9F">
              <w:t xml:space="preserve"> B, C, D</w:t>
            </w:r>
          </w:p>
          <w:p w14:paraId="51458B99" w14:textId="1E6CEDD2" w:rsidR="00E60260" w:rsidRPr="00555B9F" w:rsidRDefault="00E60260" w:rsidP="00E60260">
            <w:pPr>
              <w:pStyle w:val="TableText0"/>
            </w:pPr>
            <w:r w:rsidRPr="00555B9F">
              <w:rPr>
                <w:b/>
                <w:bCs/>
              </w:rPr>
              <w:t>Guidance:</w:t>
            </w:r>
            <w:r w:rsidRPr="00555B9F">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60260" w:rsidRPr="00555B9F" w14:paraId="460D4AF1" w14:textId="77777777" w:rsidTr="00011995">
              <w:tc>
                <w:tcPr>
                  <w:tcW w:w="425" w:type="dxa"/>
                </w:tcPr>
                <w:p w14:paraId="7AD19B31" w14:textId="5CBE95CE" w:rsidR="00E60260" w:rsidRPr="00555B9F" w:rsidRDefault="00E60260" w:rsidP="00E60260">
                  <w:pPr>
                    <w:pStyle w:val="TableText0"/>
                    <w:rPr>
                      <w:b/>
                    </w:rPr>
                  </w:pPr>
                  <w:r w:rsidRPr="00555B9F">
                    <w:rPr>
                      <w:b/>
                    </w:rPr>
                    <w:t>1</w:t>
                  </w:r>
                </w:p>
              </w:tc>
              <w:tc>
                <w:tcPr>
                  <w:tcW w:w="3855" w:type="dxa"/>
                </w:tcPr>
                <w:p w14:paraId="563B8FED" w14:textId="24DC37B8" w:rsidR="00E60260" w:rsidRPr="00555B9F" w:rsidRDefault="00E60260" w:rsidP="00E60260">
                  <w:pPr>
                    <w:pStyle w:val="TableText0"/>
                    <w:rPr>
                      <w:b/>
                    </w:rPr>
                  </w:pPr>
                  <w:r w:rsidRPr="00555B9F">
                    <w:t>Early Childhood</w:t>
                  </w:r>
                </w:p>
              </w:tc>
            </w:tr>
            <w:tr w:rsidR="00E60260" w:rsidRPr="00555B9F" w14:paraId="09A24012" w14:textId="77777777" w:rsidTr="00011995">
              <w:tc>
                <w:tcPr>
                  <w:tcW w:w="425" w:type="dxa"/>
                </w:tcPr>
                <w:p w14:paraId="0700E336" w14:textId="1685EE35" w:rsidR="00E60260" w:rsidRPr="00555B9F" w:rsidRDefault="00E60260" w:rsidP="00E60260">
                  <w:pPr>
                    <w:pStyle w:val="TableText0"/>
                    <w:rPr>
                      <w:b/>
                    </w:rPr>
                  </w:pPr>
                  <w:r w:rsidRPr="00555B9F">
                    <w:rPr>
                      <w:b/>
                    </w:rPr>
                    <w:t>2</w:t>
                  </w:r>
                </w:p>
              </w:tc>
              <w:tc>
                <w:tcPr>
                  <w:tcW w:w="3855" w:type="dxa"/>
                </w:tcPr>
                <w:p w14:paraId="4819320F" w14:textId="0463D8A7" w:rsidR="00E60260" w:rsidRPr="00555B9F" w:rsidRDefault="00E60260" w:rsidP="00E60260">
                  <w:pPr>
                    <w:pStyle w:val="TableText0"/>
                    <w:rPr>
                      <w:b/>
                    </w:rPr>
                  </w:pPr>
                  <w:r w:rsidRPr="00555B9F">
                    <w:t>Primary</w:t>
                  </w:r>
                </w:p>
              </w:tc>
            </w:tr>
            <w:tr w:rsidR="00E60260" w:rsidRPr="00555B9F" w14:paraId="2B66CAE2" w14:textId="77777777" w:rsidTr="00011995">
              <w:tc>
                <w:tcPr>
                  <w:tcW w:w="425" w:type="dxa"/>
                </w:tcPr>
                <w:p w14:paraId="368B1F34" w14:textId="2B103016" w:rsidR="00E60260" w:rsidRPr="00555B9F" w:rsidRDefault="00E60260" w:rsidP="00E60260">
                  <w:pPr>
                    <w:pStyle w:val="TableText0"/>
                    <w:rPr>
                      <w:b/>
                    </w:rPr>
                  </w:pPr>
                  <w:r w:rsidRPr="00555B9F">
                    <w:rPr>
                      <w:b/>
                    </w:rPr>
                    <w:t>3</w:t>
                  </w:r>
                </w:p>
              </w:tc>
              <w:tc>
                <w:tcPr>
                  <w:tcW w:w="3855" w:type="dxa"/>
                </w:tcPr>
                <w:p w14:paraId="1238E2F0" w14:textId="5FBBA415" w:rsidR="00E60260" w:rsidRPr="00555B9F" w:rsidRDefault="00E60260" w:rsidP="00E60260">
                  <w:pPr>
                    <w:pStyle w:val="TableText0"/>
                    <w:rPr>
                      <w:b/>
                    </w:rPr>
                  </w:pPr>
                  <w:r w:rsidRPr="00555B9F">
                    <w:t>Secondary</w:t>
                  </w:r>
                </w:p>
              </w:tc>
            </w:tr>
          </w:tbl>
          <w:p w14:paraId="30984DD8" w14:textId="0C1141CF" w:rsidR="00E60260" w:rsidRPr="00555B9F" w:rsidRDefault="00E60260" w:rsidP="00E60260">
            <w:pPr>
              <w:pStyle w:val="TableText0"/>
            </w:pPr>
            <w:r w:rsidRPr="00555B9F">
              <w:t xml:space="preserve">This field is mandatory if </w:t>
            </w:r>
            <w:r w:rsidR="00CE4B05">
              <w:t xml:space="preserve">you are reporting ITE data through SDR and </w:t>
            </w:r>
            <w:r w:rsidRPr="00555B9F">
              <w:t>the qualification NZSCED is an ITE</w:t>
            </w:r>
            <w:r w:rsidRPr="00555B9F">
              <w:rPr>
                <w:rStyle w:val="ui-provider"/>
              </w:rPr>
              <w:t xml:space="preserve"> enrolment, which includes the following.</w:t>
            </w:r>
            <w:r w:rsidRPr="00555B9F">
              <w:t xml:space="preserve"> </w:t>
            </w:r>
          </w:p>
          <w:tbl>
            <w:tblPr>
              <w:tblStyle w:val="TableGrid"/>
              <w:tblW w:w="4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
              <w:gridCol w:w="3402"/>
            </w:tblGrid>
            <w:tr w:rsidR="00E60260" w:rsidRPr="00555B9F" w14:paraId="793C5D32" w14:textId="77777777" w:rsidTr="00011995">
              <w:tc>
                <w:tcPr>
                  <w:tcW w:w="850" w:type="dxa"/>
                </w:tcPr>
                <w:p w14:paraId="3E7CD5DE" w14:textId="02A1E820" w:rsidR="00E60260" w:rsidRPr="00555B9F" w:rsidRDefault="00E60260" w:rsidP="00E60260">
                  <w:pPr>
                    <w:pStyle w:val="TableText0"/>
                    <w:rPr>
                      <w:b/>
                    </w:rPr>
                  </w:pPr>
                  <w:r w:rsidRPr="00555B9F">
                    <w:rPr>
                      <w:rStyle w:val="ui-provider"/>
                    </w:rPr>
                    <w:t>070101</w:t>
                  </w:r>
                </w:p>
              </w:tc>
              <w:tc>
                <w:tcPr>
                  <w:tcW w:w="3402" w:type="dxa"/>
                </w:tcPr>
                <w:p w14:paraId="56258A6D" w14:textId="462BE17B" w:rsidR="00E60260" w:rsidRPr="00555B9F" w:rsidRDefault="00E60260" w:rsidP="00E60260">
                  <w:pPr>
                    <w:pStyle w:val="TableText0"/>
                  </w:pPr>
                  <w:r w:rsidRPr="00555B9F">
                    <w:t>Teacher Education: Early Childhood (Pre-Service)</w:t>
                  </w:r>
                </w:p>
              </w:tc>
            </w:tr>
            <w:tr w:rsidR="00E60260" w:rsidRPr="00555B9F" w14:paraId="391A627E" w14:textId="77777777" w:rsidTr="00011995">
              <w:tc>
                <w:tcPr>
                  <w:tcW w:w="850" w:type="dxa"/>
                </w:tcPr>
                <w:p w14:paraId="1BD0530F" w14:textId="3C732DB0" w:rsidR="00E60260" w:rsidRPr="00555B9F" w:rsidRDefault="00E60260" w:rsidP="00E60260">
                  <w:pPr>
                    <w:pStyle w:val="TableText0"/>
                    <w:rPr>
                      <w:b/>
                    </w:rPr>
                  </w:pPr>
                  <w:r w:rsidRPr="00555B9F">
                    <w:rPr>
                      <w:rStyle w:val="ui-provider"/>
                    </w:rPr>
                    <w:t>070103</w:t>
                  </w:r>
                </w:p>
              </w:tc>
              <w:tc>
                <w:tcPr>
                  <w:tcW w:w="3402" w:type="dxa"/>
                  <w:vAlign w:val="bottom"/>
                </w:tcPr>
                <w:p w14:paraId="220F1EB9" w14:textId="7F24C6A1" w:rsidR="00E60260" w:rsidRPr="00555B9F" w:rsidRDefault="00E60260" w:rsidP="00E60260">
                  <w:pPr>
                    <w:pStyle w:val="TableText0"/>
                    <w:rPr>
                      <w:b/>
                    </w:rPr>
                  </w:pPr>
                  <w:r w:rsidRPr="00555B9F">
                    <w:t>Teacher Education: Primary (Pre-Service)</w:t>
                  </w:r>
                </w:p>
              </w:tc>
            </w:tr>
            <w:tr w:rsidR="00E60260" w:rsidRPr="00555B9F" w14:paraId="166CABCE" w14:textId="77777777" w:rsidTr="00011995">
              <w:tc>
                <w:tcPr>
                  <w:tcW w:w="850" w:type="dxa"/>
                </w:tcPr>
                <w:p w14:paraId="444159F5" w14:textId="5A516771" w:rsidR="00E60260" w:rsidRPr="00555B9F" w:rsidRDefault="00E60260" w:rsidP="00E60260">
                  <w:pPr>
                    <w:pStyle w:val="TableText0"/>
                    <w:rPr>
                      <w:b/>
                    </w:rPr>
                  </w:pPr>
                  <w:r w:rsidRPr="00555B9F">
                    <w:rPr>
                      <w:rStyle w:val="ui-provider"/>
                    </w:rPr>
                    <w:t>070105</w:t>
                  </w:r>
                </w:p>
              </w:tc>
              <w:tc>
                <w:tcPr>
                  <w:tcW w:w="3402" w:type="dxa"/>
                  <w:vAlign w:val="bottom"/>
                </w:tcPr>
                <w:p w14:paraId="1A24F235" w14:textId="40E5064D" w:rsidR="00E60260" w:rsidRPr="00555B9F" w:rsidRDefault="00E60260" w:rsidP="00E60260">
                  <w:pPr>
                    <w:pStyle w:val="TableText0"/>
                    <w:rPr>
                      <w:b/>
                    </w:rPr>
                  </w:pPr>
                  <w:r w:rsidRPr="00555B9F">
                    <w:t>Teacher Education: Secondary (Pre-Service)</w:t>
                  </w:r>
                </w:p>
              </w:tc>
            </w:tr>
            <w:tr w:rsidR="00E60260" w:rsidRPr="00555B9F" w14:paraId="7D98ABEC" w14:textId="77777777" w:rsidTr="00011995">
              <w:tc>
                <w:tcPr>
                  <w:tcW w:w="850" w:type="dxa"/>
                </w:tcPr>
                <w:p w14:paraId="6207BB6D" w14:textId="3D82D98B" w:rsidR="00E60260" w:rsidRPr="00555B9F" w:rsidRDefault="00E60260" w:rsidP="00E60260">
                  <w:pPr>
                    <w:pStyle w:val="TableText0"/>
                    <w:rPr>
                      <w:b/>
                    </w:rPr>
                  </w:pPr>
                  <w:r w:rsidRPr="00555B9F">
                    <w:rPr>
                      <w:rStyle w:val="ui-provider"/>
                    </w:rPr>
                    <w:t>070108</w:t>
                  </w:r>
                </w:p>
              </w:tc>
              <w:tc>
                <w:tcPr>
                  <w:tcW w:w="3402" w:type="dxa"/>
                </w:tcPr>
                <w:p w14:paraId="5DAE2A46" w14:textId="54C29EB7" w:rsidR="00E60260" w:rsidRPr="00555B9F" w:rsidRDefault="00E60260" w:rsidP="00E60260">
                  <w:pPr>
                    <w:pStyle w:val="TableText0"/>
                  </w:pPr>
                  <w:r w:rsidRPr="00555B9F">
                    <w:t>Teacher Education: General (Pre-Service)</w:t>
                  </w:r>
                </w:p>
              </w:tc>
            </w:tr>
            <w:tr w:rsidR="00E60260" w:rsidRPr="00555B9F" w14:paraId="4702044F" w14:textId="77777777" w:rsidTr="00011995">
              <w:tc>
                <w:tcPr>
                  <w:tcW w:w="850" w:type="dxa"/>
                </w:tcPr>
                <w:p w14:paraId="65087D89" w14:textId="417D5E8A" w:rsidR="00E60260" w:rsidRPr="00555B9F" w:rsidRDefault="00E60260" w:rsidP="00E60260">
                  <w:pPr>
                    <w:pStyle w:val="TableText0"/>
                    <w:rPr>
                      <w:b/>
                    </w:rPr>
                  </w:pPr>
                  <w:r w:rsidRPr="00555B9F">
                    <w:rPr>
                      <w:rStyle w:val="ui-provider"/>
                    </w:rPr>
                    <w:t>070118</w:t>
                  </w:r>
                </w:p>
              </w:tc>
              <w:tc>
                <w:tcPr>
                  <w:tcW w:w="3402" w:type="dxa"/>
                  <w:vAlign w:val="bottom"/>
                </w:tcPr>
                <w:p w14:paraId="11C4D3E7" w14:textId="7F353CC8" w:rsidR="00E60260" w:rsidRPr="00555B9F" w:rsidRDefault="00E60260" w:rsidP="00E60260">
                  <w:pPr>
                    <w:pStyle w:val="TableText0"/>
                    <w:rPr>
                      <w:b/>
                    </w:rPr>
                  </w:pPr>
                  <w:r w:rsidRPr="00555B9F">
                    <w:t>Bilingual Early Childhood Teacher Training (Pre-Service)</w:t>
                  </w:r>
                </w:p>
              </w:tc>
            </w:tr>
            <w:tr w:rsidR="00E60260" w:rsidRPr="00555B9F" w14:paraId="46EACDD0" w14:textId="77777777" w:rsidTr="00011995">
              <w:tc>
                <w:tcPr>
                  <w:tcW w:w="850" w:type="dxa"/>
                </w:tcPr>
                <w:p w14:paraId="336C17CD" w14:textId="015F089F" w:rsidR="00E60260" w:rsidRPr="00555B9F" w:rsidRDefault="00E60260" w:rsidP="00E60260">
                  <w:pPr>
                    <w:pStyle w:val="TableText0"/>
                    <w:rPr>
                      <w:b/>
                    </w:rPr>
                  </w:pPr>
                  <w:r w:rsidRPr="00555B9F">
                    <w:rPr>
                      <w:rStyle w:val="ui-provider"/>
                    </w:rPr>
                    <w:t>070120</w:t>
                  </w:r>
                </w:p>
              </w:tc>
              <w:tc>
                <w:tcPr>
                  <w:tcW w:w="3402" w:type="dxa"/>
                  <w:vAlign w:val="bottom"/>
                </w:tcPr>
                <w:p w14:paraId="54D9E9CA" w14:textId="3869ADEE" w:rsidR="00E60260" w:rsidRPr="00555B9F" w:rsidRDefault="00E60260" w:rsidP="00E60260">
                  <w:pPr>
                    <w:pStyle w:val="TableText0"/>
                    <w:rPr>
                      <w:b/>
                    </w:rPr>
                  </w:pPr>
                  <w:r w:rsidRPr="00555B9F">
                    <w:t>Immersion Early Childhood Teacher Training (Pre-Service)</w:t>
                  </w:r>
                </w:p>
              </w:tc>
            </w:tr>
            <w:tr w:rsidR="00E60260" w:rsidRPr="00555B9F" w14:paraId="2F32B2AB" w14:textId="77777777" w:rsidTr="00011995">
              <w:tc>
                <w:tcPr>
                  <w:tcW w:w="850" w:type="dxa"/>
                </w:tcPr>
                <w:p w14:paraId="38E67FD3" w14:textId="61971C98" w:rsidR="00E60260" w:rsidRPr="00555B9F" w:rsidRDefault="00E60260" w:rsidP="00E60260">
                  <w:pPr>
                    <w:pStyle w:val="TableText0"/>
                    <w:rPr>
                      <w:b/>
                    </w:rPr>
                  </w:pPr>
                  <w:r w:rsidRPr="00555B9F">
                    <w:rPr>
                      <w:rStyle w:val="ui-provider"/>
                    </w:rPr>
                    <w:t>070122</w:t>
                  </w:r>
                </w:p>
              </w:tc>
              <w:tc>
                <w:tcPr>
                  <w:tcW w:w="3402" w:type="dxa"/>
                  <w:vAlign w:val="bottom"/>
                </w:tcPr>
                <w:p w14:paraId="7DC2A4A1" w14:textId="4942653E" w:rsidR="00E60260" w:rsidRPr="00555B9F" w:rsidRDefault="00E60260" w:rsidP="00E60260">
                  <w:pPr>
                    <w:pStyle w:val="TableText0"/>
                  </w:pPr>
                  <w:r w:rsidRPr="00555B9F">
                    <w:t>Bilingual Primary Teacher Training (Pre-Service)</w:t>
                  </w:r>
                </w:p>
              </w:tc>
            </w:tr>
            <w:tr w:rsidR="00E60260" w:rsidRPr="00555B9F" w14:paraId="6E4A84C9" w14:textId="77777777" w:rsidTr="00011995">
              <w:tc>
                <w:tcPr>
                  <w:tcW w:w="850" w:type="dxa"/>
                </w:tcPr>
                <w:p w14:paraId="3A58A790" w14:textId="7D30E18C" w:rsidR="00E60260" w:rsidRPr="00555B9F" w:rsidRDefault="00E60260" w:rsidP="00E60260">
                  <w:pPr>
                    <w:pStyle w:val="TableText0"/>
                    <w:rPr>
                      <w:b/>
                    </w:rPr>
                  </w:pPr>
                  <w:r w:rsidRPr="00555B9F">
                    <w:rPr>
                      <w:rStyle w:val="ui-provider"/>
                    </w:rPr>
                    <w:t>070124</w:t>
                  </w:r>
                </w:p>
              </w:tc>
              <w:tc>
                <w:tcPr>
                  <w:tcW w:w="3402" w:type="dxa"/>
                  <w:vAlign w:val="bottom"/>
                </w:tcPr>
                <w:p w14:paraId="762115B4" w14:textId="1332D6F0" w:rsidR="00E60260" w:rsidRPr="00555B9F" w:rsidRDefault="00E60260" w:rsidP="00E60260">
                  <w:pPr>
                    <w:pStyle w:val="TableText0"/>
                  </w:pPr>
                  <w:r w:rsidRPr="00555B9F">
                    <w:t>Immersion Primary Teacher Training (Pre-Service)</w:t>
                  </w:r>
                </w:p>
              </w:tc>
            </w:tr>
            <w:tr w:rsidR="00E60260" w:rsidRPr="00555B9F" w14:paraId="7DD018A3" w14:textId="77777777" w:rsidTr="00011995">
              <w:tc>
                <w:tcPr>
                  <w:tcW w:w="850" w:type="dxa"/>
                </w:tcPr>
                <w:p w14:paraId="3A095ACA" w14:textId="5749B6C9" w:rsidR="00E60260" w:rsidRPr="00555B9F" w:rsidRDefault="00E60260" w:rsidP="00E60260">
                  <w:pPr>
                    <w:pStyle w:val="TableText0"/>
                    <w:rPr>
                      <w:b/>
                    </w:rPr>
                  </w:pPr>
                  <w:r w:rsidRPr="00555B9F">
                    <w:rPr>
                      <w:rStyle w:val="ui-provider"/>
                    </w:rPr>
                    <w:t>070126</w:t>
                  </w:r>
                </w:p>
              </w:tc>
              <w:tc>
                <w:tcPr>
                  <w:tcW w:w="3402" w:type="dxa"/>
                  <w:vAlign w:val="bottom"/>
                </w:tcPr>
                <w:p w14:paraId="13ECC862" w14:textId="206C7FBE" w:rsidR="00E60260" w:rsidRPr="00555B9F" w:rsidRDefault="00E60260" w:rsidP="00E60260">
                  <w:pPr>
                    <w:pStyle w:val="TableText0"/>
                  </w:pPr>
                  <w:r w:rsidRPr="00555B9F">
                    <w:t>Bilingual Secondary Teacher Training (Pre-Service)</w:t>
                  </w:r>
                </w:p>
              </w:tc>
            </w:tr>
          </w:tbl>
          <w:p w14:paraId="772BAF9B" w14:textId="38CADFCB" w:rsidR="00E60260" w:rsidRPr="00555B9F" w:rsidRDefault="00E60260" w:rsidP="00E60260">
            <w:pPr>
              <w:pStyle w:val="TableText0"/>
              <w:rPr>
                <w:b/>
                <w:bCs/>
              </w:rPr>
            </w:pPr>
          </w:p>
        </w:tc>
        <w:tc>
          <w:tcPr>
            <w:tcW w:w="3684" w:type="dxa"/>
          </w:tcPr>
          <w:p w14:paraId="6828C3FF" w14:textId="77777777" w:rsidR="00CC5E28" w:rsidRDefault="00CC5E28" w:rsidP="00E60260">
            <w:pPr>
              <w:pStyle w:val="TableText0"/>
              <w:rPr>
                <w:b/>
              </w:rPr>
            </w:pPr>
            <w:r w:rsidRPr="00555B9F">
              <w:rPr>
                <w:b/>
              </w:rPr>
              <w:t>Warning</w:t>
            </w:r>
            <w:r>
              <w:rPr>
                <w:b/>
              </w:rPr>
              <w:t>:</w:t>
            </w:r>
          </w:p>
          <w:p w14:paraId="7EF3EED1" w14:textId="66ADBA96" w:rsidR="00CC5E28" w:rsidRDefault="00CC5E28" w:rsidP="00CC5E28">
            <w:pPr>
              <w:pStyle w:val="TableText0"/>
            </w:pPr>
            <w:r w:rsidRPr="00555B9F">
              <w:t>715: ITE sector value is required if the qualification NZSCED is an ITE qualification</w:t>
            </w:r>
            <w:r w:rsidR="00E1507B">
              <w:t xml:space="preserve"> and you are reporting ITE data through SDR</w:t>
            </w:r>
          </w:p>
          <w:p w14:paraId="188FCBDA" w14:textId="16549B39" w:rsidR="0065019D" w:rsidRDefault="002A123E" w:rsidP="0065019D">
            <w:pPr>
              <w:pStyle w:val="TableText0"/>
            </w:pPr>
            <w:r w:rsidRPr="00555B9F">
              <w:t>716: ITE sector value is invalid</w:t>
            </w:r>
            <w:r w:rsidR="0065019D">
              <w:t xml:space="preserve"> if you are reporting ITE data through SDR</w:t>
            </w:r>
          </w:p>
          <w:p w14:paraId="0A72CBC4" w14:textId="5F8C162D" w:rsidR="002A123E" w:rsidRDefault="002A123E" w:rsidP="002A123E">
            <w:pPr>
              <w:pStyle w:val="TableText0"/>
            </w:pPr>
          </w:p>
          <w:p w14:paraId="3D233346" w14:textId="77777777" w:rsidR="002A123E" w:rsidRPr="00555B9F" w:rsidRDefault="002A123E" w:rsidP="00CC5E28">
            <w:pPr>
              <w:pStyle w:val="TableText0"/>
            </w:pPr>
          </w:p>
          <w:p w14:paraId="61FCB755" w14:textId="6AFA4F6B" w:rsidR="00CC5E28" w:rsidRPr="00555B9F" w:rsidRDefault="00CC5E28" w:rsidP="00E60260">
            <w:pPr>
              <w:pStyle w:val="TableText0"/>
              <w:rPr>
                <w:b/>
                <w:bCs/>
              </w:rPr>
            </w:pPr>
          </w:p>
        </w:tc>
      </w:tr>
      <w:tr w:rsidR="00E60260" w:rsidRPr="00555B9F" w14:paraId="3F6C09BC" w14:textId="77777777" w:rsidTr="6757E468">
        <w:tc>
          <w:tcPr>
            <w:tcW w:w="1701" w:type="dxa"/>
          </w:tcPr>
          <w:p w14:paraId="5F08EF8E" w14:textId="793110C2" w:rsidR="00E60260" w:rsidRPr="00555B9F" w:rsidRDefault="00E60260" w:rsidP="00E60260">
            <w:pPr>
              <w:pStyle w:val="TableText0"/>
            </w:pPr>
            <w:r w:rsidRPr="00555B9F">
              <w:t>ITE Subject</w:t>
            </w:r>
          </w:p>
          <w:p w14:paraId="1287F42E" w14:textId="2805827D" w:rsidR="00E60260" w:rsidRPr="00555B9F" w:rsidRDefault="00E60260" w:rsidP="00E60260">
            <w:pPr>
              <w:pStyle w:val="TableText0"/>
            </w:pPr>
          </w:p>
        </w:tc>
        <w:tc>
          <w:tcPr>
            <w:tcW w:w="3970" w:type="dxa"/>
          </w:tcPr>
          <w:p w14:paraId="2322B12F" w14:textId="325D45DB" w:rsidR="00E60260" w:rsidRPr="00555B9F" w:rsidRDefault="00E60260" w:rsidP="00E60260">
            <w:pPr>
              <w:pStyle w:val="TableText0"/>
            </w:pPr>
            <w:r w:rsidRPr="00555B9F">
              <w:t>The specific curriculum subject areas that a learner is studying where they are enrolled in an Initial Teacher Education qualification where the ITE sector is Secondary.</w:t>
            </w:r>
          </w:p>
          <w:p w14:paraId="04AF36B9" w14:textId="0F7CED1E" w:rsidR="00E60260" w:rsidRPr="00555B9F" w:rsidRDefault="00E60260" w:rsidP="00E60260">
            <w:pPr>
              <w:pStyle w:val="TableText0"/>
            </w:pPr>
            <w:r w:rsidRPr="00C02785">
              <w:rPr>
                <w:b/>
                <w:bCs/>
              </w:rPr>
              <w:t>Note:</w:t>
            </w:r>
            <w:r w:rsidRPr="00555B9F">
              <w:t xml:space="preserve"> There are four separate fields to capture multiple curriculum subject areas.</w:t>
            </w:r>
          </w:p>
        </w:tc>
        <w:tc>
          <w:tcPr>
            <w:tcW w:w="4534" w:type="dxa"/>
          </w:tcPr>
          <w:p w14:paraId="7EC0AA0F" w14:textId="5E18280F" w:rsidR="00E60260" w:rsidRPr="00555B9F" w:rsidRDefault="00E60260" w:rsidP="00E60260">
            <w:pPr>
              <w:pStyle w:val="TableText0"/>
            </w:pPr>
            <w:r w:rsidRPr="00555B9F">
              <w:rPr>
                <w:b/>
                <w:bCs/>
              </w:rPr>
              <w:t>Type:</w:t>
            </w:r>
            <w:r w:rsidRPr="00555B9F">
              <w:t xml:space="preserve"> Alpha-Numeric</w:t>
            </w:r>
          </w:p>
          <w:p w14:paraId="46275CE4" w14:textId="3DB0C4FB" w:rsidR="00E60260" w:rsidRPr="00555B9F" w:rsidRDefault="00E60260" w:rsidP="00E60260">
            <w:pPr>
              <w:pStyle w:val="TableText0"/>
            </w:pPr>
            <w:r w:rsidRPr="004E4B06">
              <w:rPr>
                <w:b/>
                <w:bCs/>
              </w:rPr>
              <w:t>Length:</w:t>
            </w:r>
            <w:r w:rsidRPr="00555B9F">
              <w:t xml:space="preserve"> 40</w:t>
            </w:r>
          </w:p>
          <w:p w14:paraId="1408F241" w14:textId="2AA1CD6B" w:rsidR="00E60260" w:rsidRPr="00555B9F" w:rsidRDefault="00E60260" w:rsidP="00C25F3E">
            <w:pPr>
              <w:pStyle w:val="TableText0"/>
              <w:tabs>
                <w:tab w:val="right" w:pos="4318"/>
              </w:tabs>
            </w:pPr>
            <w:r w:rsidRPr="00555B9F">
              <w:rPr>
                <w:b/>
                <w:bCs/>
              </w:rPr>
              <w:t>Type of enrolment:</w:t>
            </w:r>
            <w:r w:rsidRPr="00555B9F">
              <w:t xml:space="preserve"> B, C, D </w:t>
            </w:r>
            <w:r w:rsidR="00C25F3E">
              <w:tab/>
            </w:r>
          </w:p>
          <w:p w14:paraId="62FD1D3B" w14:textId="77777777" w:rsidR="00E911C1" w:rsidRPr="00555B9F" w:rsidRDefault="00E60260" w:rsidP="00E911C1">
            <w:pPr>
              <w:pStyle w:val="TableText0"/>
            </w:pPr>
            <w:r w:rsidRPr="00555B9F">
              <w:rPr>
                <w:b/>
                <w:bCs/>
              </w:rPr>
              <w:t xml:space="preserve">Guidance: </w:t>
            </w:r>
            <w:r w:rsidRPr="00555B9F">
              <w:t>Select a value from the ITE subject classification.</w:t>
            </w:r>
            <w:r w:rsidR="00E911C1" w:rsidRPr="00555B9F">
              <w:t xml:space="preserve"> Up to four values can be entered. If providing multiple values, separate each value reported with a semicolon (;).</w:t>
            </w:r>
          </w:p>
          <w:p w14:paraId="137E73B7" w14:textId="29F9C496" w:rsidR="00E60260" w:rsidRPr="00555B9F" w:rsidRDefault="00E60260" w:rsidP="00E60260">
            <w:pPr>
              <w:pStyle w:val="TableText0"/>
            </w:pPr>
            <w:r w:rsidRPr="00555B9F">
              <w:rPr>
                <w:b/>
                <w:bCs/>
              </w:rPr>
              <w:t>Note:</w:t>
            </w:r>
            <w:r w:rsidRPr="00555B9F">
              <w:t xml:space="preserve"> At least one ITE Subject is required if 070105 (Secondary) is selected for the ITE Sector. Please provide additional values if the learner is studying multiple curriculum subject areas.</w:t>
            </w:r>
          </w:p>
          <w:p w14:paraId="50D2F88D" w14:textId="1FDD8BA6" w:rsidR="00E60260" w:rsidRPr="00555B9F" w:rsidRDefault="00E60260" w:rsidP="00E60260">
            <w:pPr>
              <w:pStyle w:val="TableText0"/>
            </w:pPr>
            <w:r w:rsidRPr="00555B9F">
              <w:t xml:space="preserve">Refer to the </w:t>
            </w:r>
            <w:r w:rsidR="00460C75" w:rsidRPr="00555B9F">
              <w:t xml:space="preserve">DXP </w:t>
            </w:r>
            <w:r w:rsidRPr="00555B9F">
              <w:t>Data Classifications Appendices for the list of ITE subjects. This list can also be found in appendix B.</w:t>
            </w:r>
          </w:p>
        </w:tc>
        <w:tc>
          <w:tcPr>
            <w:tcW w:w="3684" w:type="dxa"/>
          </w:tcPr>
          <w:p w14:paraId="4B3972AA" w14:textId="77777777" w:rsidR="0054510E" w:rsidRDefault="0054510E" w:rsidP="0054510E">
            <w:pPr>
              <w:pStyle w:val="TableText0"/>
              <w:rPr>
                <w:b/>
              </w:rPr>
            </w:pPr>
            <w:r w:rsidRPr="00555B9F">
              <w:rPr>
                <w:b/>
              </w:rPr>
              <w:t>Warning</w:t>
            </w:r>
            <w:r>
              <w:rPr>
                <w:b/>
              </w:rPr>
              <w:t>:</w:t>
            </w:r>
          </w:p>
          <w:p w14:paraId="5CF4D420" w14:textId="033D19BA" w:rsidR="00E60260" w:rsidRPr="00555B9F" w:rsidRDefault="00E60260" w:rsidP="00E60260">
            <w:pPr>
              <w:pStyle w:val="TableText0"/>
            </w:pPr>
            <w:r w:rsidRPr="00555B9F">
              <w:t xml:space="preserve">717: ITE Subject cannot be blank if ITE Sector </w:t>
            </w:r>
            <w:r w:rsidR="0045583E">
              <w:t>is</w:t>
            </w:r>
            <w:r w:rsidRPr="00555B9F">
              <w:t xml:space="preserve"> 3</w:t>
            </w:r>
            <w:r w:rsidR="0054510E">
              <w:t xml:space="preserve"> </w:t>
            </w:r>
          </w:p>
          <w:p w14:paraId="48960C8B" w14:textId="143D431E" w:rsidR="00E60260" w:rsidRPr="00555B9F" w:rsidRDefault="00E60260" w:rsidP="00E60260">
            <w:pPr>
              <w:pStyle w:val="TableText0"/>
              <w:rPr>
                <w:strike/>
              </w:rPr>
            </w:pPr>
            <w:r w:rsidRPr="00555B9F">
              <w:t>718: ITE subject is invalid</w:t>
            </w:r>
          </w:p>
        </w:tc>
      </w:tr>
    </w:tbl>
    <w:p w14:paraId="556A8B33" w14:textId="77777777" w:rsidR="001F092A" w:rsidRDefault="001F092A" w:rsidP="001F092A">
      <w:pPr>
        <w:pStyle w:val="Normal-withoutindent"/>
      </w:pPr>
      <w:bookmarkStart w:id="86" w:name="_Toc136593734"/>
      <w:bookmarkStart w:id="87" w:name="_Toc141372747"/>
      <w:bookmarkStart w:id="88" w:name="_Toc141373574"/>
      <w:bookmarkStart w:id="89" w:name="_Hlk136607714"/>
      <w:bookmarkEnd w:id="39"/>
    </w:p>
    <w:p w14:paraId="2592FBC0" w14:textId="77777777" w:rsidR="00C761F4" w:rsidRDefault="00C761F4" w:rsidP="00EE5792">
      <w:pPr>
        <w:pStyle w:val="Heading2"/>
        <w:rPr>
          <w:b/>
          <w:bCs w:val="0"/>
        </w:rPr>
        <w:sectPr w:rsidR="00C761F4" w:rsidSect="00A24BCE">
          <w:footerReference w:type="default" r:id="rId49"/>
          <w:pgSz w:w="16840" w:h="11900" w:orient="landscape" w:code="9"/>
          <w:pgMar w:top="993" w:right="1134" w:bottom="567" w:left="1928" w:header="1134" w:footer="567" w:gutter="567"/>
          <w:cols w:space="708"/>
          <w:docGrid w:linePitch="360"/>
        </w:sectPr>
      </w:pPr>
    </w:p>
    <w:p w14:paraId="61AED306" w14:textId="7B0A8FC6" w:rsidR="00A0176F" w:rsidRPr="00612E15" w:rsidRDefault="00A0176F" w:rsidP="00EE5792">
      <w:pPr>
        <w:pStyle w:val="Heading2"/>
        <w:rPr>
          <w:b/>
          <w:bCs w:val="0"/>
        </w:rPr>
      </w:pPr>
      <w:bookmarkStart w:id="90" w:name="_Toc152664988"/>
      <w:r w:rsidRPr="00512BA0">
        <w:rPr>
          <w:b/>
          <w:bCs w:val="0"/>
        </w:rPr>
        <w:t xml:space="preserve">Course </w:t>
      </w:r>
      <w:r w:rsidR="00271246">
        <w:rPr>
          <w:b/>
          <w:bCs w:val="0"/>
        </w:rPr>
        <w:t>c</w:t>
      </w:r>
      <w:r w:rsidRPr="00512BA0">
        <w:rPr>
          <w:b/>
          <w:bCs w:val="0"/>
        </w:rPr>
        <w:t>ompletion</w:t>
      </w:r>
      <w:bookmarkEnd w:id="86"/>
      <w:bookmarkEnd w:id="87"/>
      <w:bookmarkEnd w:id="88"/>
      <w:bookmarkEnd w:id="90"/>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1"/>
        <w:gridCol w:w="4535"/>
        <w:gridCol w:w="3685"/>
      </w:tblGrid>
      <w:tr w:rsidR="004539B6" w:rsidRPr="00B70EEF" w14:paraId="3AE6EDFD" w14:textId="77777777" w:rsidTr="006D23D9">
        <w:trPr>
          <w:tblHeader/>
        </w:trPr>
        <w:tc>
          <w:tcPr>
            <w:tcW w:w="1701" w:type="dxa"/>
          </w:tcPr>
          <w:bookmarkEnd w:id="89"/>
          <w:p w14:paraId="5A4CCCA0" w14:textId="77777777" w:rsidR="004539B6" w:rsidRPr="00B70EEF" w:rsidRDefault="004539B6" w:rsidP="00B70EEF">
            <w:pPr>
              <w:pStyle w:val="TableText0"/>
              <w:rPr>
                <w:b/>
                <w:bCs/>
              </w:rPr>
            </w:pPr>
            <w:r w:rsidRPr="00B70EEF">
              <w:rPr>
                <w:b/>
                <w:bCs/>
              </w:rPr>
              <w:t>Field Title</w:t>
            </w:r>
          </w:p>
        </w:tc>
        <w:tc>
          <w:tcPr>
            <w:tcW w:w="3971" w:type="dxa"/>
          </w:tcPr>
          <w:p w14:paraId="4F52F9C7" w14:textId="77777777" w:rsidR="004539B6" w:rsidRPr="00B70EEF" w:rsidRDefault="004539B6" w:rsidP="00B70EEF">
            <w:pPr>
              <w:pStyle w:val="TableText0"/>
              <w:rPr>
                <w:b/>
                <w:bCs/>
              </w:rPr>
            </w:pPr>
            <w:r w:rsidRPr="00B70EEF">
              <w:rPr>
                <w:b/>
                <w:bCs/>
              </w:rPr>
              <w:t>Description</w:t>
            </w:r>
          </w:p>
        </w:tc>
        <w:tc>
          <w:tcPr>
            <w:tcW w:w="4535" w:type="dxa"/>
          </w:tcPr>
          <w:p w14:paraId="3D453776" w14:textId="56E6F873" w:rsidR="004539B6" w:rsidRPr="00B70EEF" w:rsidRDefault="004539B6" w:rsidP="00B70EEF">
            <w:pPr>
              <w:pStyle w:val="TableText0"/>
              <w:rPr>
                <w:b/>
                <w:bCs/>
              </w:rPr>
            </w:pPr>
            <w:r w:rsidRPr="00B70EEF">
              <w:rPr>
                <w:b/>
                <w:bCs/>
              </w:rPr>
              <w:t>Field specification</w:t>
            </w:r>
          </w:p>
        </w:tc>
        <w:tc>
          <w:tcPr>
            <w:tcW w:w="3685" w:type="dxa"/>
          </w:tcPr>
          <w:p w14:paraId="236D807D" w14:textId="77777777" w:rsidR="004539B6" w:rsidRPr="00B70EEF" w:rsidRDefault="004539B6" w:rsidP="00B70EEF">
            <w:pPr>
              <w:pStyle w:val="TableText0"/>
              <w:rPr>
                <w:b/>
                <w:bCs/>
              </w:rPr>
            </w:pPr>
            <w:r w:rsidRPr="00B70EEF">
              <w:rPr>
                <w:b/>
                <w:bCs/>
              </w:rPr>
              <w:t>Validation</w:t>
            </w:r>
          </w:p>
        </w:tc>
      </w:tr>
      <w:tr w:rsidR="00D7535B" w14:paraId="16BFB42F" w14:textId="77777777" w:rsidTr="006D23D9">
        <w:tc>
          <w:tcPr>
            <w:tcW w:w="1701" w:type="dxa"/>
          </w:tcPr>
          <w:p w14:paraId="00E4DE56" w14:textId="6D541F92" w:rsidR="0046267F" w:rsidRPr="001C49AE" w:rsidRDefault="0046267F" w:rsidP="00B70EEF">
            <w:pPr>
              <w:pStyle w:val="TableText0"/>
              <w:rPr>
                <w:highlight w:val="yellow"/>
              </w:rPr>
            </w:pPr>
            <w:r w:rsidRPr="001C49AE">
              <w:t>Provider Code</w:t>
            </w:r>
          </w:p>
        </w:tc>
        <w:tc>
          <w:tcPr>
            <w:tcW w:w="3971" w:type="dxa"/>
          </w:tcPr>
          <w:p w14:paraId="67324170" w14:textId="3456F008" w:rsidR="0046267F" w:rsidRPr="001C49AE" w:rsidRDefault="0046267F" w:rsidP="00B70EEF">
            <w:pPr>
              <w:pStyle w:val="TableText0"/>
              <w:rPr>
                <w:highlight w:val="yellow"/>
              </w:rPr>
            </w:pPr>
            <w:r w:rsidRPr="001C49AE">
              <w:t>The code assigned by the Ministry of Education to uniquely identify each TEO.</w:t>
            </w:r>
          </w:p>
        </w:tc>
        <w:tc>
          <w:tcPr>
            <w:tcW w:w="4535" w:type="dxa"/>
          </w:tcPr>
          <w:p w14:paraId="5A9872EA" w14:textId="77777777" w:rsidR="0046267F" w:rsidRPr="001C49AE" w:rsidRDefault="0046267F" w:rsidP="00B70EEF">
            <w:pPr>
              <w:pStyle w:val="TableText0"/>
            </w:pPr>
            <w:r w:rsidRPr="00E67670">
              <w:rPr>
                <w:b/>
                <w:bCs/>
              </w:rPr>
              <w:t>Type:</w:t>
            </w:r>
            <w:r w:rsidRPr="001C49AE">
              <w:t xml:space="preserve"> Integer </w:t>
            </w:r>
          </w:p>
          <w:p w14:paraId="257D5A52" w14:textId="411378F9" w:rsidR="0046267F" w:rsidRPr="001C49AE" w:rsidRDefault="00781726" w:rsidP="00B70EEF">
            <w:pPr>
              <w:pStyle w:val="TableText0"/>
            </w:pPr>
            <w:r>
              <w:rPr>
                <w:b/>
                <w:bCs/>
              </w:rPr>
              <w:t>Type of enrolment</w:t>
            </w:r>
            <w:r w:rsidR="0BF04E58" w:rsidRPr="00E67670">
              <w:rPr>
                <w:b/>
                <w:bCs/>
              </w:rPr>
              <w:t>:</w:t>
            </w:r>
            <w:r w:rsidR="0BF04E58">
              <w:t xml:space="preserve"> D</w:t>
            </w:r>
          </w:p>
          <w:p w14:paraId="797A5FDC" w14:textId="77777777" w:rsidR="00E6375D" w:rsidRDefault="00E67670" w:rsidP="00B70EEF">
            <w:pPr>
              <w:pStyle w:val="TableText0"/>
            </w:pPr>
            <w:r w:rsidRPr="00E67670">
              <w:rPr>
                <w:b/>
                <w:bCs/>
              </w:rPr>
              <w:t>Guidance</w:t>
            </w:r>
            <w:r w:rsidR="0046267F" w:rsidRPr="00E67670">
              <w:rPr>
                <w:b/>
                <w:bCs/>
              </w:rPr>
              <w:t>:</w:t>
            </w:r>
            <w:r w:rsidR="0046267F" w:rsidRPr="001C49AE">
              <w:t xml:space="preserve"> Enter the value specific for your organisation</w:t>
            </w:r>
            <w:r w:rsidR="003650A6">
              <w:t>.</w:t>
            </w:r>
          </w:p>
          <w:p w14:paraId="0E05485F" w14:textId="369E7EFC" w:rsidR="0046267F" w:rsidRPr="001C49AE" w:rsidRDefault="003650A6" w:rsidP="00B70EEF">
            <w:pPr>
              <w:pStyle w:val="TableText0"/>
            </w:pPr>
            <w:r>
              <w:t xml:space="preserve">This field is </w:t>
            </w:r>
            <w:r w:rsidR="00023CEF">
              <w:t>mandatory</w:t>
            </w:r>
            <w:r>
              <w:t>.</w:t>
            </w:r>
          </w:p>
        </w:tc>
        <w:tc>
          <w:tcPr>
            <w:tcW w:w="3685" w:type="dxa"/>
          </w:tcPr>
          <w:p w14:paraId="288A8B8C" w14:textId="77777777" w:rsidR="0046267F" w:rsidRDefault="00AA44CA" w:rsidP="00B70EEF">
            <w:pPr>
              <w:pStyle w:val="TableText0"/>
            </w:pPr>
            <w:r>
              <w:t xml:space="preserve">100: Provider Code is not on provider list </w:t>
            </w:r>
          </w:p>
          <w:p w14:paraId="7BB62BEA" w14:textId="4BCB398D" w:rsidR="00CA3876" w:rsidRPr="001C49AE" w:rsidRDefault="00881E1E" w:rsidP="00B70EEF">
            <w:pPr>
              <w:pStyle w:val="TableText0"/>
            </w:pPr>
            <w:r>
              <w:t>7</w:t>
            </w:r>
            <w:r w:rsidR="00141932">
              <w:t>48</w:t>
            </w:r>
            <w:r>
              <w:t>: Provider Code</w:t>
            </w:r>
            <w:r w:rsidR="00141932">
              <w:t xml:space="preserve"> i</w:t>
            </w:r>
            <w:r>
              <w:t>s blank</w:t>
            </w:r>
          </w:p>
        </w:tc>
      </w:tr>
      <w:tr w:rsidR="00D7535B" w14:paraId="70FD8E9F" w14:textId="77777777" w:rsidTr="006D23D9">
        <w:tc>
          <w:tcPr>
            <w:tcW w:w="1701" w:type="dxa"/>
          </w:tcPr>
          <w:p w14:paraId="1343EC34" w14:textId="49CEFA7A" w:rsidR="00323830" w:rsidRPr="007001E2" w:rsidRDefault="00323830" w:rsidP="00B70EEF">
            <w:pPr>
              <w:pStyle w:val="TableText0"/>
            </w:pPr>
            <w:r w:rsidRPr="007001E2">
              <w:t>Student Identification Code</w:t>
            </w:r>
          </w:p>
        </w:tc>
        <w:tc>
          <w:tcPr>
            <w:tcW w:w="3971" w:type="dxa"/>
          </w:tcPr>
          <w:p w14:paraId="2FC93A11" w14:textId="26E351A2" w:rsidR="00323830" w:rsidRDefault="00323830" w:rsidP="00B70EEF">
            <w:pPr>
              <w:pStyle w:val="TableText0"/>
              <w:rPr>
                <w:rFonts w:ascii="Tahoma" w:hAnsi="Tahoma" w:cs="Tahoma"/>
                <w:b/>
                <w:szCs w:val="18"/>
              </w:rPr>
            </w:pPr>
            <w:r w:rsidRPr="009072BC">
              <w:t xml:space="preserve">A code which uniquely identifies the </w:t>
            </w:r>
            <w:r>
              <w:t>learner</w:t>
            </w:r>
            <w:r w:rsidRPr="009072BC">
              <w:t xml:space="preserve"> within each TEO. The student ID must remain constant for the </w:t>
            </w:r>
            <w:r>
              <w:t>learner</w:t>
            </w:r>
            <w:r w:rsidRPr="009072BC">
              <w:t xml:space="preserve"> throughout their enrolment history at your organisation</w:t>
            </w:r>
          </w:p>
        </w:tc>
        <w:tc>
          <w:tcPr>
            <w:tcW w:w="4535" w:type="dxa"/>
          </w:tcPr>
          <w:p w14:paraId="79BF842C" w14:textId="77777777" w:rsidR="00323830" w:rsidRDefault="00323830" w:rsidP="00B70EEF">
            <w:pPr>
              <w:pStyle w:val="TableText0"/>
            </w:pPr>
            <w:r w:rsidRPr="00ED4C67">
              <w:rPr>
                <w:b/>
                <w:bCs/>
              </w:rPr>
              <w:t>Length:</w:t>
            </w:r>
            <w:r>
              <w:t xml:space="preserve"> 10</w:t>
            </w:r>
          </w:p>
          <w:p w14:paraId="433E8166" w14:textId="77777777" w:rsidR="00323830" w:rsidRDefault="00323830" w:rsidP="00B70EEF">
            <w:pPr>
              <w:pStyle w:val="TableText0"/>
            </w:pPr>
            <w:r w:rsidRPr="00ED4C67">
              <w:rPr>
                <w:b/>
                <w:bCs/>
              </w:rPr>
              <w:t>Type:</w:t>
            </w:r>
            <w:r>
              <w:t xml:space="preserve"> Character</w:t>
            </w:r>
          </w:p>
          <w:p w14:paraId="4FF6F1CE" w14:textId="7037BAB7" w:rsidR="00323830" w:rsidRDefault="00781726" w:rsidP="00B70EEF">
            <w:pPr>
              <w:pStyle w:val="TableText0"/>
              <w:rPr>
                <w:b/>
                <w:bCs/>
              </w:rPr>
            </w:pPr>
            <w:r>
              <w:rPr>
                <w:b/>
                <w:bCs/>
              </w:rPr>
              <w:t>Type of enrolment</w:t>
            </w:r>
            <w:r w:rsidR="1EB90803" w:rsidRPr="59B4B799">
              <w:rPr>
                <w:b/>
                <w:bCs/>
              </w:rPr>
              <w:t xml:space="preserve">: </w:t>
            </w:r>
            <w:r w:rsidR="1EB90803">
              <w:t>D</w:t>
            </w:r>
          </w:p>
          <w:p w14:paraId="693C3BD1" w14:textId="77777777" w:rsidR="00E6375D" w:rsidRDefault="00E67670" w:rsidP="00B70EEF">
            <w:pPr>
              <w:pStyle w:val="TableText0"/>
              <w:rPr>
                <w:rFonts w:cs="Arial"/>
              </w:rPr>
            </w:pPr>
            <w:r>
              <w:rPr>
                <w:b/>
                <w:bCs/>
              </w:rPr>
              <w:t>Guidance</w:t>
            </w:r>
            <w:r w:rsidR="00323830">
              <w:rPr>
                <w:b/>
                <w:bCs/>
              </w:rPr>
              <w:t xml:space="preserve">: </w:t>
            </w:r>
            <w:r w:rsidR="00323830" w:rsidRPr="007001E2">
              <w:rPr>
                <w:rFonts w:cs="Arial"/>
              </w:rPr>
              <w:t>The value is generated by each TEO</w:t>
            </w:r>
            <w:r w:rsidR="003650A6">
              <w:rPr>
                <w:rFonts w:cs="Arial"/>
              </w:rPr>
              <w:t>.</w:t>
            </w:r>
          </w:p>
          <w:p w14:paraId="55C57A56" w14:textId="46CFAAE0" w:rsidR="00323830" w:rsidRDefault="003650A6" w:rsidP="00B70EEF">
            <w:pPr>
              <w:pStyle w:val="TableText0"/>
              <w:rPr>
                <w:rFonts w:ascii="Tahoma" w:hAnsi="Tahoma" w:cs="Tahoma"/>
                <w:b/>
                <w:szCs w:val="18"/>
              </w:rPr>
            </w:pPr>
            <w:r>
              <w:t xml:space="preserve">This field is </w:t>
            </w:r>
            <w:r w:rsidR="00023CEF">
              <w:t>mandatory</w:t>
            </w:r>
            <w:r>
              <w:t>.</w:t>
            </w:r>
          </w:p>
        </w:tc>
        <w:tc>
          <w:tcPr>
            <w:tcW w:w="3685" w:type="dxa"/>
          </w:tcPr>
          <w:p w14:paraId="179F3CF5" w14:textId="77777777" w:rsidR="00323830" w:rsidRPr="00512BA0" w:rsidRDefault="00323830" w:rsidP="00B70EEF">
            <w:pPr>
              <w:pStyle w:val="TableText0"/>
              <w:rPr>
                <w:b/>
                <w:bCs/>
              </w:rPr>
            </w:pPr>
            <w:r w:rsidRPr="00512BA0">
              <w:rPr>
                <w:b/>
                <w:bCs/>
              </w:rPr>
              <w:t>Error:</w:t>
            </w:r>
          </w:p>
          <w:p w14:paraId="5838D0E0" w14:textId="6DA38E7F" w:rsidR="001C5245" w:rsidRPr="00512BA0" w:rsidRDefault="001C5245" w:rsidP="001C5245">
            <w:pPr>
              <w:pStyle w:val="TableText0"/>
            </w:pPr>
            <w:r w:rsidRPr="00512BA0">
              <w:t>005: Student I</w:t>
            </w:r>
            <w:r w:rsidR="00D4181F" w:rsidRPr="00512BA0">
              <w:t>dentification Code</w:t>
            </w:r>
            <w:r w:rsidRPr="00512BA0">
              <w:t xml:space="preserve"> is blank</w:t>
            </w:r>
          </w:p>
          <w:p w14:paraId="296E6657" w14:textId="0031542C" w:rsidR="001C5245" w:rsidRPr="00512BA0" w:rsidRDefault="00945B38" w:rsidP="001C5245">
            <w:pPr>
              <w:pStyle w:val="TableText0"/>
            </w:pPr>
            <w:r w:rsidRPr="00512BA0">
              <w:t>7</w:t>
            </w:r>
            <w:r w:rsidR="00D4181F" w:rsidRPr="00512BA0">
              <w:t>25</w:t>
            </w:r>
            <w:r w:rsidR="001C5245" w:rsidRPr="00512BA0">
              <w:t>: Student I</w:t>
            </w:r>
            <w:r w:rsidR="00D4181F" w:rsidRPr="00512BA0">
              <w:t>dentification Code</w:t>
            </w:r>
            <w:r w:rsidR="001C5245" w:rsidRPr="00512BA0">
              <w:t xml:space="preserve"> is not in Learner Data Submission</w:t>
            </w:r>
          </w:p>
          <w:p w14:paraId="13F31F1E" w14:textId="0410EA0E" w:rsidR="00323830" w:rsidRPr="00512BA0" w:rsidRDefault="00323830" w:rsidP="00B70EEF">
            <w:pPr>
              <w:pStyle w:val="TableText0"/>
              <w:rPr>
                <w:rFonts w:ascii="Tahoma" w:hAnsi="Tahoma" w:cs="Tahoma"/>
                <w:b/>
                <w:strike/>
                <w:szCs w:val="18"/>
              </w:rPr>
            </w:pPr>
            <w:r w:rsidRPr="00512BA0">
              <w:rPr>
                <w:strike/>
              </w:rPr>
              <w:t xml:space="preserve"> </w:t>
            </w:r>
          </w:p>
        </w:tc>
      </w:tr>
      <w:tr w:rsidR="00D7535B" w14:paraId="661971B4" w14:textId="77777777" w:rsidTr="006D23D9">
        <w:tc>
          <w:tcPr>
            <w:tcW w:w="1701" w:type="dxa"/>
          </w:tcPr>
          <w:p w14:paraId="4A197DC3" w14:textId="77777777" w:rsidR="0054318B" w:rsidRPr="007001E2" w:rsidRDefault="0054318B" w:rsidP="00B70EEF">
            <w:pPr>
              <w:pStyle w:val="TableText0"/>
            </w:pPr>
            <w:r w:rsidRPr="007001E2">
              <w:t>Course Code</w:t>
            </w:r>
          </w:p>
        </w:tc>
        <w:tc>
          <w:tcPr>
            <w:tcW w:w="3971" w:type="dxa"/>
          </w:tcPr>
          <w:p w14:paraId="2B79196C" w14:textId="77777777" w:rsidR="00427E7E" w:rsidRDefault="00427E7E" w:rsidP="00B70EEF">
            <w:pPr>
              <w:pStyle w:val="TableText0"/>
            </w:pPr>
            <w:r w:rsidRPr="00787ADE">
              <w:t xml:space="preserve">The internal code for a course in which </w:t>
            </w:r>
            <w:r>
              <w:t>learner</w:t>
            </w:r>
            <w:r w:rsidRPr="00787ADE">
              <w:t xml:space="preserve">s are enrolled. </w:t>
            </w:r>
          </w:p>
          <w:p w14:paraId="5FD107AB" w14:textId="77777777" w:rsidR="00427E7E" w:rsidRDefault="00427E7E" w:rsidP="00B70EEF">
            <w:pPr>
              <w:pStyle w:val="TableText0"/>
            </w:pPr>
            <w:r w:rsidRPr="00787ADE">
              <w:t xml:space="preserve">The code must be able to uniquely identify a specific course in which a </w:t>
            </w:r>
            <w:r>
              <w:t>learner</w:t>
            </w:r>
            <w:r w:rsidRPr="00787ADE">
              <w:t xml:space="preserve"> is enrolled regardless of the period, location, and year in which it is taught.</w:t>
            </w:r>
          </w:p>
          <w:p w14:paraId="7120173D" w14:textId="77777777" w:rsidR="00427E7E" w:rsidRDefault="00427E7E" w:rsidP="00B70EEF">
            <w:pPr>
              <w:pStyle w:val="TableText0"/>
            </w:pPr>
            <w:r w:rsidRPr="00787ADE">
              <w:t>The course code should be consistently reported for each course offered by the TEO.</w:t>
            </w:r>
          </w:p>
          <w:p w14:paraId="4EFA7FF3" w14:textId="77777777" w:rsidR="0054318B" w:rsidRDefault="0054318B" w:rsidP="00B70EEF">
            <w:pPr>
              <w:pStyle w:val="TableText0"/>
              <w:rPr>
                <w:rFonts w:ascii="Tahoma" w:hAnsi="Tahoma" w:cs="Tahoma"/>
                <w:b/>
                <w:szCs w:val="18"/>
              </w:rPr>
            </w:pPr>
          </w:p>
        </w:tc>
        <w:tc>
          <w:tcPr>
            <w:tcW w:w="4535" w:type="dxa"/>
          </w:tcPr>
          <w:p w14:paraId="6DAADB85" w14:textId="77777777" w:rsidR="0054318B" w:rsidRDefault="0054318B" w:rsidP="00B70EEF">
            <w:pPr>
              <w:pStyle w:val="TableText0"/>
            </w:pPr>
            <w:r w:rsidRPr="00ED4C67">
              <w:rPr>
                <w:b/>
                <w:bCs/>
              </w:rPr>
              <w:t>Length:</w:t>
            </w:r>
            <w:r>
              <w:t xml:space="preserve"> 20</w:t>
            </w:r>
          </w:p>
          <w:p w14:paraId="4EB47ABF" w14:textId="77777777" w:rsidR="0054318B" w:rsidRDefault="0054318B" w:rsidP="00B70EEF">
            <w:pPr>
              <w:pStyle w:val="TableText0"/>
              <w:rPr>
                <w:rFonts w:cs="Arial"/>
              </w:rPr>
            </w:pPr>
            <w:r w:rsidRPr="00ED4C67">
              <w:rPr>
                <w:b/>
                <w:bCs/>
              </w:rPr>
              <w:t>Type:</w:t>
            </w:r>
            <w:r>
              <w:t xml:space="preserve"> </w:t>
            </w:r>
            <w:r w:rsidRPr="007001E2">
              <w:rPr>
                <w:rFonts w:cs="Arial"/>
              </w:rPr>
              <w:t>Alpha-Numeric</w:t>
            </w:r>
          </w:p>
          <w:p w14:paraId="09BB5B72" w14:textId="696F33A3" w:rsidR="00BA6A47" w:rsidRDefault="00781726" w:rsidP="00B70EEF">
            <w:pPr>
              <w:pStyle w:val="TableText0"/>
              <w:rPr>
                <w:b/>
                <w:bCs/>
              </w:rPr>
            </w:pPr>
            <w:r>
              <w:rPr>
                <w:b/>
                <w:bCs/>
              </w:rPr>
              <w:t>Type of enrolment</w:t>
            </w:r>
            <w:r w:rsidR="4AAE5C2A" w:rsidRPr="59B4B799">
              <w:rPr>
                <w:b/>
                <w:bCs/>
              </w:rPr>
              <w:t>:</w:t>
            </w:r>
            <w:r w:rsidR="4AAE5C2A">
              <w:t xml:space="preserve"> D</w:t>
            </w:r>
          </w:p>
          <w:p w14:paraId="7CD5CDEB" w14:textId="2F739008" w:rsidR="0054318B" w:rsidRPr="007001E2" w:rsidRDefault="00E67670" w:rsidP="00B70EEF">
            <w:pPr>
              <w:pStyle w:val="TableText0"/>
            </w:pPr>
            <w:r>
              <w:rPr>
                <w:b/>
                <w:bCs/>
              </w:rPr>
              <w:t>Guidance</w:t>
            </w:r>
            <w:r w:rsidR="0054318B">
              <w:rPr>
                <w:b/>
                <w:bCs/>
              </w:rPr>
              <w:t xml:space="preserve">: </w:t>
            </w:r>
            <w:r w:rsidR="0054318B" w:rsidRPr="007001E2">
              <w:t>The internal code for the course. The code should contain no reference to dates or years in which the course is taught</w:t>
            </w:r>
            <w:r w:rsidR="0068131C">
              <w:t>,</w:t>
            </w:r>
            <w:r w:rsidR="0054318B" w:rsidRPr="007001E2">
              <w:t xml:space="preserve"> </w:t>
            </w:r>
            <w:r w:rsidR="0068131C">
              <w:t>e</w:t>
            </w:r>
            <w:r w:rsidR="0054318B" w:rsidRPr="007001E2">
              <w:t>.g</w:t>
            </w:r>
            <w:r w:rsidR="000E31C2" w:rsidRPr="000E31C2">
              <w:t>.,</w:t>
            </w:r>
            <w:r w:rsidR="0054318B" w:rsidRPr="007001E2">
              <w:t xml:space="preserve"> “ECON112”</w:t>
            </w:r>
            <w:r w:rsidR="0068131C">
              <w:t>.</w:t>
            </w:r>
          </w:p>
          <w:p w14:paraId="121A4300" w14:textId="77777777" w:rsidR="0054318B" w:rsidRDefault="0054318B" w:rsidP="00B70EEF">
            <w:pPr>
              <w:pStyle w:val="TableText0"/>
            </w:pPr>
            <w:r w:rsidRPr="00C02785">
              <w:rPr>
                <w:b/>
                <w:bCs/>
              </w:rPr>
              <w:t>Note:</w:t>
            </w:r>
            <w:r w:rsidRPr="007001E2">
              <w:t xml:space="preserve"> Every unique course in the course enrolment file should appear once, and once only, in the course register file</w:t>
            </w:r>
            <w:r w:rsidR="003650A6">
              <w:t>.</w:t>
            </w:r>
          </w:p>
          <w:p w14:paraId="7B0B6C82" w14:textId="35E49C05" w:rsidR="003650A6" w:rsidRPr="00453EB0" w:rsidRDefault="003650A6" w:rsidP="00B70EEF">
            <w:pPr>
              <w:pStyle w:val="TableText0"/>
            </w:pPr>
            <w:r>
              <w:t xml:space="preserve">This field is </w:t>
            </w:r>
            <w:r w:rsidR="00023CEF">
              <w:t>mandatory</w:t>
            </w:r>
            <w:r>
              <w:t>.</w:t>
            </w:r>
          </w:p>
        </w:tc>
        <w:tc>
          <w:tcPr>
            <w:tcW w:w="3685" w:type="dxa"/>
          </w:tcPr>
          <w:p w14:paraId="4F0EAC44" w14:textId="77777777" w:rsidR="0054318B" w:rsidRPr="00512BA0" w:rsidRDefault="0054318B" w:rsidP="00B70EEF">
            <w:pPr>
              <w:pStyle w:val="TableText0"/>
              <w:rPr>
                <w:b/>
                <w:bCs/>
              </w:rPr>
            </w:pPr>
            <w:r w:rsidRPr="00512BA0">
              <w:rPr>
                <w:b/>
                <w:bCs/>
              </w:rPr>
              <w:t>Error:</w:t>
            </w:r>
          </w:p>
          <w:p w14:paraId="17B168DD" w14:textId="49B44C9A" w:rsidR="0054318B" w:rsidRPr="00A36DE4" w:rsidRDefault="0054318B" w:rsidP="00A36DE4">
            <w:pPr>
              <w:pStyle w:val="TableText0"/>
            </w:pPr>
            <w:r w:rsidRPr="00A36DE4">
              <w:t xml:space="preserve">015: </w:t>
            </w:r>
            <w:r w:rsidR="008F3527" w:rsidRPr="00A36DE4">
              <w:t>Student is enrolled in the same course code more than once with same start date</w:t>
            </w:r>
          </w:p>
          <w:p w14:paraId="0C10A082" w14:textId="3F05A41E" w:rsidR="0054318B" w:rsidRPr="00512BA0" w:rsidRDefault="0054318B" w:rsidP="00B70EEF">
            <w:pPr>
              <w:pStyle w:val="TableText0"/>
            </w:pPr>
            <w:r w:rsidRPr="00512BA0">
              <w:t xml:space="preserve">036: </w:t>
            </w:r>
            <w:r w:rsidR="008F3527" w:rsidRPr="00512BA0">
              <w:t>Course Code</w:t>
            </w:r>
            <w:r w:rsidRPr="00512BA0">
              <w:t xml:space="preserve"> is blank </w:t>
            </w:r>
          </w:p>
          <w:p w14:paraId="74EA5F5F" w14:textId="157B9670" w:rsidR="0054318B" w:rsidRPr="00512BA0" w:rsidRDefault="0054318B" w:rsidP="00B70EEF">
            <w:pPr>
              <w:pStyle w:val="TableText0"/>
            </w:pPr>
            <w:r w:rsidRPr="00512BA0">
              <w:t xml:space="preserve">037: </w:t>
            </w:r>
            <w:r w:rsidR="00E154A0" w:rsidRPr="00512BA0">
              <w:t>Course Code</w:t>
            </w:r>
            <w:r w:rsidRPr="00512BA0">
              <w:t xml:space="preserve"> is not on course register</w:t>
            </w:r>
          </w:p>
          <w:p w14:paraId="326644FD" w14:textId="77777777" w:rsidR="0054318B" w:rsidRPr="00512BA0" w:rsidRDefault="0054318B" w:rsidP="00B70EEF">
            <w:pPr>
              <w:pStyle w:val="TableText0"/>
            </w:pPr>
            <w:r w:rsidRPr="00512BA0">
              <w:t>305: Open course change requests for this course code already exist</w:t>
            </w:r>
            <w:r w:rsidRPr="00512BA0">
              <w:tab/>
              <w:t xml:space="preserve"> </w:t>
            </w:r>
          </w:p>
          <w:p w14:paraId="18716A0A" w14:textId="77777777" w:rsidR="0054318B" w:rsidRPr="00512BA0" w:rsidRDefault="0054318B" w:rsidP="00B70EEF">
            <w:pPr>
              <w:pStyle w:val="TableText0"/>
            </w:pPr>
            <w:r w:rsidRPr="00512BA0">
              <w:t>335: Enrolments against invalid deleted course on TEC course register</w:t>
            </w:r>
          </w:p>
          <w:p w14:paraId="103EA0A3" w14:textId="77777777" w:rsidR="0054318B" w:rsidRPr="00512BA0" w:rsidRDefault="0054318B" w:rsidP="00B70EEF">
            <w:pPr>
              <w:pStyle w:val="TableText0"/>
            </w:pPr>
            <w:r w:rsidRPr="00512BA0">
              <w:rPr>
                <w:b/>
                <w:bCs/>
              </w:rPr>
              <w:t>Warning:</w:t>
            </w:r>
          </w:p>
          <w:p w14:paraId="004EB243" w14:textId="6232B385" w:rsidR="0054318B" w:rsidRPr="00512BA0" w:rsidRDefault="0054318B" w:rsidP="00B70EEF">
            <w:pPr>
              <w:pStyle w:val="TableText0"/>
            </w:pPr>
            <w:r w:rsidRPr="00512BA0">
              <w:t>009: Student is enrolled i</w:t>
            </w:r>
            <w:r w:rsidR="00E154A0" w:rsidRPr="00512BA0">
              <w:t>n Course Code</w:t>
            </w:r>
            <w:r w:rsidRPr="00512BA0">
              <w:t xml:space="preserve"> more than once</w:t>
            </w:r>
          </w:p>
        </w:tc>
      </w:tr>
      <w:tr w:rsidR="00D7535B" w14:paraId="0CB8DFD9" w14:textId="77777777" w:rsidTr="006D23D9">
        <w:tc>
          <w:tcPr>
            <w:tcW w:w="1701" w:type="dxa"/>
          </w:tcPr>
          <w:p w14:paraId="3E10FDDF" w14:textId="0C27314C" w:rsidR="00D26FD3" w:rsidRPr="007001E2" w:rsidRDefault="00D26FD3" w:rsidP="00B70EEF">
            <w:pPr>
              <w:pStyle w:val="TableText0"/>
            </w:pPr>
            <w:r w:rsidRPr="007001E2">
              <w:t>Student Course Completion indicator</w:t>
            </w:r>
          </w:p>
        </w:tc>
        <w:tc>
          <w:tcPr>
            <w:tcW w:w="3971" w:type="dxa"/>
          </w:tcPr>
          <w:p w14:paraId="0B6ADABC" w14:textId="1E02E3AC" w:rsidR="00D26FD3" w:rsidRPr="00770A24" w:rsidRDefault="008D772E" w:rsidP="00B70EEF">
            <w:pPr>
              <w:pStyle w:val="TableText0"/>
            </w:pPr>
            <w:r>
              <w:t>T</w:t>
            </w:r>
            <w:r w:rsidR="00D26FD3" w:rsidRPr="00770A24">
              <w:t>he completion status of a course.</w:t>
            </w:r>
            <w:r w:rsidR="00C728E5">
              <w:t xml:space="preserve"> </w:t>
            </w:r>
          </w:p>
          <w:p w14:paraId="2CE82D7A" w14:textId="1A46D0D5" w:rsidR="00D26FD3" w:rsidRPr="001C3E75" w:rsidRDefault="00D26FD3" w:rsidP="00B70EEF">
            <w:pPr>
              <w:pStyle w:val="TableText0"/>
            </w:pPr>
            <w:r w:rsidRPr="00770A24">
              <w:t xml:space="preserve">A </w:t>
            </w:r>
            <w:r w:rsidR="00894089">
              <w:t>learner</w:t>
            </w:r>
            <w:r w:rsidRPr="00770A24">
              <w:t xml:space="preserve"> is deemed to have successfully completed the course when they have met the requirements set out in the approved course or outline.</w:t>
            </w:r>
          </w:p>
        </w:tc>
        <w:tc>
          <w:tcPr>
            <w:tcW w:w="4535" w:type="dxa"/>
          </w:tcPr>
          <w:p w14:paraId="17C92DB2" w14:textId="23F0C311" w:rsidR="00E40321" w:rsidRDefault="00E40321" w:rsidP="00B70EEF">
            <w:pPr>
              <w:pStyle w:val="TableText0"/>
            </w:pPr>
            <w:r w:rsidRPr="00ED4C67">
              <w:rPr>
                <w:b/>
                <w:bCs/>
              </w:rPr>
              <w:t>Type:</w:t>
            </w:r>
            <w:r>
              <w:t xml:space="preserve"> </w:t>
            </w:r>
            <w:r w:rsidR="00AA541E">
              <w:t>Integer</w:t>
            </w:r>
          </w:p>
          <w:p w14:paraId="1BEAB146" w14:textId="6FE2CC31" w:rsidR="00E40321" w:rsidRDefault="00781726" w:rsidP="00B70EEF">
            <w:pPr>
              <w:pStyle w:val="TableText0"/>
              <w:rPr>
                <w:b/>
                <w:bCs/>
              </w:rPr>
            </w:pPr>
            <w:r>
              <w:rPr>
                <w:b/>
                <w:bCs/>
              </w:rPr>
              <w:t>Type of enrolment</w:t>
            </w:r>
            <w:r w:rsidR="00E40321" w:rsidRPr="00ED4C67">
              <w:rPr>
                <w:b/>
                <w:bCs/>
              </w:rPr>
              <w:t>:</w:t>
            </w:r>
            <w:r w:rsidR="00E40321">
              <w:rPr>
                <w:b/>
                <w:bCs/>
              </w:rPr>
              <w:t xml:space="preserve"> </w:t>
            </w:r>
            <w:r w:rsidR="00E40321" w:rsidRPr="009F2F4D">
              <w:t>D</w:t>
            </w:r>
          </w:p>
          <w:p w14:paraId="7B5BCBD2" w14:textId="52800603" w:rsidR="00612985" w:rsidRDefault="00E67670" w:rsidP="00B70EEF">
            <w:pPr>
              <w:pStyle w:val="TableText0"/>
              <w:rPr>
                <w:b/>
              </w:rPr>
            </w:pPr>
            <w:r>
              <w:rPr>
                <w:b/>
                <w:bCs/>
              </w:rPr>
              <w:t>Guidance</w:t>
            </w:r>
            <w:r w:rsidR="00E40321">
              <w:rPr>
                <w:b/>
                <w:bCs/>
              </w:rPr>
              <w:t xml:space="preserve">: </w:t>
            </w:r>
            <w:r w:rsidR="00870C02">
              <w:t>Select a value from the list below.</w:t>
            </w:r>
            <w:r w:rsidR="007965B8">
              <w:t xml:space="preserve">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68725B" w:rsidRPr="003B0669" w14:paraId="6BFC528D" w14:textId="77777777" w:rsidTr="006E0144">
              <w:tc>
                <w:tcPr>
                  <w:tcW w:w="425" w:type="dxa"/>
                </w:tcPr>
                <w:p w14:paraId="1DDF48E2" w14:textId="5B115E4A" w:rsidR="0068725B" w:rsidRPr="003B0669" w:rsidRDefault="007965B8" w:rsidP="00B70EEF">
                  <w:pPr>
                    <w:pStyle w:val="TableText0"/>
                    <w:rPr>
                      <w:b/>
                    </w:rPr>
                  </w:pPr>
                  <w:r>
                    <w:rPr>
                      <w:b/>
                    </w:rPr>
                    <w:t>0</w:t>
                  </w:r>
                </w:p>
              </w:tc>
              <w:tc>
                <w:tcPr>
                  <w:tcW w:w="3855" w:type="dxa"/>
                </w:tcPr>
                <w:p w14:paraId="19FBCD36" w14:textId="0177A5DB" w:rsidR="0068725B" w:rsidRPr="003B0669" w:rsidRDefault="0068725B" w:rsidP="00B70EEF">
                  <w:pPr>
                    <w:pStyle w:val="TableText0"/>
                    <w:rPr>
                      <w:b/>
                    </w:rPr>
                  </w:pPr>
                  <w:r w:rsidRPr="0016701B">
                    <w:t>Still to complete course – valid extension or grade not yet available (NZQ</w:t>
                  </w:r>
                  <w:r w:rsidR="008F26E9">
                    <w:t>C</w:t>
                  </w:r>
                  <w:r w:rsidRPr="0016701B">
                    <w:t>F Level 1-8)</w:t>
                  </w:r>
                </w:p>
              </w:tc>
            </w:tr>
            <w:tr w:rsidR="0068725B" w:rsidRPr="003B0669" w14:paraId="43A0A713" w14:textId="77777777" w:rsidTr="006E0144">
              <w:tc>
                <w:tcPr>
                  <w:tcW w:w="425" w:type="dxa"/>
                </w:tcPr>
                <w:p w14:paraId="49F7E56E" w14:textId="445B11DA" w:rsidR="0068725B" w:rsidRPr="003B0669" w:rsidRDefault="007965B8" w:rsidP="00B70EEF">
                  <w:pPr>
                    <w:pStyle w:val="TableText0"/>
                    <w:rPr>
                      <w:b/>
                    </w:rPr>
                  </w:pPr>
                  <w:r>
                    <w:rPr>
                      <w:b/>
                    </w:rPr>
                    <w:t>1</w:t>
                  </w:r>
                </w:p>
              </w:tc>
              <w:tc>
                <w:tcPr>
                  <w:tcW w:w="3855" w:type="dxa"/>
                </w:tcPr>
                <w:p w14:paraId="462990B1" w14:textId="662261F4" w:rsidR="0068725B" w:rsidRPr="003B0669" w:rsidRDefault="0068725B" w:rsidP="00B70EEF">
                  <w:pPr>
                    <w:pStyle w:val="TableText0"/>
                    <w:rPr>
                      <w:b/>
                    </w:rPr>
                  </w:pPr>
                  <w:r w:rsidRPr="0016701B">
                    <w:t>Still to complete course – course end date not yet reached (NZQ</w:t>
                  </w:r>
                  <w:r w:rsidR="008F26E9">
                    <w:t>C</w:t>
                  </w:r>
                  <w:r w:rsidRPr="0016701B">
                    <w:t>F Level 1-8)</w:t>
                  </w:r>
                </w:p>
              </w:tc>
            </w:tr>
            <w:tr w:rsidR="0068725B" w:rsidRPr="003B0669" w14:paraId="0086E3C6" w14:textId="77777777" w:rsidTr="006E0144">
              <w:tc>
                <w:tcPr>
                  <w:tcW w:w="425" w:type="dxa"/>
                </w:tcPr>
                <w:p w14:paraId="05365667" w14:textId="74C8B148" w:rsidR="0068725B" w:rsidRPr="003B0669" w:rsidRDefault="007965B8" w:rsidP="00B70EEF">
                  <w:pPr>
                    <w:pStyle w:val="TableText0"/>
                    <w:rPr>
                      <w:b/>
                    </w:rPr>
                  </w:pPr>
                  <w:r>
                    <w:rPr>
                      <w:b/>
                    </w:rPr>
                    <w:t>2</w:t>
                  </w:r>
                </w:p>
              </w:tc>
              <w:tc>
                <w:tcPr>
                  <w:tcW w:w="3855" w:type="dxa"/>
                </w:tcPr>
                <w:p w14:paraId="109D605F" w14:textId="7C8F482D" w:rsidR="0068725B" w:rsidRPr="003B0669" w:rsidRDefault="0068725B" w:rsidP="00B70EEF">
                  <w:pPr>
                    <w:pStyle w:val="TableText0"/>
                    <w:rPr>
                      <w:b/>
                    </w:rPr>
                  </w:pPr>
                  <w:r w:rsidRPr="0016701B">
                    <w:t>Completed course successfully</w:t>
                  </w:r>
                </w:p>
              </w:tc>
            </w:tr>
            <w:tr w:rsidR="0068725B" w:rsidRPr="003B0669" w14:paraId="2255462B" w14:textId="77777777" w:rsidTr="006E0144">
              <w:tc>
                <w:tcPr>
                  <w:tcW w:w="425" w:type="dxa"/>
                </w:tcPr>
                <w:p w14:paraId="5F46FCE1" w14:textId="5246163C" w:rsidR="0068725B" w:rsidRPr="003B0669" w:rsidRDefault="007965B8" w:rsidP="00B70EEF">
                  <w:pPr>
                    <w:pStyle w:val="TableText0"/>
                    <w:rPr>
                      <w:b/>
                    </w:rPr>
                  </w:pPr>
                  <w:r>
                    <w:rPr>
                      <w:b/>
                    </w:rPr>
                    <w:t>3</w:t>
                  </w:r>
                </w:p>
              </w:tc>
              <w:tc>
                <w:tcPr>
                  <w:tcW w:w="3855" w:type="dxa"/>
                </w:tcPr>
                <w:p w14:paraId="4160316F" w14:textId="2D8DF0EF" w:rsidR="0068725B" w:rsidRPr="003B0669" w:rsidRDefault="0068725B" w:rsidP="00B70EEF">
                  <w:pPr>
                    <w:pStyle w:val="TableText0"/>
                    <w:rPr>
                      <w:b/>
                    </w:rPr>
                  </w:pPr>
                  <w:r w:rsidRPr="0016701B">
                    <w:t>Completed course unsuccessfully</w:t>
                  </w:r>
                </w:p>
              </w:tc>
            </w:tr>
            <w:tr w:rsidR="0068725B" w:rsidRPr="003B0669" w14:paraId="569DC504" w14:textId="77777777" w:rsidTr="006E0144">
              <w:tc>
                <w:tcPr>
                  <w:tcW w:w="425" w:type="dxa"/>
                </w:tcPr>
                <w:p w14:paraId="4C67ED84" w14:textId="65CFD808" w:rsidR="0068725B" w:rsidRPr="003B0669" w:rsidRDefault="007965B8" w:rsidP="00B70EEF">
                  <w:pPr>
                    <w:pStyle w:val="TableText0"/>
                    <w:rPr>
                      <w:b/>
                    </w:rPr>
                  </w:pPr>
                  <w:r>
                    <w:rPr>
                      <w:b/>
                    </w:rPr>
                    <w:t>4</w:t>
                  </w:r>
                </w:p>
              </w:tc>
              <w:tc>
                <w:tcPr>
                  <w:tcW w:w="3855" w:type="dxa"/>
                </w:tcPr>
                <w:p w14:paraId="4A0FAE47" w14:textId="52D42763" w:rsidR="0068725B" w:rsidRPr="003B0669" w:rsidRDefault="0068725B" w:rsidP="00B70EEF">
                  <w:pPr>
                    <w:pStyle w:val="TableText0"/>
                    <w:rPr>
                      <w:b/>
                    </w:rPr>
                  </w:pPr>
                  <w:r w:rsidRPr="0016701B">
                    <w:t>Did not complete course</w:t>
                  </w:r>
                </w:p>
              </w:tc>
            </w:tr>
            <w:tr w:rsidR="0068725B" w:rsidRPr="003B0669" w14:paraId="7A9CD48E" w14:textId="77777777" w:rsidTr="006E0144">
              <w:tc>
                <w:tcPr>
                  <w:tcW w:w="425" w:type="dxa"/>
                </w:tcPr>
                <w:p w14:paraId="25E855B0" w14:textId="719F9BBF" w:rsidR="0068725B" w:rsidRPr="003B0669" w:rsidRDefault="007965B8" w:rsidP="00B70EEF">
                  <w:pPr>
                    <w:pStyle w:val="TableText0"/>
                    <w:rPr>
                      <w:b/>
                    </w:rPr>
                  </w:pPr>
                  <w:r>
                    <w:rPr>
                      <w:b/>
                    </w:rPr>
                    <w:t>5</w:t>
                  </w:r>
                </w:p>
              </w:tc>
              <w:tc>
                <w:tcPr>
                  <w:tcW w:w="3855" w:type="dxa"/>
                </w:tcPr>
                <w:p w14:paraId="5D2BF683" w14:textId="44080FB5" w:rsidR="0068725B" w:rsidRPr="003B0669" w:rsidRDefault="0068725B" w:rsidP="00B70EEF">
                  <w:pPr>
                    <w:pStyle w:val="TableText0"/>
                    <w:rPr>
                      <w:b/>
                    </w:rPr>
                  </w:pPr>
                  <w:r w:rsidRPr="0016701B">
                    <w:t>Practicum to complete – on job training (NZQ</w:t>
                  </w:r>
                  <w:r w:rsidR="008F26E9">
                    <w:t>C</w:t>
                  </w:r>
                  <w:r w:rsidRPr="0016701B">
                    <w:t xml:space="preserve">F Levels 1-8) </w:t>
                  </w:r>
                </w:p>
              </w:tc>
            </w:tr>
            <w:tr w:rsidR="0068725B" w:rsidRPr="003B0669" w14:paraId="56577A08" w14:textId="77777777" w:rsidTr="006E0144">
              <w:tc>
                <w:tcPr>
                  <w:tcW w:w="425" w:type="dxa"/>
                </w:tcPr>
                <w:p w14:paraId="522E58B6" w14:textId="1326DD5C" w:rsidR="0068725B" w:rsidRPr="003B0669" w:rsidRDefault="007965B8" w:rsidP="00B70EEF">
                  <w:pPr>
                    <w:pStyle w:val="TableText0"/>
                    <w:rPr>
                      <w:b/>
                    </w:rPr>
                  </w:pPr>
                  <w:r>
                    <w:rPr>
                      <w:b/>
                    </w:rPr>
                    <w:t>6</w:t>
                  </w:r>
                </w:p>
              </w:tc>
              <w:tc>
                <w:tcPr>
                  <w:tcW w:w="3855" w:type="dxa"/>
                </w:tcPr>
                <w:p w14:paraId="570E3015" w14:textId="5014AB9A" w:rsidR="0068725B" w:rsidRPr="003B0669" w:rsidRDefault="0068725B" w:rsidP="00B70EEF">
                  <w:pPr>
                    <w:pStyle w:val="TableText0"/>
                    <w:rPr>
                      <w:b/>
                    </w:rPr>
                  </w:pPr>
                  <w:r w:rsidRPr="0016701B">
                    <w:t>Yet to complete – NZQ</w:t>
                  </w:r>
                  <w:r w:rsidR="008F26E9">
                    <w:t>C</w:t>
                  </w:r>
                  <w:r w:rsidRPr="0016701B">
                    <w:t>F Levels 9 &amp; 10</w:t>
                  </w:r>
                </w:p>
              </w:tc>
            </w:tr>
            <w:tr w:rsidR="0068725B" w:rsidRPr="003B0669" w14:paraId="7BAF4273" w14:textId="77777777" w:rsidTr="006E0144">
              <w:tc>
                <w:tcPr>
                  <w:tcW w:w="425" w:type="dxa"/>
                </w:tcPr>
                <w:p w14:paraId="77301A5F" w14:textId="5506C659" w:rsidR="0068725B" w:rsidRPr="003B0669" w:rsidRDefault="007965B8" w:rsidP="00B70EEF">
                  <w:pPr>
                    <w:pStyle w:val="TableText0"/>
                    <w:rPr>
                      <w:b/>
                    </w:rPr>
                  </w:pPr>
                  <w:r>
                    <w:rPr>
                      <w:b/>
                    </w:rPr>
                    <w:t>7</w:t>
                  </w:r>
                </w:p>
              </w:tc>
              <w:tc>
                <w:tcPr>
                  <w:tcW w:w="3855" w:type="dxa"/>
                </w:tcPr>
                <w:p w14:paraId="0B70A67A" w14:textId="044F67A7" w:rsidR="0068725B" w:rsidRPr="003B0669" w:rsidRDefault="0068725B" w:rsidP="00B70EEF">
                  <w:pPr>
                    <w:pStyle w:val="TableText0"/>
                    <w:rPr>
                      <w:b/>
                    </w:rPr>
                  </w:pPr>
                  <w:r w:rsidRPr="0016701B">
                    <w:t>Extension granted or under moderation – NZQ</w:t>
                  </w:r>
                  <w:r w:rsidR="008F26E9">
                    <w:t>C</w:t>
                  </w:r>
                  <w:r w:rsidRPr="0016701B">
                    <w:t>F Levels 9 &amp; 10</w:t>
                  </w:r>
                </w:p>
              </w:tc>
            </w:tr>
            <w:tr w:rsidR="0068725B" w:rsidRPr="003B0669" w14:paraId="6DD9B1AD" w14:textId="77777777" w:rsidTr="006E0144">
              <w:tc>
                <w:tcPr>
                  <w:tcW w:w="425" w:type="dxa"/>
                </w:tcPr>
                <w:p w14:paraId="6CAC8497" w14:textId="7FF41972" w:rsidR="0068725B" w:rsidRPr="003B0669" w:rsidRDefault="007965B8" w:rsidP="00B70EEF">
                  <w:pPr>
                    <w:pStyle w:val="TableText0"/>
                    <w:rPr>
                      <w:b/>
                    </w:rPr>
                  </w:pPr>
                  <w:r>
                    <w:rPr>
                      <w:b/>
                    </w:rPr>
                    <w:t>8</w:t>
                  </w:r>
                </w:p>
              </w:tc>
              <w:tc>
                <w:tcPr>
                  <w:tcW w:w="3855" w:type="dxa"/>
                </w:tcPr>
                <w:p w14:paraId="3167955C" w14:textId="5E93718D" w:rsidR="0068725B" w:rsidRPr="0016701B" w:rsidRDefault="0068725B" w:rsidP="00B70EEF">
                  <w:pPr>
                    <w:pStyle w:val="TableText0"/>
                  </w:pPr>
                  <w:r>
                    <w:t>Completed Successfully Thesis written in Te Reo Māori</w:t>
                  </w:r>
                </w:p>
              </w:tc>
            </w:tr>
          </w:tbl>
          <w:p w14:paraId="62257683" w14:textId="6C329556" w:rsidR="00157045" w:rsidRPr="001C3E75" w:rsidRDefault="006E0144" w:rsidP="00B70EEF">
            <w:pPr>
              <w:pStyle w:val="TableText0"/>
            </w:pPr>
            <w:r>
              <w:t xml:space="preserve">This field is </w:t>
            </w:r>
            <w:r w:rsidR="00023CEF">
              <w:t>mandatory</w:t>
            </w:r>
            <w:r>
              <w:t>.</w:t>
            </w:r>
          </w:p>
        </w:tc>
        <w:tc>
          <w:tcPr>
            <w:tcW w:w="3685" w:type="dxa"/>
          </w:tcPr>
          <w:p w14:paraId="06701878" w14:textId="77777777" w:rsidR="00D26FD3" w:rsidRDefault="00D26FD3" w:rsidP="00B70EEF">
            <w:pPr>
              <w:pStyle w:val="TableText0"/>
            </w:pPr>
            <w:r w:rsidRPr="00A15CC7">
              <w:rPr>
                <w:b/>
                <w:bCs/>
              </w:rPr>
              <w:t>Error:</w:t>
            </w:r>
          </w:p>
          <w:p w14:paraId="1A875DB8" w14:textId="7C82487B" w:rsidR="00D26FD3" w:rsidRPr="00A86680" w:rsidRDefault="00D26FD3" w:rsidP="00E64867">
            <w:pPr>
              <w:pStyle w:val="TableText0"/>
            </w:pPr>
            <w:r w:rsidRPr="00A86680">
              <w:t>220:</w:t>
            </w:r>
            <w:r>
              <w:t xml:space="preserve"> </w:t>
            </w:r>
            <w:r w:rsidR="00EB2ABB" w:rsidRPr="00EB2ABB">
              <w:t xml:space="preserve">Student Course Completion indicator is not 0, 1, 2, 3, 4, 5, 6, 7 or 8 </w:t>
            </w:r>
          </w:p>
          <w:p w14:paraId="463BC22F" w14:textId="7371D34F" w:rsidR="001D1BBE" w:rsidRDefault="006B0D59" w:rsidP="00E64867">
            <w:pPr>
              <w:pStyle w:val="TableText0"/>
            </w:pPr>
            <w:r>
              <w:t>7</w:t>
            </w:r>
            <w:r w:rsidR="003D6E2F">
              <w:t>69</w:t>
            </w:r>
            <w:r>
              <w:t>: Student Course Completion Indicator is blank</w:t>
            </w:r>
          </w:p>
          <w:p w14:paraId="56232C2A" w14:textId="721261B8" w:rsidR="00D26FD3" w:rsidRDefault="00D26FD3" w:rsidP="00E64867">
            <w:pPr>
              <w:pStyle w:val="TableText0"/>
            </w:pPr>
            <w:r w:rsidRPr="00A86680">
              <w:t>366:</w:t>
            </w:r>
            <w:r>
              <w:t xml:space="preserve"> </w:t>
            </w:r>
            <w:r w:rsidR="00253E50" w:rsidRPr="00253E50">
              <w:t>Student Course Completion indicator must be 4 if Student’s Course Withdrawal Date is not null</w:t>
            </w:r>
          </w:p>
          <w:p w14:paraId="1E623CAC" w14:textId="6C475D10" w:rsidR="00D26FD3" w:rsidRPr="00A86680" w:rsidRDefault="00D26FD3" w:rsidP="00E64867">
            <w:pPr>
              <w:pStyle w:val="TableText0"/>
            </w:pPr>
            <w:r w:rsidRPr="00A86680">
              <w:t>383:</w:t>
            </w:r>
            <w:r>
              <w:t xml:space="preserve"> </w:t>
            </w:r>
            <w:r w:rsidR="003F2476" w:rsidRPr="003F2476">
              <w:t>Student Course Completion indicator is 0,1, 2, 3, 4 or 8, Course End date is 2004 or greater and no corresponding enrolment is found</w:t>
            </w:r>
          </w:p>
          <w:p w14:paraId="39BE5E2A" w14:textId="7533A040" w:rsidR="00D26FD3" w:rsidRPr="00A86680" w:rsidRDefault="00D26FD3" w:rsidP="00E64867">
            <w:pPr>
              <w:pStyle w:val="TableText0"/>
            </w:pPr>
            <w:r w:rsidRPr="00A86680">
              <w:t>386:</w:t>
            </w:r>
            <w:r>
              <w:t xml:space="preserve"> </w:t>
            </w:r>
            <w:r w:rsidR="003F2476" w:rsidRPr="003F2476">
              <w:t>Student Course Completion indicator is 0, 1 or 5 and course is not Level on the NZQCF 1-8</w:t>
            </w:r>
          </w:p>
          <w:p w14:paraId="572F3644" w14:textId="4EC01EA7" w:rsidR="00D26FD3" w:rsidRDefault="00D26FD3" w:rsidP="00E64867">
            <w:pPr>
              <w:pStyle w:val="TableText0"/>
            </w:pPr>
            <w:r w:rsidRPr="00A86680">
              <w:t>387:</w:t>
            </w:r>
            <w:r>
              <w:t xml:space="preserve"> </w:t>
            </w:r>
            <w:r w:rsidR="002131E5" w:rsidRPr="002131E5">
              <w:t>Student Course Completion indicator is 6 or 7 and course is not Level on the NZQCF 9 or 10</w:t>
            </w:r>
          </w:p>
          <w:p w14:paraId="4941B3B5" w14:textId="0FEE9EC0" w:rsidR="00D26FD3" w:rsidRDefault="00D26FD3" w:rsidP="00E64867">
            <w:pPr>
              <w:pStyle w:val="TableText0"/>
            </w:pPr>
            <w:r w:rsidRPr="00A86680">
              <w:t>388:</w:t>
            </w:r>
            <w:r>
              <w:t xml:space="preserve"> </w:t>
            </w:r>
            <w:r w:rsidR="002131E5" w:rsidRPr="002131E5">
              <w:t>Student Course Completion indicator is 1 and course end date has passed</w:t>
            </w:r>
          </w:p>
          <w:p w14:paraId="7897FAE5" w14:textId="49782B3B" w:rsidR="00D26FD3" w:rsidRDefault="00D26FD3" w:rsidP="00E64867">
            <w:pPr>
              <w:pStyle w:val="TableText0"/>
            </w:pPr>
            <w:r w:rsidRPr="00A86680">
              <w:t>391:</w:t>
            </w:r>
            <w:r>
              <w:t xml:space="preserve"> </w:t>
            </w:r>
            <w:r w:rsidR="002131E5" w:rsidRPr="002131E5">
              <w:t>Student Course Completion indicator is 0 for more than three consecutive SDR periods</w:t>
            </w:r>
          </w:p>
          <w:p w14:paraId="798122B7" w14:textId="6CF36AC8" w:rsidR="00D26FD3" w:rsidRDefault="00D26FD3" w:rsidP="00E64867">
            <w:pPr>
              <w:pStyle w:val="TableText0"/>
            </w:pPr>
            <w:r w:rsidRPr="00A86680">
              <w:t>394:</w:t>
            </w:r>
            <w:r>
              <w:t xml:space="preserve"> </w:t>
            </w:r>
            <w:r w:rsidR="00E10FD4" w:rsidRPr="00E10FD4">
              <w:t>Student Course Completion indicator is 2,3 or 8 and course has not started</w:t>
            </w:r>
          </w:p>
          <w:p w14:paraId="6A1DCCAD" w14:textId="6A23B462" w:rsidR="00D26FD3" w:rsidRDefault="00D26FD3" w:rsidP="00E64867">
            <w:pPr>
              <w:pStyle w:val="TableText0"/>
            </w:pPr>
            <w:r w:rsidRPr="00A86680">
              <w:t>542:</w:t>
            </w:r>
            <w:r>
              <w:t xml:space="preserve"> </w:t>
            </w:r>
            <w:r w:rsidRPr="00A86680">
              <w:t>Type D enrolment reported in Dec SDR, course end date in the return year or earlier, not found in Completion file for same return period and source of funding is not 06, 07, 08, 11 or 21</w:t>
            </w:r>
          </w:p>
          <w:p w14:paraId="1441EEFA" w14:textId="1E8054E2" w:rsidR="00D26FD3" w:rsidRPr="00A86680" w:rsidRDefault="00D26FD3" w:rsidP="00E64867">
            <w:pPr>
              <w:pStyle w:val="TableText0"/>
            </w:pPr>
            <w:r w:rsidRPr="00A86680">
              <w:t>544:</w:t>
            </w:r>
            <w:r>
              <w:t xml:space="preserve"> </w:t>
            </w:r>
            <w:r w:rsidR="00E10FD4" w:rsidRPr="00E10FD4">
              <w:t>Student Course Completion indicator is 0 when course end has not been reached</w:t>
            </w:r>
          </w:p>
          <w:p w14:paraId="4079B666" w14:textId="1ADCB01B" w:rsidR="00D26FD3" w:rsidRDefault="00D26FD3" w:rsidP="00E64867">
            <w:pPr>
              <w:pStyle w:val="TableText0"/>
            </w:pPr>
            <w:r w:rsidRPr="00A86680">
              <w:t>552:</w:t>
            </w:r>
            <w:r>
              <w:t xml:space="preserve"> </w:t>
            </w:r>
            <w:r w:rsidR="00DF5141" w:rsidRPr="00DF5141">
              <w:t>PBRF Course Completion Year is blank when Student Course Completion indicator is 2, 3 or 8</w:t>
            </w:r>
          </w:p>
          <w:p w14:paraId="404BA62F" w14:textId="0DC746D5" w:rsidR="00D26FD3" w:rsidRDefault="00D26FD3" w:rsidP="00E64867">
            <w:pPr>
              <w:pStyle w:val="TableText0"/>
            </w:pPr>
            <w:r w:rsidRPr="00A86680">
              <w:t>612:</w:t>
            </w:r>
            <w:r>
              <w:t xml:space="preserve"> </w:t>
            </w:r>
            <w:r w:rsidR="00DF5141" w:rsidRPr="00DF5141">
              <w:t>Student Course Completion indicator is 8 and course is not Level on the NZQCF 8, 9 or 10</w:t>
            </w:r>
          </w:p>
          <w:p w14:paraId="3AB28DE1" w14:textId="429AD19B" w:rsidR="00922731" w:rsidRPr="00E17470" w:rsidRDefault="00922731" w:rsidP="00E64867">
            <w:pPr>
              <w:pStyle w:val="TableText0"/>
            </w:pPr>
            <w:r w:rsidRPr="00E17470">
              <w:t xml:space="preserve">652: Source of Funding is 31 and </w:t>
            </w:r>
            <w:r w:rsidR="004F3602">
              <w:t>Student Course Completion Indicator</w:t>
            </w:r>
            <w:r w:rsidRPr="00E17470">
              <w:t xml:space="preserve"> is not 4</w:t>
            </w:r>
          </w:p>
          <w:p w14:paraId="6C9D95EF" w14:textId="77777777" w:rsidR="00D26FD3" w:rsidRDefault="00D26FD3" w:rsidP="00E64867">
            <w:pPr>
              <w:pStyle w:val="TableText0"/>
            </w:pPr>
            <w:r w:rsidRPr="0091394E">
              <w:rPr>
                <w:b/>
                <w:bCs/>
              </w:rPr>
              <w:t>Warning</w:t>
            </w:r>
            <w:r>
              <w:t>:</w:t>
            </w:r>
          </w:p>
          <w:p w14:paraId="195D28E7" w14:textId="5C28C78C" w:rsidR="00D26FD3" w:rsidRDefault="00D26FD3" w:rsidP="00E64867">
            <w:pPr>
              <w:pStyle w:val="TableText0"/>
            </w:pPr>
            <w:r w:rsidRPr="00A86680">
              <w:t>385:</w:t>
            </w:r>
            <w:r>
              <w:t xml:space="preserve"> </w:t>
            </w:r>
            <w:r w:rsidR="00432B8B" w:rsidRPr="00432B8B">
              <w:t xml:space="preserve">Source of Funding </w:t>
            </w:r>
            <w:r w:rsidR="00E06B68">
              <w:t>is</w:t>
            </w:r>
            <w:r w:rsidR="00432B8B" w:rsidRPr="00432B8B">
              <w:t xml:space="preserve"> 31 and Student Course Completion indicator is not 4</w:t>
            </w:r>
          </w:p>
          <w:p w14:paraId="25F6EE9A" w14:textId="5E2B0179" w:rsidR="00D26FD3" w:rsidRPr="00A86680" w:rsidRDefault="00D26FD3" w:rsidP="00E64867">
            <w:pPr>
              <w:pStyle w:val="TableText0"/>
            </w:pPr>
            <w:r w:rsidRPr="00A86680">
              <w:t>389:</w:t>
            </w:r>
            <w:r>
              <w:t xml:space="preserve"> </w:t>
            </w:r>
            <w:r w:rsidR="00432B8B" w:rsidRPr="00432B8B">
              <w:t>Student Course Completion indicator is 5, 6 or 7 and no corresponding enrolment is found</w:t>
            </w:r>
          </w:p>
          <w:p w14:paraId="0D2C44C4" w14:textId="1AA88553" w:rsidR="00D26FD3" w:rsidRPr="00A86680" w:rsidRDefault="00D26FD3" w:rsidP="00E64867">
            <w:pPr>
              <w:pStyle w:val="TableText0"/>
            </w:pPr>
            <w:r w:rsidRPr="00A86680">
              <w:t>390:</w:t>
            </w:r>
            <w:r>
              <w:t xml:space="preserve"> </w:t>
            </w:r>
            <w:r w:rsidR="00DD4DC2" w:rsidRPr="00DD4DC2">
              <w:t>Student Course Completion indicator has been reported as 0 for two consecutive returns</w:t>
            </w:r>
          </w:p>
          <w:p w14:paraId="682608E3" w14:textId="7311F00D" w:rsidR="00DD4DC2" w:rsidRDefault="00D26FD3" w:rsidP="00E64867">
            <w:pPr>
              <w:pStyle w:val="TableText0"/>
            </w:pPr>
            <w:r w:rsidRPr="00A86680">
              <w:t>392:</w:t>
            </w:r>
            <w:r>
              <w:t xml:space="preserve"> </w:t>
            </w:r>
            <w:r w:rsidR="00DD4DC2" w:rsidRPr="00DD4DC2">
              <w:t>Student Course Completion indicator reported as 0, 1, 5, 6 or 7 in previous completion return and cannot be found</w:t>
            </w:r>
          </w:p>
          <w:p w14:paraId="7D720BF4" w14:textId="70E8FBD3" w:rsidR="00D26FD3" w:rsidRPr="00A86680" w:rsidRDefault="00D26FD3" w:rsidP="00E64867">
            <w:pPr>
              <w:pStyle w:val="TableText0"/>
            </w:pPr>
            <w:r w:rsidRPr="00A86680">
              <w:t>393:</w:t>
            </w:r>
            <w:r>
              <w:t xml:space="preserve"> </w:t>
            </w:r>
            <w:r w:rsidRPr="00A86680">
              <w:t>Type D Enrolment reported in latest SDR file not found in Completion file for the same return period</w:t>
            </w:r>
          </w:p>
          <w:p w14:paraId="1B4182A8" w14:textId="5D023171" w:rsidR="00D26FD3" w:rsidRDefault="00D26FD3" w:rsidP="00E64867">
            <w:pPr>
              <w:pStyle w:val="TableText0"/>
            </w:pPr>
            <w:r w:rsidRPr="00A86680">
              <w:t>543:</w:t>
            </w:r>
            <w:r>
              <w:t xml:space="preserve"> </w:t>
            </w:r>
            <w:r w:rsidR="008639F7" w:rsidRPr="008639F7">
              <w:t>Student Course Completion indicator has been reported as 0 for three consecutive returns</w:t>
            </w:r>
          </w:p>
          <w:p w14:paraId="3B3E39FA" w14:textId="45BA9F7B" w:rsidR="00D26FD3" w:rsidRDefault="00D26FD3" w:rsidP="00E64867">
            <w:pPr>
              <w:pStyle w:val="TableText0"/>
            </w:pPr>
            <w:r w:rsidRPr="00A86680">
              <w:t>586:</w:t>
            </w:r>
            <w:r>
              <w:t xml:space="preserve"> </w:t>
            </w:r>
            <w:r w:rsidR="00C8674C" w:rsidRPr="00C8674C">
              <w:t>PBRF Course Completion Year is entered, and Student Course Completion indicator is other than 2, 3 or 8</w:t>
            </w:r>
          </w:p>
          <w:p w14:paraId="554EB04B" w14:textId="3F0247C3" w:rsidR="00D26FD3" w:rsidRDefault="003712C6" w:rsidP="00E64867">
            <w:pPr>
              <w:pStyle w:val="TableText0"/>
            </w:pPr>
            <w:r w:rsidRPr="003712C6">
              <w:rPr>
                <w:b/>
                <w:bCs/>
              </w:rPr>
              <w:t>Note:</w:t>
            </w:r>
            <w:r w:rsidR="00D26FD3" w:rsidRPr="00A86680">
              <w:t xml:space="preserve"> Warning 390, 543 and Error 391 </w:t>
            </w:r>
            <w:r w:rsidR="00EF2ABF">
              <w:t xml:space="preserve">are </w:t>
            </w:r>
            <w:r w:rsidR="00D26FD3" w:rsidRPr="00A86680">
              <w:t>updated to commence in the year following the course end date, when the enrolment was reported in the Dec</w:t>
            </w:r>
            <w:r w:rsidR="00EF2ABF">
              <w:t>ember</w:t>
            </w:r>
            <w:r w:rsidR="00D26FD3" w:rsidRPr="00A86680">
              <w:t xml:space="preserve"> return.</w:t>
            </w:r>
            <w:r w:rsidR="00C728E5">
              <w:t xml:space="preserve"> </w:t>
            </w:r>
            <w:r w:rsidR="00D26FD3" w:rsidRPr="00A86680">
              <w:t xml:space="preserve">All three will be returned, in their appropriate timeframe, if the record in the previous return was reported as code 0, and the record is omitted from the file, or is in the current file as code 0. </w:t>
            </w:r>
          </w:p>
          <w:p w14:paraId="52406D95" w14:textId="2F052656" w:rsidR="00893C36" w:rsidRPr="001C3E75" w:rsidRDefault="00893C36" w:rsidP="00E64867">
            <w:pPr>
              <w:pStyle w:val="TableText0"/>
            </w:pPr>
          </w:p>
        </w:tc>
      </w:tr>
      <w:tr w:rsidR="00D7535B" w14:paraId="4B98B2D3" w14:textId="77777777" w:rsidTr="006D23D9">
        <w:tc>
          <w:tcPr>
            <w:tcW w:w="1701" w:type="dxa"/>
          </w:tcPr>
          <w:p w14:paraId="08765380" w14:textId="781D30AD" w:rsidR="00D26FD3" w:rsidRPr="007001E2" w:rsidRDefault="00D26FD3" w:rsidP="00B70EEF">
            <w:pPr>
              <w:pStyle w:val="TableText0"/>
            </w:pPr>
            <w:r w:rsidRPr="007001E2">
              <w:t>Course Start Date</w:t>
            </w:r>
          </w:p>
        </w:tc>
        <w:tc>
          <w:tcPr>
            <w:tcW w:w="3971" w:type="dxa"/>
          </w:tcPr>
          <w:p w14:paraId="026A478E" w14:textId="4E144EB6" w:rsidR="00F7414E" w:rsidRDefault="00F7414E" w:rsidP="00B70EEF">
            <w:pPr>
              <w:pStyle w:val="TableText0"/>
            </w:pPr>
            <w:r>
              <w:t>The</w:t>
            </w:r>
            <w:r w:rsidR="00D26FD3" w:rsidRPr="00F16B8D">
              <w:t xml:space="preserve"> start date of the</w:t>
            </w:r>
            <w:r w:rsidR="00C62104">
              <w:t xml:space="preserve"> learner’s</w:t>
            </w:r>
            <w:r w:rsidR="00D26FD3" w:rsidRPr="00F16B8D">
              <w:t xml:space="preserve"> course(s) in the current or previous academic year. </w:t>
            </w:r>
          </w:p>
          <w:p w14:paraId="3E6E0CCC" w14:textId="22F567E5" w:rsidR="00D26FD3" w:rsidRPr="001C3E75" w:rsidRDefault="00D26FD3" w:rsidP="00B70EEF">
            <w:pPr>
              <w:pStyle w:val="TableText0"/>
            </w:pPr>
            <w:r w:rsidRPr="00F16B8D">
              <w:t xml:space="preserve">This date is the officially notified beginning date of instruction and/or structured supervision associated with each </w:t>
            </w:r>
            <w:r w:rsidR="00894089">
              <w:t>learn</w:t>
            </w:r>
            <w:r w:rsidR="00BC275D">
              <w:t>er</w:t>
            </w:r>
            <w:r w:rsidR="00C62104">
              <w:t>’s</w:t>
            </w:r>
            <w:r w:rsidRPr="00F16B8D">
              <w:t xml:space="preserve"> course(s) at a tertiary education organisation.</w:t>
            </w:r>
          </w:p>
        </w:tc>
        <w:tc>
          <w:tcPr>
            <w:tcW w:w="4535" w:type="dxa"/>
          </w:tcPr>
          <w:p w14:paraId="0BD83992" w14:textId="5CDA1196" w:rsidR="00E40321" w:rsidRDefault="00E40321" w:rsidP="00B70EEF">
            <w:pPr>
              <w:pStyle w:val="TableText0"/>
            </w:pPr>
            <w:r w:rsidRPr="00ED4C67">
              <w:rPr>
                <w:b/>
                <w:bCs/>
              </w:rPr>
              <w:t>Type:</w:t>
            </w:r>
            <w:r>
              <w:t xml:space="preserve"> </w:t>
            </w:r>
            <w:r w:rsidR="005541E2">
              <w:t>Date</w:t>
            </w:r>
          </w:p>
          <w:p w14:paraId="012559B4" w14:textId="73A8021C" w:rsidR="00E40321" w:rsidRDefault="00781726" w:rsidP="00B70EEF">
            <w:pPr>
              <w:pStyle w:val="TableText0"/>
              <w:rPr>
                <w:b/>
                <w:bCs/>
              </w:rPr>
            </w:pPr>
            <w:r>
              <w:rPr>
                <w:b/>
                <w:bCs/>
              </w:rPr>
              <w:t>Type of enrolment</w:t>
            </w:r>
            <w:r w:rsidR="5673DE04" w:rsidRPr="59B4B799">
              <w:rPr>
                <w:b/>
                <w:bCs/>
              </w:rPr>
              <w:t xml:space="preserve">: </w:t>
            </w:r>
            <w:r w:rsidR="5673DE04">
              <w:t>D</w:t>
            </w:r>
          </w:p>
          <w:p w14:paraId="3A1F8656" w14:textId="77777777" w:rsidR="00E6375D" w:rsidRPr="00554ACD" w:rsidRDefault="00E67670" w:rsidP="00B70EEF">
            <w:pPr>
              <w:pStyle w:val="TableText0"/>
              <w:rPr>
                <w:rFonts w:cs="Arial"/>
              </w:rPr>
            </w:pPr>
            <w:r w:rsidRPr="00554ACD">
              <w:rPr>
                <w:b/>
                <w:bCs/>
              </w:rPr>
              <w:t>Guidance</w:t>
            </w:r>
            <w:r w:rsidR="00E40321" w:rsidRPr="00554ACD">
              <w:rPr>
                <w:b/>
                <w:bCs/>
              </w:rPr>
              <w:t>:</w:t>
            </w:r>
            <w:r w:rsidR="000C12F6" w:rsidRPr="00554ACD">
              <w:rPr>
                <w:b/>
                <w:bCs/>
              </w:rPr>
              <w:t xml:space="preserve"> </w:t>
            </w:r>
            <w:r w:rsidR="00682740" w:rsidRPr="00554ACD">
              <w:rPr>
                <w:rFonts w:cs="Arial"/>
              </w:rPr>
              <w:t>DD/MM/YYYY</w:t>
            </w:r>
            <w:r w:rsidR="00DD0DB7" w:rsidRPr="00554ACD">
              <w:rPr>
                <w:rFonts w:cs="Arial"/>
              </w:rPr>
              <w:t>.</w:t>
            </w:r>
          </w:p>
          <w:p w14:paraId="1EEDC9E6" w14:textId="35384E77" w:rsidR="00D26FD3" w:rsidRPr="00602091" w:rsidRDefault="00DD0DB7" w:rsidP="00B70EEF">
            <w:pPr>
              <w:pStyle w:val="TableText0"/>
              <w:rPr>
                <w:rFonts w:cs="Arial"/>
              </w:rPr>
            </w:pPr>
            <w:r w:rsidRPr="00554ACD">
              <w:t xml:space="preserve">This field is </w:t>
            </w:r>
            <w:r w:rsidR="00023CEF" w:rsidRPr="00554ACD">
              <w:t>mandatory</w:t>
            </w:r>
            <w:r w:rsidRPr="00554ACD">
              <w:t>.</w:t>
            </w:r>
          </w:p>
        </w:tc>
        <w:tc>
          <w:tcPr>
            <w:tcW w:w="3685" w:type="dxa"/>
          </w:tcPr>
          <w:p w14:paraId="48B7897A" w14:textId="3753C29C" w:rsidR="00D26FD3" w:rsidRPr="00BB7C30" w:rsidRDefault="00D26FD3" w:rsidP="00B70EEF">
            <w:pPr>
              <w:pStyle w:val="TableText0"/>
              <w:rPr>
                <w:b/>
                <w:bCs/>
              </w:rPr>
            </w:pPr>
            <w:r w:rsidRPr="00BB7C30">
              <w:rPr>
                <w:b/>
                <w:bCs/>
              </w:rPr>
              <w:t>Error:</w:t>
            </w:r>
            <w:r w:rsidRPr="00BB7C30">
              <w:rPr>
                <w:b/>
                <w:bCs/>
              </w:rPr>
              <w:tab/>
            </w:r>
          </w:p>
          <w:p w14:paraId="3D97DA03" w14:textId="64EAA583" w:rsidR="001C5245" w:rsidRPr="00602091" w:rsidRDefault="00D26FD3" w:rsidP="001C5245">
            <w:pPr>
              <w:pStyle w:val="TableText0"/>
            </w:pPr>
            <w:r w:rsidRPr="00BB7C30">
              <w:t>364</w:t>
            </w:r>
            <w:r w:rsidRPr="00602091">
              <w:t>: C</w:t>
            </w:r>
            <w:r w:rsidR="001B5BB7" w:rsidRPr="00602091">
              <w:t>ourse Start Date</w:t>
            </w:r>
            <w:r w:rsidRPr="00602091">
              <w:t xml:space="preserve"> is blank </w:t>
            </w:r>
            <w:r w:rsidR="00F6776E" w:rsidRPr="00602091">
              <w:t xml:space="preserve">039: </w:t>
            </w:r>
            <w:r w:rsidR="00801880" w:rsidRPr="00602091">
              <w:t>Course enrolment start date is before course start date or after course end date on the TEC course register</w:t>
            </w:r>
          </w:p>
          <w:p w14:paraId="3FE21D3D" w14:textId="2CA69104" w:rsidR="001C5245" w:rsidRPr="00602091" w:rsidRDefault="00393283" w:rsidP="001C5245">
            <w:pPr>
              <w:pStyle w:val="TableText0"/>
            </w:pPr>
            <w:r w:rsidRPr="00602091">
              <w:t>726</w:t>
            </w:r>
            <w:r w:rsidR="001C5245" w:rsidRPr="00602091">
              <w:t xml:space="preserve">: </w:t>
            </w:r>
            <w:r w:rsidR="001B5BB7" w:rsidRPr="00602091">
              <w:rPr>
                <w:rFonts w:cs="Arial"/>
              </w:rPr>
              <w:t>Date format in Course Start Date is invalid</w:t>
            </w:r>
          </w:p>
          <w:p w14:paraId="0C80D567" w14:textId="77777777" w:rsidR="00D26FD3" w:rsidRPr="00BB7C30" w:rsidRDefault="00D26FD3" w:rsidP="00B70EEF">
            <w:pPr>
              <w:pStyle w:val="TableText0"/>
            </w:pPr>
            <w:r w:rsidRPr="00BB7C30">
              <w:rPr>
                <w:b/>
                <w:bCs/>
              </w:rPr>
              <w:t>Warning:</w:t>
            </w:r>
          </w:p>
          <w:p w14:paraId="23674397" w14:textId="565644A5" w:rsidR="00D26FD3" w:rsidRPr="00D93BBB" w:rsidRDefault="00D26FD3" w:rsidP="00B70EEF">
            <w:pPr>
              <w:pStyle w:val="TableText0"/>
              <w:rPr>
                <w:highlight w:val="yellow"/>
              </w:rPr>
            </w:pPr>
            <w:r w:rsidRPr="00BB7C30">
              <w:t xml:space="preserve">109: The year value </w:t>
            </w:r>
            <w:r w:rsidR="006C1A10" w:rsidRPr="00393283">
              <w:t xml:space="preserve">for course start date </w:t>
            </w:r>
            <w:r w:rsidRPr="00BB7C30">
              <w:t>is not equal to the return year or the previous year</w:t>
            </w:r>
            <w:r w:rsidR="00C728E5">
              <w:t xml:space="preserve"> </w:t>
            </w:r>
          </w:p>
        </w:tc>
      </w:tr>
      <w:tr w:rsidR="004B02CB" w14:paraId="23296118" w14:textId="77777777" w:rsidTr="006D23D9">
        <w:tc>
          <w:tcPr>
            <w:tcW w:w="1701" w:type="dxa"/>
          </w:tcPr>
          <w:p w14:paraId="0FA6A468" w14:textId="77777777" w:rsidR="004B02CB" w:rsidRDefault="004B02CB" w:rsidP="004B02CB">
            <w:pPr>
              <w:pStyle w:val="TableText0"/>
            </w:pPr>
            <w:r w:rsidRPr="00A0176F">
              <w:t>National Student Number</w:t>
            </w:r>
          </w:p>
          <w:p w14:paraId="06FDF0BE" w14:textId="77777777" w:rsidR="004B02CB" w:rsidRDefault="004B02CB" w:rsidP="004B02CB">
            <w:pPr>
              <w:pStyle w:val="TableText0"/>
            </w:pPr>
          </w:p>
          <w:p w14:paraId="18DB926C" w14:textId="77777777" w:rsidR="004B02CB" w:rsidRPr="007001E2" w:rsidRDefault="004B02CB" w:rsidP="004B02CB">
            <w:pPr>
              <w:pStyle w:val="TableText0"/>
            </w:pPr>
          </w:p>
        </w:tc>
        <w:tc>
          <w:tcPr>
            <w:tcW w:w="3971" w:type="dxa"/>
          </w:tcPr>
          <w:p w14:paraId="3A8D00A4" w14:textId="0A57D7BB" w:rsidR="004B02CB" w:rsidRPr="00554ACD" w:rsidRDefault="004B02CB" w:rsidP="004B02CB">
            <w:pPr>
              <w:pStyle w:val="TableText0"/>
            </w:pPr>
            <w:r w:rsidRPr="00554ACD">
              <w:t>A number which uniquely identifies the learner. The NSN must remain constant for the learner throughout their enrolment at your or any other organisation. The NSN is part of the NSI database system maintained by the Ministry of Education.</w:t>
            </w:r>
          </w:p>
        </w:tc>
        <w:tc>
          <w:tcPr>
            <w:tcW w:w="4535" w:type="dxa"/>
          </w:tcPr>
          <w:p w14:paraId="2E363B85" w14:textId="77777777" w:rsidR="004B02CB" w:rsidRDefault="004B02CB" w:rsidP="004B02CB">
            <w:pPr>
              <w:pStyle w:val="TableText0"/>
            </w:pPr>
            <w:r w:rsidRPr="00ED4C67">
              <w:rPr>
                <w:b/>
                <w:bCs/>
              </w:rPr>
              <w:t>Type:</w:t>
            </w:r>
            <w:r>
              <w:t xml:space="preserve"> Integer</w:t>
            </w:r>
          </w:p>
          <w:p w14:paraId="719636C7" w14:textId="77777777" w:rsidR="004B02CB" w:rsidRDefault="004B02CB" w:rsidP="004B02CB">
            <w:pPr>
              <w:pStyle w:val="TableText0"/>
              <w:rPr>
                <w:b/>
                <w:bCs/>
              </w:rPr>
            </w:pPr>
            <w:r>
              <w:rPr>
                <w:b/>
                <w:bCs/>
              </w:rPr>
              <w:t>Type of enrolment</w:t>
            </w:r>
            <w:r w:rsidRPr="59B4B799">
              <w:rPr>
                <w:b/>
                <w:bCs/>
              </w:rPr>
              <w:t>:</w:t>
            </w:r>
            <w:r>
              <w:t xml:space="preserve"> D</w:t>
            </w:r>
          </w:p>
          <w:p w14:paraId="2AC06BDA" w14:textId="77777777" w:rsidR="004B02CB" w:rsidRDefault="004B02CB" w:rsidP="004B02CB">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p>
          <w:p w14:paraId="32F651E7" w14:textId="77777777" w:rsidR="004B02CB" w:rsidRPr="007001E2" w:rsidRDefault="004B02CB" w:rsidP="004B02CB">
            <w:pPr>
              <w:pStyle w:val="TableText0"/>
            </w:pPr>
            <w:r>
              <w:t>This field is mandatory.</w:t>
            </w:r>
          </w:p>
          <w:p w14:paraId="2EB0DE3D" w14:textId="77777777" w:rsidR="004B02CB" w:rsidRPr="007001E2" w:rsidRDefault="004B02CB" w:rsidP="004B02CB">
            <w:pPr>
              <w:pStyle w:val="TableText0"/>
              <w:rPr>
                <w:rFonts w:cs="Arial"/>
              </w:rPr>
            </w:pPr>
          </w:p>
          <w:p w14:paraId="4E5E7163" w14:textId="77777777" w:rsidR="004B02CB" w:rsidRPr="00ED4C67" w:rsidRDefault="004B02CB" w:rsidP="004B02CB">
            <w:pPr>
              <w:pStyle w:val="TableText0"/>
              <w:rPr>
                <w:b/>
                <w:bCs/>
              </w:rPr>
            </w:pPr>
          </w:p>
        </w:tc>
        <w:tc>
          <w:tcPr>
            <w:tcW w:w="3685" w:type="dxa"/>
          </w:tcPr>
          <w:p w14:paraId="524AA366" w14:textId="77777777" w:rsidR="004B02CB" w:rsidRPr="00602091" w:rsidRDefault="004B02CB" w:rsidP="004B02CB">
            <w:pPr>
              <w:pStyle w:val="TableText0"/>
              <w:rPr>
                <w:b/>
              </w:rPr>
            </w:pPr>
            <w:r w:rsidRPr="00602091">
              <w:rPr>
                <w:b/>
              </w:rPr>
              <w:t>Type B, C, D students</w:t>
            </w:r>
          </w:p>
          <w:p w14:paraId="146B66B6" w14:textId="77777777" w:rsidR="004B02CB" w:rsidRPr="00602091" w:rsidRDefault="004B02CB" w:rsidP="004B02CB">
            <w:pPr>
              <w:pStyle w:val="TableText0"/>
              <w:rPr>
                <w:b/>
              </w:rPr>
            </w:pPr>
            <w:r w:rsidRPr="00602091">
              <w:rPr>
                <w:b/>
              </w:rPr>
              <w:t>Error:</w:t>
            </w:r>
          </w:p>
          <w:p w14:paraId="535FEDFA" w14:textId="5DF6A029" w:rsidR="004B02CB" w:rsidRPr="00602091" w:rsidRDefault="004B02CB" w:rsidP="004B02CB">
            <w:pPr>
              <w:pStyle w:val="TableText0"/>
            </w:pPr>
            <w:r w:rsidRPr="00602091">
              <w:t xml:space="preserve">251 </w:t>
            </w:r>
            <w:r w:rsidR="00554ACD" w:rsidRPr="00602091">
              <w:t>National Student Number created after the cut-off date</w:t>
            </w:r>
          </w:p>
          <w:p w14:paraId="223977BF" w14:textId="2C5E4383" w:rsidR="004B02CB" w:rsidRPr="00602091" w:rsidRDefault="00554ACD" w:rsidP="004B02CB">
            <w:pPr>
              <w:pStyle w:val="TableText0"/>
            </w:pPr>
            <w:r w:rsidRPr="00602091">
              <w:t>727</w:t>
            </w:r>
            <w:r w:rsidR="004B02CB" w:rsidRPr="00602091">
              <w:t xml:space="preserve">: </w:t>
            </w:r>
            <w:r w:rsidR="00F144AE" w:rsidRPr="00602091">
              <w:t>National Student Number</w:t>
            </w:r>
            <w:r w:rsidR="004B02CB" w:rsidRPr="00602091">
              <w:t xml:space="preserve"> </w:t>
            </w:r>
            <w:r w:rsidR="00313CC5" w:rsidRPr="00602091">
              <w:t xml:space="preserve">in the </w:t>
            </w:r>
            <w:r w:rsidR="008D1E64" w:rsidRPr="00602091">
              <w:t xml:space="preserve">Course Completion Data Submission </w:t>
            </w:r>
            <w:r w:rsidR="004B02CB" w:rsidRPr="00602091">
              <w:t>is blank</w:t>
            </w:r>
          </w:p>
          <w:p w14:paraId="11B3B1C2" w14:textId="4C3D7640" w:rsidR="004B02CB" w:rsidRPr="00602091" w:rsidRDefault="00F144AE" w:rsidP="004B02CB">
            <w:pPr>
              <w:pStyle w:val="TableText0"/>
            </w:pPr>
            <w:r w:rsidRPr="00602091">
              <w:t>728</w:t>
            </w:r>
            <w:r w:rsidR="004B02CB" w:rsidRPr="00602091">
              <w:t xml:space="preserve">: </w:t>
            </w:r>
            <w:r w:rsidRPr="00602091">
              <w:t>National Student Number</w:t>
            </w:r>
            <w:r w:rsidR="004B02CB" w:rsidRPr="00602091">
              <w:t xml:space="preserve"> in the Course Completion Data Submission is missing in the Learner Data Submission </w:t>
            </w:r>
          </w:p>
          <w:p w14:paraId="3A886975" w14:textId="77777777" w:rsidR="004B02CB" w:rsidRPr="00602091" w:rsidRDefault="004B02CB" w:rsidP="004B02CB">
            <w:pPr>
              <w:pStyle w:val="TableText0"/>
              <w:rPr>
                <w:b/>
              </w:rPr>
            </w:pPr>
            <w:r w:rsidRPr="00602091">
              <w:rPr>
                <w:b/>
              </w:rPr>
              <w:t>Warning:</w:t>
            </w:r>
          </w:p>
          <w:p w14:paraId="1830CCB1" w14:textId="49C23D31" w:rsidR="004B02CB" w:rsidRPr="00602091" w:rsidRDefault="004B02CB" w:rsidP="004B02CB">
            <w:pPr>
              <w:pStyle w:val="TableText0"/>
            </w:pPr>
            <w:r w:rsidRPr="00602091">
              <w:t>157: N</w:t>
            </w:r>
            <w:r w:rsidR="00F144AE" w:rsidRPr="00602091">
              <w:t>ational Student Number</w:t>
            </w:r>
            <w:r w:rsidRPr="00602091">
              <w:t xml:space="preserve"> record status is Inactive</w:t>
            </w:r>
            <w:r w:rsidR="00564BE0" w:rsidRPr="00602091">
              <w:t xml:space="preserve"> in NSI</w:t>
            </w:r>
          </w:p>
        </w:tc>
      </w:tr>
      <w:tr w:rsidR="00D7535B" w14:paraId="4BD630BC" w14:textId="77777777" w:rsidTr="006D23D9">
        <w:tc>
          <w:tcPr>
            <w:tcW w:w="1701" w:type="dxa"/>
          </w:tcPr>
          <w:p w14:paraId="49A7CEFB" w14:textId="0E339A79" w:rsidR="00D26FD3" w:rsidRPr="007001E2" w:rsidRDefault="00D26FD3" w:rsidP="00B70EEF">
            <w:pPr>
              <w:pStyle w:val="TableText0"/>
            </w:pPr>
            <w:r w:rsidRPr="007001E2">
              <w:t>Course End Date</w:t>
            </w:r>
          </w:p>
        </w:tc>
        <w:tc>
          <w:tcPr>
            <w:tcW w:w="3971" w:type="dxa"/>
          </w:tcPr>
          <w:p w14:paraId="6AB3B254" w14:textId="337B8181" w:rsidR="00F7414E" w:rsidRDefault="00F7414E" w:rsidP="00B70EEF">
            <w:pPr>
              <w:pStyle w:val="TableText0"/>
            </w:pPr>
            <w:r>
              <w:t>T</w:t>
            </w:r>
            <w:r w:rsidR="00D26FD3" w:rsidRPr="00E23DEB">
              <w:t xml:space="preserve">he end date of the </w:t>
            </w:r>
            <w:r w:rsidR="007F2304">
              <w:t>learner</w:t>
            </w:r>
            <w:r w:rsidR="007F2304" w:rsidRPr="00E23DEB">
              <w:t>’s</w:t>
            </w:r>
            <w:r w:rsidR="00D26FD3" w:rsidRPr="00E23DEB">
              <w:t xml:space="preserve"> course. </w:t>
            </w:r>
          </w:p>
          <w:p w14:paraId="45BC42AF" w14:textId="5D719D7D" w:rsidR="00D26FD3" w:rsidRPr="001C3E75" w:rsidRDefault="00D26FD3" w:rsidP="00B70EEF">
            <w:pPr>
              <w:pStyle w:val="TableText0"/>
            </w:pPr>
            <w:r w:rsidRPr="00E23DEB">
              <w:t>This will normally be the officially notified end date of instruction and/or examination associated with a course. If a course spans the end of the normal academic year, the last date will be for the following year.</w:t>
            </w:r>
          </w:p>
        </w:tc>
        <w:tc>
          <w:tcPr>
            <w:tcW w:w="4535" w:type="dxa"/>
          </w:tcPr>
          <w:p w14:paraId="543091E0" w14:textId="0FA8D52B" w:rsidR="004E0EE6" w:rsidRDefault="004E0EE6" w:rsidP="00B70EEF">
            <w:pPr>
              <w:pStyle w:val="TableText0"/>
            </w:pPr>
            <w:r w:rsidRPr="00ED4C67">
              <w:rPr>
                <w:b/>
                <w:bCs/>
              </w:rPr>
              <w:t>Type:</w:t>
            </w:r>
            <w:r>
              <w:t xml:space="preserve"> </w:t>
            </w:r>
            <w:r w:rsidR="00E80C52">
              <w:t>D</w:t>
            </w:r>
            <w:r w:rsidR="005541E2">
              <w:t>ate</w:t>
            </w:r>
          </w:p>
          <w:p w14:paraId="665926F9" w14:textId="54608E3D" w:rsidR="004E0EE6" w:rsidRDefault="00781726" w:rsidP="00B70EEF">
            <w:pPr>
              <w:pStyle w:val="TableText0"/>
              <w:rPr>
                <w:b/>
                <w:bCs/>
              </w:rPr>
            </w:pPr>
            <w:r>
              <w:rPr>
                <w:b/>
                <w:bCs/>
              </w:rPr>
              <w:t>Type of enrolment</w:t>
            </w:r>
            <w:r w:rsidR="0624050A" w:rsidRPr="59B4B799">
              <w:rPr>
                <w:b/>
                <w:bCs/>
              </w:rPr>
              <w:t xml:space="preserve">: </w:t>
            </w:r>
            <w:r w:rsidR="0624050A">
              <w:t>D</w:t>
            </w:r>
          </w:p>
          <w:p w14:paraId="0DA7AF55" w14:textId="77777777" w:rsidR="00E6375D" w:rsidRPr="00554ACD" w:rsidRDefault="00E67670" w:rsidP="00B70EEF">
            <w:pPr>
              <w:pStyle w:val="TableText0"/>
              <w:rPr>
                <w:rFonts w:cs="Arial"/>
              </w:rPr>
            </w:pPr>
            <w:r>
              <w:rPr>
                <w:b/>
                <w:bCs/>
              </w:rPr>
              <w:t>Guidance</w:t>
            </w:r>
            <w:r w:rsidR="004E0EE6" w:rsidRPr="00554ACD">
              <w:rPr>
                <w:b/>
                <w:bCs/>
              </w:rPr>
              <w:t xml:space="preserve">: </w:t>
            </w:r>
            <w:r w:rsidR="00682740" w:rsidRPr="00554ACD">
              <w:rPr>
                <w:rFonts w:cs="Arial"/>
              </w:rPr>
              <w:t>DD/MM/YYYY</w:t>
            </w:r>
            <w:r w:rsidR="005A1BD3" w:rsidRPr="00554ACD">
              <w:rPr>
                <w:rFonts w:cs="Arial"/>
              </w:rPr>
              <w:t>.</w:t>
            </w:r>
          </w:p>
          <w:p w14:paraId="625702B2" w14:textId="47C65742" w:rsidR="00D26FD3" w:rsidRPr="004427DC" w:rsidRDefault="005A1BD3" w:rsidP="00B70EEF">
            <w:pPr>
              <w:pStyle w:val="TableText0"/>
              <w:rPr>
                <w:rFonts w:cs="Arial"/>
              </w:rPr>
            </w:pPr>
            <w:r w:rsidRPr="00554ACD">
              <w:t xml:space="preserve">This field is </w:t>
            </w:r>
            <w:r w:rsidR="00023CEF" w:rsidRPr="00554ACD">
              <w:t>mandatory</w:t>
            </w:r>
            <w:r w:rsidRPr="00554ACD">
              <w:t>.</w:t>
            </w:r>
          </w:p>
        </w:tc>
        <w:tc>
          <w:tcPr>
            <w:tcW w:w="3685" w:type="dxa"/>
          </w:tcPr>
          <w:p w14:paraId="6574BA81" w14:textId="77777777" w:rsidR="00D26FD3" w:rsidRPr="00602091" w:rsidRDefault="00D26FD3" w:rsidP="00B70EEF">
            <w:pPr>
              <w:pStyle w:val="TableText0"/>
            </w:pPr>
            <w:r w:rsidRPr="00602091">
              <w:rPr>
                <w:b/>
                <w:bCs/>
              </w:rPr>
              <w:t>Error:</w:t>
            </w:r>
          </w:p>
          <w:p w14:paraId="31C8CFFC" w14:textId="0D63C6E2" w:rsidR="00D26FD3" w:rsidRPr="00602091" w:rsidRDefault="00D26FD3" w:rsidP="00B70EEF">
            <w:pPr>
              <w:pStyle w:val="TableText0"/>
            </w:pPr>
            <w:r w:rsidRPr="00602091">
              <w:t>138: Course end date is before the course start date</w:t>
            </w:r>
          </w:p>
          <w:p w14:paraId="7D9034DF" w14:textId="67A10618" w:rsidR="00646BF3" w:rsidRPr="00602091" w:rsidRDefault="009368D7" w:rsidP="00646BF3">
            <w:pPr>
              <w:pStyle w:val="TableText0"/>
            </w:pPr>
            <w:r w:rsidRPr="00602091">
              <w:t>541</w:t>
            </w:r>
            <w:r w:rsidR="00646BF3" w:rsidRPr="00602091">
              <w:t>: Course end date</w:t>
            </w:r>
            <w:r w:rsidR="00C117A7" w:rsidRPr="00602091">
              <w:t xml:space="preserve"> values</w:t>
            </w:r>
            <w:r w:rsidRPr="00602091">
              <w:t xml:space="preserve"> in the Course Enrolment</w:t>
            </w:r>
            <w:r w:rsidR="00C117A7" w:rsidRPr="00602091">
              <w:t xml:space="preserve"> and Course Completion </w:t>
            </w:r>
            <w:r w:rsidR="00EB5F8D" w:rsidRPr="00602091">
              <w:t>files</w:t>
            </w:r>
            <w:r w:rsidR="00646BF3" w:rsidRPr="00602091">
              <w:t xml:space="preserve"> </w:t>
            </w:r>
            <w:r w:rsidR="00C117A7" w:rsidRPr="00602091">
              <w:t>do not match</w:t>
            </w:r>
          </w:p>
          <w:p w14:paraId="72A79C47" w14:textId="02953270" w:rsidR="00D26FD3" w:rsidRPr="00602091" w:rsidRDefault="00D26FD3" w:rsidP="00B70EEF">
            <w:pPr>
              <w:pStyle w:val="TableText0"/>
            </w:pPr>
            <w:r w:rsidRPr="00602091">
              <w:t xml:space="preserve">638: </w:t>
            </w:r>
            <w:r w:rsidR="00F144AE" w:rsidRPr="00602091">
              <w:t>Course End Date</w:t>
            </w:r>
            <w:r w:rsidRPr="00602091">
              <w:t xml:space="preserve"> is blank</w:t>
            </w:r>
          </w:p>
          <w:p w14:paraId="7D82890C" w14:textId="067D610B" w:rsidR="00966D76" w:rsidRPr="00602091" w:rsidRDefault="00D16D34" w:rsidP="00B70EEF">
            <w:pPr>
              <w:pStyle w:val="TableText0"/>
            </w:pPr>
            <w:r w:rsidRPr="00602091">
              <w:t>729</w:t>
            </w:r>
            <w:r w:rsidR="00966D76" w:rsidRPr="00602091">
              <w:t xml:space="preserve">: </w:t>
            </w:r>
            <w:r w:rsidR="0067084C" w:rsidRPr="00602091">
              <w:rPr>
                <w:rFonts w:cs="Arial"/>
              </w:rPr>
              <w:t>Date format in Course End Date is invalid</w:t>
            </w:r>
          </w:p>
          <w:p w14:paraId="439E6551" w14:textId="77777777" w:rsidR="00D26FD3" w:rsidRPr="00602091" w:rsidRDefault="00D26FD3" w:rsidP="00B70EEF">
            <w:pPr>
              <w:pStyle w:val="TableText0"/>
              <w:rPr>
                <w:b/>
                <w:bCs/>
              </w:rPr>
            </w:pPr>
            <w:r w:rsidRPr="00602091">
              <w:rPr>
                <w:b/>
                <w:bCs/>
              </w:rPr>
              <w:t>Warning:</w:t>
            </w:r>
          </w:p>
          <w:p w14:paraId="3F0F5FAC" w14:textId="3D158346" w:rsidR="00D26FD3" w:rsidRPr="00602091" w:rsidRDefault="00D26FD3" w:rsidP="00B70EEF">
            <w:pPr>
              <w:pStyle w:val="TableText0"/>
              <w:rPr>
                <w:highlight w:val="yellow"/>
              </w:rPr>
            </w:pPr>
            <w:r w:rsidRPr="00602091">
              <w:t xml:space="preserve">110: The year value </w:t>
            </w:r>
            <w:r w:rsidR="006C1A10" w:rsidRPr="00602091">
              <w:t xml:space="preserve">for course end date </w:t>
            </w:r>
            <w:r w:rsidRPr="00602091">
              <w:t>is not equal to the return year or the next year</w:t>
            </w:r>
          </w:p>
        </w:tc>
      </w:tr>
      <w:tr w:rsidR="00D7535B" w14:paraId="070E7039" w14:textId="77777777" w:rsidTr="006D23D9">
        <w:tc>
          <w:tcPr>
            <w:tcW w:w="1701" w:type="dxa"/>
          </w:tcPr>
          <w:p w14:paraId="78698409" w14:textId="5C7E0D50" w:rsidR="00D26FD3" w:rsidRPr="007001E2" w:rsidRDefault="00D26FD3" w:rsidP="00B70EEF">
            <w:pPr>
              <w:pStyle w:val="TableText0"/>
            </w:pPr>
            <w:r w:rsidRPr="007001E2">
              <w:t>PBRF Course Completion Year</w:t>
            </w:r>
          </w:p>
        </w:tc>
        <w:tc>
          <w:tcPr>
            <w:tcW w:w="3971" w:type="dxa"/>
          </w:tcPr>
          <w:p w14:paraId="18EAA5E5" w14:textId="516A6E7A" w:rsidR="00F7414E" w:rsidRDefault="00F7414E" w:rsidP="00B70EEF">
            <w:pPr>
              <w:pStyle w:val="TableText0"/>
            </w:pPr>
            <w:r>
              <w:t>T</w:t>
            </w:r>
            <w:r w:rsidR="00D26FD3" w:rsidRPr="00B1261B">
              <w:t xml:space="preserve">he actual end year of the </w:t>
            </w:r>
            <w:r w:rsidR="00A90DE6">
              <w:t>learner</w:t>
            </w:r>
            <w:r w:rsidR="00A90DE6" w:rsidRPr="00B1261B">
              <w:t>’s</w:t>
            </w:r>
            <w:r w:rsidR="00D26FD3" w:rsidRPr="00B1261B">
              <w:t xml:space="preserve"> course(s) for those completing PBRF (funded only) course(s).</w:t>
            </w:r>
          </w:p>
          <w:p w14:paraId="02FB52CC" w14:textId="286A812F" w:rsidR="00D26FD3" w:rsidRPr="001C3E75" w:rsidRDefault="00D26FD3" w:rsidP="00B70EEF">
            <w:pPr>
              <w:pStyle w:val="TableText0"/>
            </w:pPr>
            <w:r w:rsidRPr="00B1261B">
              <w:t>This field value is the officially notified year the research component of the course is completed.</w:t>
            </w:r>
          </w:p>
        </w:tc>
        <w:tc>
          <w:tcPr>
            <w:tcW w:w="4535" w:type="dxa"/>
          </w:tcPr>
          <w:p w14:paraId="6D0A35CA" w14:textId="41125075" w:rsidR="00E40321" w:rsidRDefault="00E40321" w:rsidP="00B70EEF">
            <w:pPr>
              <w:pStyle w:val="TableText0"/>
            </w:pPr>
            <w:r w:rsidRPr="00ED4C67">
              <w:rPr>
                <w:b/>
                <w:bCs/>
              </w:rPr>
              <w:t>Type:</w:t>
            </w:r>
            <w:r>
              <w:t xml:space="preserve"> </w:t>
            </w:r>
            <w:r w:rsidR="00C70685">
              <w:t>Integer</w:t>
            </w:r>
          </w:p>
          <w:p w14:paraId="3BBE6F35" w14:textId="322CA11C" w:rsidR="00E40321" w:rsidRDefault="00781726" w:rsidP="00B70EEF">
            <w:pPr>
              <w:pStyle w:val="TableText0"/>
              <w:rPr>
                <w:b/>
                <w:bCs/>
              </w:rPr>
            </w:pPr>
            <w:r>
              <w:rPr>
                <w:b/>
                <w:bCs/>
              </w:rPr>
              <w:t>Type of enrolment</w:t>
            </w:r>
            <w:r w:rsidR="00E40321" w:rsidRPr="00ED4C67">
              <w:rPr>
                <w:b/>
                <w:bCs/>
              </w:rPr>
              <w:t>:</w:t>
            </w:r>
            <w:r w:rsidR="00E40321">
              <w:rPr>
                <w:b/>
                <w:bCs/>
              </w:rPr>
              <w:t xml:space="preserve"> </w:t>
            </w:r>
            <w:r w:rsidR="00E40321" w:rsidRPr="009F2F4D">
              <w:t>D</w:t>
            </w:r>
          </w:p>
          <w:p w14:paraId="2275A9A8" w14:textId="7EB3F714" w:rsidR="00D26FD3" w:rsidRDefault="00525821" w:rsidP="00B70EEF">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r w:rsidR="00C7068A">
              <w:t>.</w:t>
            </w:r>
          </w:p>
          <w:p w14:paraId="7EA40398" w14:textId="0E8A2168" w:rsidR="00D8104A" w:rsidRPr="001C3E75" w:rsidRDefault="00D8104A" w:rsidP="00B70EEF">
            <w:pPr>
              <w:pStyle w:val="TableText0"/>
            </w:pPr>
          </w:p>
        </w:tc>
        <w:tc>
          <w:tcPr>
            <w:tcW w:w="3685" w:type="dxa"/>
          </w:tcPr>
          <w:p w14:paraId="6C12FE26" w14:textId="77777777" w:rsidR="00D26FD3" w:rsidRDefault="00D26FD3" w:rsidP="00B70EEF">
            <w:pPr>
              <w:pStyle w:val="TableText0"/>
            </w:pPr>
            <w:r w:rsidRPr="00EC6862">
              <w:rPr>
                <w:b/>
                <w:bCs/>
              </w:rPr>
              <w:t>Error:</w:t>
            </w:r>
          </w:p>
          <w:p w14:paraId="280A7428" w14:textId="363D8327" w:rsidR="00D26FD3" w:rsidRPr="00602091" w:rsidRDefault="00D26FD3" w:rsidP="00B70EEF">
            <w:pPr>
              <w:pStyle w:val="TableText0"/>
            </w:pPr>
            <w:r w:rsidRPr="00602091">
              <w:t>549: PBRF</w:t>
            </w:r>
            <w:r w:rsidR="00561707" w:rsidRPr="00602091">
              <w:t xml:space="preserve"> Course Completion Year</w:t>
            </w:r>
            <w:r w:rsidRPr="00602091">
              <w:t xml:space="preserve"> is populated for other than PBRF eligible course</w:t>
            </w:r>
          </w:p>
          <w:p w14:paraId="3416ED50" w14:textId="0E3D1C3F" w:rsidR="00D26FD3" w:rsidRPr="00602091" w:rsidRDefault="00D26FD3" w:rsidP="00B70EEF">
            <w:pPr>
              <w:pStyle w:val="TableText0"/>
            </w:pPr>
            <w:r w:rsidRPr="00602091">
              <w:t xml:space="preserve">550: </w:t>
            </w:r>
            <w:r w:rsidR="00561707" w:rsidRPr="00602091">
              <w:t>PBRF Course Completion Year</w:t>
            </w:r>
            <w:r w:rsidRPr="00602091">
              <w:t xml:space="preserve"> is prior to </w:t>
            </w:r>
            <w:r w:rsidR="00DF1753" w:rsidRPr="00602091">
              <w:t>Course Start Date</w:t>
            </w:r>
          </w:p>
          <w:p w14:paraId="6E9AD42D" w14:textId="40F75C50" w:rsidR="00D26FD3" w:rsidRPr="00602091" w:rsidRDefault="00D26FD3" w:rsidP="00B70EEF">
            <w:pPr>
              <w:pStyle w:val="TableText0"/>
            </w:pPr>
            <w:r w:rsidRPr="00602091">
              <w:t xml:space="preserve">551: </w:t>
            </w:r>
            <w:r w:rsidR="00561707" w:rsidRPr="00602091">
              <w:t>PBRF Course Completion Year</w:t>
            </w:r>
            <w:r w:rsidRPr="00602091">
              <w:t xml:space="preserve"> is in the future</w:t>
            </w:r>
            <w:r w:rsidR="00C728E5">
              <w:t xml:space="preserve"> </w:t>
            </w:r>
          </w:p>
          <w:p w14:paraId="44CAB271" w14:textId="6D93E48F" w:rsidR="00D26FD3" w:rsidRPr="00602091" w:rsidRDefault="00D26FD3" w:rsidP="00B70EEF">
            <w:pPr>
              <w:pStyle w:val="TableText0"/>
            </w:pPr>
            <w:r w:rsidRPr="00602091">
              <w:t xml:space="preserve">552: </w:t>
            </w:r>
            <w:r w:rsidR="00561707" w:rsidRPr="00602091">
              <w:t>PBRF Course Completion Year</w:t>
            </w:r>
            <w:r w:rsidRPr="00602091">
              <w:t xml:space="preserve"> is blank when complete indicator is 2, 3 or 8</w:t>
            </w:r>
          </w:p>
          <w:p w14:paraId="55B97816" w14:textId="434910EC" w:rsidR="00D26FD3" w:rsidRPr="00602091" w:rsidRDefault="00D26FD3" w:rsidP="00B70EEF">
            <w:pPr>
              <w:pStyle w:val="TableText0"/>
            </w:pPr>
            <w:r w:rsidRPr="00602091">
              <w:t xml:space="preserve">555: </w:t>
            </w:r>
            <w:r w:rsidR="00561707" w:rsidRPr="00602091">
              <w:t>PBRF Course Completion Year</w:t>
            </w:r>
            <w:r w:rsidRPr="00602091">
              <w:t xml:space="preserve"> is not </w:t>
            </w:r>
            <w:r w:rsidR="00BB7C4B">
              <w:t>integer</w:t>
            </w:r>
          </w:p>
          <w:p w14:paraId="4BFE50A7" w14:textId="77777777" w:rsidR="00D26FD3" w:rsidRPr="00602091" w:rsidRDefault="00D26FD3" w:rsidP="00B70EEF">
            <w:pPr>
              <w:pStyle w:val="TableText0"/>
              <w:rPr>
                <w:b/>
                <w:bCs/>
              </w:rPr>
            </w:pPr>
            <w:r w:rsidRPr="00602091">
              <w:rPr>
                <w:b/>
                <w:bCs/>
              </w:rPr>
              <w:t>Warning:</w:t>
            </w:r>
          </w:p>
          <w:p w14:paraId="752AD3DB" w14:textId="5A964978" w:rsidR="00D26FD3" w:rsidRPr="001C3E75" w:rsidRDefault="00D26FD3" w:rsidP="00B70EEF">
            <w:pPr>
              <w:pStyle w:val="TableText0"/>
            </w:pPr>
            <w:r w:rsidRPr="00602091">
              <w:t xml:space="preserve">586: </w:t>
            </w:r>
            <w:r w:rsidR="00561707" w:rsidRPr="00602091">
              <w:t>PBRF Course Completion Year</w:t>
            </w:r>
            <w:r w:rsidRPr="00602091">
              <w:t xml:space="preserve"> is entered, and complete code is other than 2, 3 or 8</w:t>
            </w:r>
          </w:p>
        </w:tc>
      </w:tr>
    </w:tbl>
    <w:p w14:paraId="6A465395" w14:textId="77777777" w:rsidR="0047381A" w:rsidRDefault="0047381A" w:rsidP="00C7068A">
      <w:pPr>
        <w:pStyle w:val="Heading2"/>
        <w:sectPr w:rsidR="0047381A" w:rsidSect="00A24BCE">
          <w:footerReference w:type="default" r:id="rId50"/>
          <w:pgSz w:w="16840" w:h="11900" w:orient="landscape" w:code="9"/>
          <w:pgMar w:top="993" w:right="1134" w:bottom="567" w:left="1928" w:header="1134" w:footer="567" w:gutter="567"/>
          <w:cols w:space="708"/>
          <w:docGrid w:linePitch="360"/>
        </w:sectPr>
      </w:pPr>
      <w:bookmarkStart w:id="91" w:name="_Toc136593733"/>
      <w:bookmarkStart w:id="92" w:name="_Toc141372748"/>
      <w:bookmarkStart w:id="93" w:name="_Toc141373575"/>
      <w:bookmarkStart w:id="94" w:name="_Hlk136607679"/>
      <w:bookmarkStart w:id="95" w:name="_Toc136593735"/>
    </w:p>
    <w:p w14:paraId="669DDB6E" w14:textId="1847000F" w:rsidR="00C7068A" w:rsidRPr="00612E15" w:rsidRDefault="00C7068A" w:rsidP="00C7068A">
      <w:pPr>
        <w:pStyle w:val="Heading2"/>
        <w:rPr>
          <w:b/>
          <w:bCs w:val="0"/>
        </w:rPr>
      </w:pPr>
      <w:bookmarkStart w:id="96" w:name="_Toc152664989"/>
      <w:r w:rsidRPr="00612E15">
        <w:rPr>
          <w:b/>
          <w:bCs w:val="0"/>
        </w:rPr>
        <w:t xml:space="preserve">Qualification </w:t>
      </w:r>
      <w:r w:rsidR="00134DB3">
        <w:rPr>
          <w:b/>
          <w:bCs w:val="0"/>
        </w:rPr>
        <w:t>c</w:t>
      </w:r>
      <w:r w:rsidRPr="00612E15">
        <w:rPr>
          <w:b/>
          <w:bCs w:val="0"/>
        </w:rPr>
        <w:t>ompletion</w:t>
      </w:r>
      <w:bookmarkEnd w:id="91"/>
      <w:bookmarkEnd w:id="92"/>
      <w:bookmarkEnd w:id="93"/>
      <w:bookmarkEnd w:id="96"/>
    </w:p>
    <w:tbl>
      <w:tblPr>
        <w:tblW w:w="13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3967"/>
        <w:gridCol w:w="4536"/>
        <w:gridCol w:w="3683"/>
      </w:tblGrid>
      <w:tr w:rsidR="00C7068A" w:rsidRPr="009B1550" w14:paraId="5BED9E59" w14:textId="77777777" w:rsidTr="00F77D96">
        <w:trPr>
          <w:tblHeader/>
        </w:trPr>
        <w:tc>
          <w:tcPr>
            <w:tcW w:w="1703" w:type="dxa"/>
          </w:tcPr>
          <w:bookmarkEnd w:id="94"/>
          <w:p w14:paraId="50F7F98E" w14:textId="77777777" w:rsidR="00C7068A" w:rsidRPr="009B1550" w:rsidRDefault="00C7068A" w:rsidP="00B70EEF">
            <w:pPr>
              <w:pStyle w:val="TableText0"/>
              <w:rPr>
                <w:b/>
                <w:bCs/>
              </w:rPr>
            </w:pPr>
            <w:r w:rsidRPr="009B1550">
              <w:rPr>
                <w:b/>
                <w:bCs/>
              </w:rPr>
              <w:t>Field Title</w:t>
            </w:r>
          </w:p>
        </w:tc>
        <w:tc>
          <w:tcPr>
            <w:tcW w:w="3967" w:type="dxa"/>
          </w:tcPr>
          <w:p w14:paraId="542D9A52" w14:textId="77777777" w:rsidR="00C7068A" w:rsidRPr="009B1550" w:rsidRDefault="00C7068A" w:rsidP="00B70EEF">
            <w:pPr>
              <w:pStyle w:val="TableText0"/>
              <w:rPr>
                <w:b/>
                <w:bCs/>
              </w:rPr>
            </w:pPr>
            <w:r w:rsidRPr="009B1550">
              <w:rPr>
                <w:b/>
                <w:bCs/>
              </w:rPr>
              <w:t>Description</w:t>
            </w:r>
          </w:p>
        </w:tc>
        <w:tc>
          <w:tcPr>
            <w:tcW w:w="4536" w:type="dxa"/>
          </w:tcPr>
          <w:p w14:paraId="74861E8B" w14:textId="77777777" w:rsidR="00C7068A" w:rsidRPr="009B1550" w:rsidRDefault="00C7068A" w:rsidP="00B70EEF">
            <w:pPr>
              <w:pStyle w:val="TableText0"/>
              <w:rPr>
                <w:b/>
                <w:bCs/>
              </w:rPr>
            </w:pPr>
            <w:r w:rsidRPr="009B1550">
              <w:rPr>
                <w:b/>
                <w:bCs/>
              </w:rPr>
              <w:t>Field specification</w:t>
            </w:r>
          </w:p>
        </w:tc>
        <w:tc>
          <w:tcPr>
            <w:tcW w:w="3683" w:type="dxa"/>
          </w:tcPr>
          <w:p w14:paraId="584EA3C5" w14:textId="77777777" w:rsidR="00C7068A" w:rsidRPr="009B1550" w:rsidRDefault="00C7068A" w:rsidP="00B70EEF">
            <w:pPr>
              <w:pStyle w:val="TableText0"/>
              <w:rPr>
                <w:b/>
                <w:bCs/>
              </w:rPr>
            </w:pPr>
            <w:r w:rsidRPr="009B1550">
              <w:rPr>
                <w:b/>
                <w:bCs/>
              </w:rPr>
              <w:t>Validation</w:t>
            </w:r>
          </w:p>
        </w:tc>
      </w:tr>
      <w:tr w:rsidR="00C7068A" w:rsidRPr="007001E2" w14:paraId="6E8A0738" w14:textId="77777777" w:rsidTr="00F77D96">
        <w:tc>
          <w:tcPr>
            <w:tcW w:w="1703" w:type="dxa"/>
          </w:tcPr>
          <w:p w14:paraId="45E097BF" w14:textId="77777777" w:rsidR="00C7068A" w:rsidRPr="001C49AE" w:rsidRDefault="00C7068A" w:rsidP="00B70EEF">
            <w:pPr>
              <w:pStyle w:val="TableText0"/>
              <w:rPr>
                <w:highlight w:val="yellow"/>
              </w:rPr>
            </w:pPr>
            <w:r w:rsidRPr="001C49AE">
              <w:t>Provider Code</w:t>
            </w:r>
          </w:p>
        </w:tc>
        <w:tc>
          <w:tcPr>
            <w:tcW w:w="3967" w:type="dxa"/>
          </w:tcPr>
          <w:p w14:paraId="542A44F1" w14:textId="77777777" w:rsidR="00C7068A" w:rsidRPr="001C49AE" w:rsidRDefault="00C7068A" w:rsidP="00B70EEF">
            <w:pPr>
              <w:pStyle w:val="TableText0"/>
              <w:rPr>
                <w:highlight w:val="yellow"/>
              </w:rPr>
            </w:pPr>
            <w:r w:rsidRPr="001C49AE">
              <w:t>The code assigned by the Ministry of Education to uniquely identify each TEO.</w:t>
            </w:r>
          </w:p>
        </w:tc>
        <w:tc>
          <w:tcPr>
            <w:tcW w:w="4536" w:type="dxa"/>
          </w:tcPr>
          <w:p w14:paraId="74A3A11F" w14:textId="77777777" w:rsidR="00C7068A" w:rsidRPr="001C49AE" w:rsidRDefault="00C7068A" w:rsidP="00B70EEF">
            <w:pPr>
              <w:pStyle w:val="TableText0"/>
            </w:pPr>
            <w:r w:rsidRPr="007E1DFE">
              <w:rPr>
                <w:b/>
                <w:bCs/>
              </w:rPr>
              <w:t>Type:</w:t>
            </w:r>
            <w:r w:rsidRPr="001C49AE">
              <w:t xml:space="preserve"> Integer </w:t>
            </w:r>
          </w:p>
          <w:p w14:paraId="44691EB8" w14:textId="6E66EFD6" w:rsidR="00C7068A" w:rsidRPr="001C49AE" w:rsidRDefault="00781726" w:rsidP="00B70EEF">
            <w:pPr>
              <w:pStyle w:val="TableText0"/>
            </w:pPr>
            <w:r>
              <w:rPr>
                <w:b/>
                <w:bCs/>
              </w:rPr>
              <w:t>Type of enrolment</w:t>
            </w:r>
            <w:r w:rsidR="00C7068A" w:rsidRPr="007E1DFE">
              <w:rPr>
                <w:b/>
                <w:bCs/>
              </w:rPr>
              <w:t>:</w:t>
            </w:r>
            <w:r w:rsidR="00C7068A">
              <w:t xml:space="preserve"> D</w:t>
            </w:r>
          </w:p>
          <w:p w14:paraId="52D30933" w14:textId="77777777" w:rsidR="00E6375D" w:rsidRDefault="00C7068A" w:rsidP="00B70EEF">
            <w:pPr>
              <w:pStyle w:val="TableText0"/>
            </w:pPr>
            <w:r>
              <w:rPr>
                <w:b/>
                <w:bCs/>
              </w:rPr>
              <w:t>Guidance</w:t>
            </w:r>
            <w:r w:rsidRPr="007E1DFE">
              <w:rPr>
                <w:b/>
                <w:bCs/>
              </w:rPr>
              <w:t>:</w:t>
            </w:r>
            <w:r w:rsidRPr="001C49AE">
              <w:t xml:space="preserve"> Enter the value specific for your organisation</w:t>
            </w:r>
            <w:r>
              <w:t>.</w:t>
            </w:r>
          </w:p>
          <w:p w14:paraId="0FCC4772" w14:textId="0514CF35" w:rsidR="00C7068A" w:rsidRPr="00A91166" w:rsidRDefault="00C7068A" w:rsidP="00B70EEF">
            <w:pPr>
              <w:pStyle w:val="TableText0"/>
            </w:pPr>
            <w:r>
              <w:t xml:space="preserve">This field is </w:t>
            </w:r>
            <w:r w:rsidR="00023CEF">
              <w:t>mandatory</w:t>
            </w:r>
            <w:r>
              <w:t>.</w:t>
            </w:r>
          </w:p>
        </w:tc>
        <w:tc>
          <w:tcPr>
            <w:tcW w:w="3683" w:type="dxa"/>
          </w:tcPr>
          <w:p w14:paraId="2ADDA8A6" w14:textId="77777777" w:rsidR="00C7068A" w:rsidRPr="00F334B8" w:rsidRDefault="00C7068A" w:rsidP="00B70EEF">
            <w:pPr>
              <w:pStyle w:val="TableText0"/>
              <w:rPr>
                <w:b/>
                <w:bCs/>
              </w:rPr>
            </w:pPr>
            <w:r w:rsidRPr="00F334B8">
              <w:rPr>
                <w:b/>
                <w:bCs/>
              </w:rPr>
              <w:t>Error:</w:t>
            </w:r>
          </w:p>
          <w:p w14:paraId="149B9FAE" w14:textId="77777777" w:rsidR="00C7068A" w:rsidRDefault="00C7068A" w:rsidP="00B70EEF">
            <w:pPr>
              <w:pStyle w:val="TableText0"/>
            </w:pPr>
            <w:r>
              <w:t xml:space="preserve">100: Provider Code is not on provider list </w:t>
            </w:r>
          </w:p>
          <w:p w14:paraId="3149929B" w14:textId="2D91BC13" w:rsidR="00C7068A" w:rsidRPr="00A91166" w:rsidRDefault="00607D73" w:rsidP="00B70EEF">
            <w:pPr>
              <w:pStyle w:val="TableText0"/>
            </w:pPr>
            <w:r>
              <w:t>7</w:t>
            </w:r>
            <w:r w:rsidR="00A84777">
              <w:t>48</w:t>
            </w:r>
            <w:r>
              <w:t>: Provider Code is blank</w:t>
            </w:r>
          </w:p>
        </w:tc>
      </w:tr>
      <w:tr w:rsidR="00C7068A" w:rsidRPr="007001E2" w14:paraId="2AFBA699" w14:textId="77777777" w:rsidTr="00F77D96">
        <w:tc>
          <w:tcPr>
            <w:tcW w:w="1703" w:type="dxa"/>
          </w:tcPr>
          <w:p w14:paraId="4043D10D" w14:textId="77777777" w:rsidR="00C7068A" w:rsidRPr="00A0176F" w:rsidRDefault="00C7068A" w:rsidP="00B70EEF">
            <w:pPr>
              <w:pStyle w:val="TableText0"/>
            </w:pPr>
            <w:r w:rsidRPr="00A0176F">
              <w:t>Student Identification Code</w:t>
            </w:r>
          </w:p>
        </w:tc>
        <w:tc>
          <w:tcPr>
            <w:tcW w:w="3967" w:type="dxa"/>
          </w:tcPr>
          <w:p w14:paraId="04B7B42C" w14:textId="77777777" w:rsidR="00C7068A" w:rsidRPr="00A91166" w:rsidRDefault="00C7068A" w:rsidP="00B70EEF">
            <w:pPr>
              <w:pStyle w:val="TableText0"/>
            </w:pPr>
            <w:r w:rsidRPr="009072BC">
              <w:t xml:space="preserve">A code which uniquely identifies the </w:t>
            </w:r>
            <w:r>
              <w:t>learner</w:t>
            </w:r>
            <w:r w:rsidRPr="009072BC">
              <w:t xml:space="preserve"> within each TEO. The student ID must remain constant for the </w:t>
            </w:r>
            <w:r>
              <w:t>learner</w:t>
            </w:r>
            <w:r w:rsidRPr="009072BC">
              <w:t xml:space="preserve"> throughout their enrolment history at your organisation</w:t>
            </w:r>
          </w:p>
        </w:tc>
        <w:tc>
          <w:tcPr>
            <w:tcW w:w="4536" w:type="dxa"/>
          </w:tcPr>
          <w:p w14:paraId="1687A44C" w14:textId="77777777" w:rsidR="00C7068A" w:rsidRDefault="00C7068A" w:rsidP="00B70EEF">
            <w:pPr>
              <w:pStyle w:val="TableText0"/>
            </w:pPr>
            <w:r w:rsidRPr="00ED4C67">
              <w:rPr>
                <w:b/>
                <w:bCs/>
              </w:rPr>
              <w:t>Length:</w:t>
            </w:r>
            <w:r>
              <w:t xml:space="preserve"> 10</w:t>
            </w:r>
          </w:p>
          <w:p w14:paraId="6CB6C6CE" w14:textId="77777777" w:rsidR="00C7068A" w:rsidRDefault="00C7068A" w:rsidP="00B70EEF">
            <w:pPr>
              <w:pStyle w:val="TableText0"/>
            </w:pPr>
            <w:r w:rsidRPr="00ED4C67">
              <w:rPr>
                <w:b/>
                <w:bCs/>
              </w:rPr>
              <w:t>Type:</w:t>
            </w:r>
            <w:r>
              <w:t xml:space="preserve"> Alpha-Numeric</w:t>
            </w:r>
          </w:p>
          <w:p w14:paraId="3AF5CCD0" w14:textId="29946713" w:rsidR="00C7068A" w:rsidRDefault="00781726" w:rsidP="00B70EEF">
            <w:pPr>
              <w:pStyle w:val="TableText0"/>
              <w:rPr>
                <w:b/>
                <w:bCs/>
              </w:rPr>
            </w:pPr>
            <w:r>
              <w:rPr>
                <w:b/>
                <w:bCs/>
              </w:rPr>
              <w:t>Type of enrolment</w:t>
            </w:r>
            <w:r w:rsidR="00C7068A" w:rsidRPr="59B4B799">
              <w:rPr>
                <w:b/>
                <w:bCs/>
              </w:rPr>
              <w:t>:</w:t>
            </w:r>
            <w:r w:rsidR="00C7068A">
              <w:t xml:space="preserve"> D</w:t>
            </w:r>
          </w:p>
          <w:p w14:paraId="1FC9FC7A" w14:textId="77777777" w:rsidR="00E6375D" w:rsidRDefault="00C7068A" w:rsidP="00B70EEF">
            <w:pPr>
              <w:pStyle w:val="TableText0"/>
            </w:pPr>
            <w:r>
              <w:rPr>
                <w:b/>
                <w:bCs/>
              </w:rPr>
              <w:t xml:space="preserve">Guidance: </w:t>
            </w:r>
            <w:r w:rsidRPr="007001E2">
              <w:rPr>
                <w:rFonts w:cs="Arial"/>
              </w:rPr>
              <w:t>The value is generated by each TEO</w:t>
            </w:r>
            <w:r>
              <w:rPr>
                <w:rFonts w:cs="Arial"/>
              </w:rPr>
              <w:t>.</w:t>
            </w:r>
          </w:p>
          <w:p w14:paraId="02BF2AB2" w14:textId="4FF5B267" w:rsidR="00C7068A" w:rsidRPr="00A91166" w:rsidRDefault="00C7068A" w:rsidP="00B70EEF">
            <w:pPr>
              <w:pStyle w:val="TableText0"/>
            </w:pPr>
            <w:r>
              <w:t xml:space="preserve">This field is </w:t>
            </w:r>
            <w:r w:rsidR="00023CEF">
              <w:t>mandatory</w:t>
            </w:r>
            <w:r>
              <w:t>.</w:t>
            </w:r>
          </w:p>
        </w:tc>
        <w:tc>
          <w:tcPr>
            <w:tcW w:w="3683" w:type="dxa"/>
          </w:tcPr>
          <w:p w14:paraId="7AD5AE0D" w14:textId="77777777" w:rsidR="00C7068A" w:rsidRPr="00541248" w:rsidRDefault="00C7068A" w:rsidP="00B70EEF">
            <w:pPr>
              <w:pStyle w:val="TableText0"/>
              <w:rPr>
                <w:b/>
                <w:bCs/>
              </w:rPr>
            </w:pPr>
            <w:r w:rsidRPr="00541248">
              <w:rPr>
                <w:b/>
                <w:bCs/>
              </w:rPr>
              <w:t>Error:</w:t>
            </w:r>
          </w:p>
          <w:p w14:paraId="67E164BE" w14:textId="111B135B" w:rsidR="001C5245" w:rsidRPr="00602091" w:rsidRDefault="001C5245" w:rsidP="001C5245">
            <w:pPr>
              <w:pStyle w:val="TableText0"/>
            </w:pPr>
            <w:r w:rsidRPr="00602091">
              <w:t>005: Student I</w:t>
            </w:r>
            <w:r w:rsidR="00DF1753" w:rsidRPr="00602091">
              <w:t>dentification Code</w:t>
            </w:r>
            <w:r w:rsidRPr="00602091">
              <w:t xml:space="preserve"> is blank</w:t>
            </w:r>
          </w:p>
          <w:p w14:paraId="4CE2C1B0" w14:textId="47831AF5" w:rsidR="001C5245" w:rsidRPr="00602091" w:rsidRDefault="007F1631" w:rsidP="001C5245">
            <w:pPr>
              <w:pStyle w:val="TableText0"/>
            </w:pPr>
            <w:r w:rsidRPr="00602091">
              <w:t>730</w:t>
            </w:r>
            <w:r w:rsidR="001C5245" w:rsidRPr="00602091">
              <w:t>: Student I</w:t>
            </w:r>
            <w:r w:rsidR="009E497A" w:rsidRPr="00602091">
              <w:t>dentification Code</w:t>
            </w:r>
            <w:r w:rsidR="001C5245" w:rsidRPr="00602091">
              <w:t xml:space="preserve"> is not in the Learner Data Submission</w:t>
            </w:r>
          </w:p>
          <w:p w14:paraId="6FD3CA0F" w14:textId="4B6EEBB0" w:rsidR="00C7068A" w:rsidRPr="00602091" w:rsidRDefault="00C7068A" w:rsidP="00B70EEF">
            <w:pPr>
              <w:pStyle w:val="TableText0"/>
              <w:rPr>
                <w:strike/>
              </w:rPr>
            </w:pPr>
            <w:r w:rsidRPr="00602091">
              <w:rPr>
                <w:strike/>
              </w:rPr>
              <w:t xml:space="preserve"> </w:t>
            </w:r>
          </w:p>
        </w:tc>
      </w:tr>
      <w:tr w:rsidR="00C7068A" w:rsidRPr="007001E2" w14:paraId="3CD035AA" w14:textId="77777777" w:rsidTr="00F77D96">
        <w:tc>
          <w:tcPr>
            <w:tcW w:w="1703" w:type="dxa"/>
          </w:tcPr>
          <w:p w14:paraId="13330CE2" w14:textId="77777777" w:rsidR="00C7068A" w:rsidRPr="00A0176F" w:rsidRDefault="00C7068A" w:rsidP="00B70EEF">
            <w:pPr>
              <w:pStyle w:val="TableText0"/>
            </w:pPr>
            <w:r w:rsidRPr="00A0176F">
              <w:t>National Student Number</w:t>
            </w:r>
          </w:p>
        </w:tc>
        <w:tc>
          <w:tcPr>
            <w:tcW w:w="3967" w:type="dxa"/>
          </w:tcPr>
          <w:p w14:paraId="5EF14F98" w14:textId="4914BA4A" w:rsidR="00C7068A" w:rsidRPr="007F1631" w:rsidRDefault="00C7068A" w:rsidP="00B70EEF">
            <w:pPr>
              <w:pStyle w:val="TableText0"/>
            </w:pPr>
            <w:r w:rsidRPr="007F1631">
              <w:t>A number which uniquely identifies the learner. The NSN must remain constant for the learner throughout their enrolment at your or any other organisation. The NSN is part of the NSI database system maintained by the Ministry of Education.</w:t>
            </w:r>
          </w:p>
        </w:tc>
        <w:tc>
          <w:tcPr>
            <w:tcW w:w="4536" w:type="dxa"/>
          </w:tcPr>
          <w:p w14:paraId="6A8757CD" w14:textId="77777777" w:rsidR="00C7068A" w:rsidRDefault="00C7068A" w:rsidP="00B70EEF">
            <w:pPr>
              <w:pStyle w:val="TableText0"/>
            </w:pPr>
            <w:r w:rsidRPr="00ED4C67">
              <w:rPr>
                <w:b/>
                <w:bCs/>
              </w:rPr>
              <w:t>Type:</w:t>
            </w:r>
            <w:r>
              <w:t xml:space="preserve"> Integer</w:t>
            </w:r>
          </w:p>
          <w:p w14:paraId="65404EA7" w14:textId="52FB5224" w:rsidR="00C7068A" w:rsidRDefault="00781726" w:rsidP="00B70EEF">
            <w:pPr>
              <w:pStyle w:val="TableText0"/>
              <w:rPr>
                <w:b/>
                <w:bCs/>
              </w:rPr>
            </w:pPr>
            <w:r>
              <w:rPr>
                <w:b/>
                <w:bCs/>
              </w:rPr>
              <w:t>Type of enrolment</w:t>
            </w:r>
            <w:r w:rsidR="00C7068A" w:rsidRPr="59B4B799">
              <w:rPr>
                <w:b/>
                <w:bCs/>
              </w:rPr>
              <w:t>:</w:t>
            </w:r>
            <w:r w:rsidR="00C7068A">
              <w:t xml:space="preserve"> D</w:t>
            </w:r>
          </w:p>
          <w:p w14:paraId="280F263F" w14:textId="77777777" w:rsidR="00E6375D" w:rsidRDefault="00C7068A" w:rsidP="00B70EEF">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r>
              <w:t xml:space="preserve"> </w:t>
            </w:r>
          </w:p>
          <w:p w14:paraId="0020919E" w14:textId="77777777" w:rsidR="00C7068A" w:rsidRDefault="00C7068A" w:rsidP="00B70EEF">
            <w:pPr>
              <w:pStyle w:val="TableText0"/>
            </w:pPr>
            <w:r>
              <w:t xml:space="preserve">This field is </w:t>
            </w:r>
            <w:r w:rsidR="00023CEF">
              <w:t>mandatory</w:t>
            </w:r>
            <w:r>
              <w:t>.</w:t>
            </w:r>
          </w:p>
          <w:p w14:paraId="2E899B7A" w14:textId="77777777" w:rsidR="004F1645" w:rsidRDefault="004F1645" w:rsidP="00B70EEF">
            <w:pPr>
              <w:pStyle w:val="TableText0"/>
            </w:pPr>
          </w:p>
          <w:p w14:paraId="6F164E2F" w14:textId="0641A057" w:rsidR="004F1645" w:rsidRPr="00A91166" w:rsidRDefault="004F1645" w:rsidP="004F1645">
            <w:pPr>
              <w:pStyle w:val="TableText0"/>
            </w:pPr>
          </w:p>
        </w:tc>
        <w:tc>
          <w:tcPr>
            <w:tcW w:w="3683" w:type="dxa"/>
          </w:tcPr>
          <w:p w14:paraId="45C24208" w14:textId="77777777" w:rsidR="00C7068A" w:rsidRPr="00602091" w:rsidRDefault="00C7068A" w:rsidP="00B70EEF">
            <w:pPr>
              <w:pStyle w:val="TableText0"/>
              <w:rPr>
                <w:b/>
              </w:rPr>
            </w:pPr>
            <w:r w:rsidRPr="00602091">
              <w:rPr>
                <w:b/>
              </w:rPr>
              <w:t>Error:</w:t>
            </w:r>
          </w:p>
          <w:p w14:paraId="73909BF4" w14:textId="07141BCA" w:rsidR="00C7068A" w:rsidRPr="00602091" w:rsidRDefault="00C7068A" w:rsidP="00B70EEF">
            <w:pPr>
              <w:pStyle w:val="TableText0"/>
            </w:pPr>
            <w:r w:rsidRPr="00602091">
              <w:t>251: N</w:t>
            </w:r>
            <w:r w:rsidR="004361FD" w:rsidRPr="00602091">
              <w:t xml:space="preserve">ational </w:t>
            </w:r>
            <w:r w:rsidRPr="00602091">
              <w:t>S</w:t>
            </w:r>
            <w:r w:rsidR="004361FD" w:rsidRPr="00602091">
              <w:t xml:space="preserve">tudent </w:t>
            </w:r>
            <w:r w:rsidRPr="00602091">
              <w:t>N</w:t>
            </w:r>
            <w:r w:rsidR="004361FD" w:rsidRPr="00602091">
              <w:t>umber</w:t>
            </w:r>
            <w:r w:rsidRPr="00602091">
              <w:t xml:space="preserve"> created after the cut-off date</w:t>
            </w:r>
          </w:p>
          <w:p w14:paraId="2A54DB96" w14:textId="77777777" w:rsidR="00AA4D75" w:rsidRPr="00602091" w:rsidRDefault="000D6262" w:rsidP="004F1645">
            <w:pPr>
              <w:pStyle w:val="TableText0"/>
            </w:pPr>
            <w:r w:rsidRPr="00602091">
              <w:t>731</w:t>
            </w:r>
            <w:r w:rsidR="00C7068A" w:rsidRPr="00602091">
              <w:t>: N</w:t>
            </w:r>
            <w:r w:rsidR="004361FD" w:rsidRPr="00602091">
              <w:t xml:space="preserve">ational </w:t>
            </w:r>
            <w:r w:rsidR="00C7068A" w:rsidRPr="00602091">
              <w:t>S</w:t>
            </w:r>
            <w:r w:rsidR="004361FD" w:rsidRPr="00602091">
              <w:t xml:space="preserve">tudent </w:t>
            </w:r>
            <w:r w:rsidR="00C7068A" w:rsidRPr="00602091">
              <w:t>N</w:t>
            </w:r>
            <w:r w:rsidR="004361FD" w:rsidRPr="00602091">
              <w:t>umber</w:t>
            </w:r>
            <w:r w:rsidR="00C7068A" w:rsidRPr="00602091">
              <w:t xml:space="preserve"> reported in Qualification Completion Data Submission is not in Learner Data Submission</w:t>
            </w:r>
          </w:p>
          <w:p w14:paraId="25609745" w14:textId="135662BF" w:rsidR="004F1645" w:rsidRPr="00602091" w:rsidRDefault="0048517F" w:rsidP="004F1645">
            <w:pPr>
              <w:pStyle w:val="TableText0"/>
            </w:pPr>
            <w:r w:rsidRPr="00602091">
              <w:t>7</w:t>
            </w:r>
            <w:r w:rsidR="00A35CBC" w:rsidRPr="00602091">
              <w:t>40</w:t>
            </w:r>
            <w:r w:rsidR="00FC72FA" w:rsidRPr="00602091">
              <w:t>:</w:t>
            </w:r>
            <w:r w:rsidR="000722F1" w:rsidRPr="00602091">
              <w:t xml:space="preserve"> </w:t>
            </w:r>
            <w:r w:rsidR="004F1645" w:rsidRPr="00602091">
              <w:t>N</w:t>
            </w:r>
            <w:r w:rsidR="008623C7" w:rsidRPr="00602091">
              <w:t>ational Student Number</w:t>
            </w:r>
            <w:r w:rsidR="00FF4519" w:rsidRPr="00602091">
              <w:t xml:space="preserve"> in Qualification Completion </w:t>
            </w:r>
            <w:r w:rsidR="00C00159" w:rsidRPr="00602091">
              <w:t>D</w:t>
            </w:r>
            <w:r w:rsidR="00FF4519" w:rsidRPr="00602091">
              <w:t xml:space="preserve">ata </w:t>
            </w:r>
            <w:r w:rsidR="00C00159" w:rsidRPr="00602091">
              <w:t>S</w:t>
            </w:r>
            <w:r w:rsidR="00FF4519" w:rsidRPr="00602091">
              <w:t>ubmission</w:t>
            </w:r>
            <w:r w:rsidR="004F1645" w:rsidRPr="00602091">
              <w:t xml:space="preserve"> is blank</w:t>
            </w:r>
          </w:p>
          <w:p w14:paraId="04C9AF36" w14:textId="77777777" w:rsidR="00C7068A" w:rsidRPr="00602091" w:rsidRDefault="00C7068A" w:rsidP="00B70EEF">
            <w:pPr>
              <w:pStyle w:val="TableText0"/>
              <w:rPr>
                <w:b/>
              </w:rPr>
            </w:pPr>
            <w:r w:rsidRPr="00602091">
              <w:rPr>
                <w:b/>
              </w:rPr>
              <w:t>Warning:</w:t>
            </w:r>
          </w:p>
          <w:p w14:paraId="016C8FAB" w14:textId="0C913CB8" w:rsidR="00C7068A" w:rsidRPr="00602091" w:rsidRDefault="00B12504" w:rsidP="00B70EEF">
            <w:pPr>
              <w:pStyle w:val="TableText0"/>
            </w:pPr>
            <w:r w:rsidRPr="00602091">
              <w:t xml:space="preserve">157: </w:t>
            </w:r>
            <w:r w:rsidR="004361FD" w:rsidRPr="00602091">
              <w:t xml:space="preserve">National Student Number </w:t>
            </w:r>
            <w:r w:rsidRPr="00602091">
              <w:t>record status is inactive in NSI</w:t>
            </w:r>
          </w:p>
        </w:tc>
      </w:tr>
      <w:tr w:rsidR="00C7068A" w:rsidRPr="007001E2" w14:paraId="5FD25BF3" w14:textId="77777777" w:rsidTr="00F77D96">
        <w:tc>
          <w:tcPr>
            <w:tcW w:w="1703" w:type="dxa"/>
          </w:tcPr>
          <w:p w14:paraId="1AA78A7C" w14:textId="77777777" w:rsidR="00C7068A" w:rsidRPr="00465750" w:rsidRDefault="00C7068A" w:rsidP="00B70EEF">
            <w:pPr>
              <w:pStyle w:val="TableText0"/>
            </w:pPr>
            <w:r w:rsidRPr="00465750">
              <w:t>Qualification Code</w:t>
            </w:r>
          </w:p>
        </w:tc>
        <w:tc>
          <w:tcPr>
            <w:tcW w:w="3967" w:type="dxa"/>
          </w:tcPr>
          <w:p w14:paraId="2878802E" w14:textId="77777777" w:rsidR="00C7068A" w:rsidRDefault="00C7068A" w:rsidP="00B70EEF">
            <w:pPr>
              <w:pStyle w:val="TableText0"/>
            </w:pPr>
            <w:r>
              <w:t>T</w:t>
            </w:r>
            <w:r w:rsidRPr="00C24233">
              <w:t xml:space="preserve">he Qualification code relating to a quality assured qualification. </w:t>
            </w:r>
          </w:p>
          <w:p w14:paraId="31DA22FA" w14:textId="77777777" w:rsidR="00C7068A" w:rsidRDefault="00C7068A" w:rsidP="00B70EEF">
            <w:pPr>
              <w:pStyle w:val="TableText0"/>
            </w:pPr>
            <w:r w:rsidRPr="00C24233">
              <w:t>The field is used to indicate</w:t>
            </w:r>
            <w:r>
              <w:t>:</w:t>
            </w:r>
          </w:p>
          <w:p w14:paraId="187CA87D" w14:textId="77777777" w:rsidR="00C7068A" w:rsidRDefault="00C7068A" w:rsidP="001F5A40">
            <w:pPr>
              <w:pStyle w:val="Tablebullet"/>
            </w:pPr>
            <w:r w:rsidRPr="00C24233">
              <w:t>the qualification the learner is currently enrolled in</w:t>
            </w:r>
            <w:r>
              <w:t>, or</w:t>
            </w:r>
          </w:p>
          <w:p w14:paraId="01588AD2" w14:textId="77777777" w:rsidR="00C7068A" w:rsidRDefault="00C7068A" w:rsidP="001F5A40">
            <w:pPr>
              <w:pStyle w:val="Tablebullet"/>
            </w:pPr>
            <w:r w:rsidRPr="00C24233">
              <w:t xml:space="preserve">a qualification that has been completed by </w:t>
            </w:r>
            <w:r>
              <w:t>the</w:t>
            </w:r>
            <w:r w:rsidRPr="00C24233">
              <w:t xml:space="preserve"> learner</w:t>
            </w:r>
            <w:r>
              <w:t>, or</w:t>
            </w:r>
          </w:p>
          <w:p w14:paraId="3CD251BD" w14:textId="77777777" w:rsidR="00C7068A" w:rsidRPr="001D7CD5" w:rsidRDefault="00C7068A" w:rsidP="001F5A40">
            <w:pPr>
              <w:pStyle w:val="Tablebullet"/>
            </w:pPr>
            <w:r w:rsidRPr="00C24233">
              <w:t>a qualification for which a course has been approved for funding.</w:t>
            </w:r>
          </w:p>
        </w:tc>
        <w:tc>
          <w:tcPr>
            <w:tcW w:w="4536" w:type="dxa"/>
          </w:tcPr>
          <w:p w14:paraId="6B968305" w14:textId="77777777" w:rsidR="00C7068A" w:rsidRPr="00465750" w:rsidRDefault="00C7068A" w:rsidP="00B70EEF">
            <w:pPr>
              <w:pStyle w:val="TableText0"/>
            </w:pPr>
            <w:r w:rsidRPr="00465750">
              <w:rPr>
                <w:b/>
                <w:bCs/>
              </w:rPr>
              <w:t>Length:</w:t>
            </w:r>
            <w:r w:rsidRPr="00465750">
              <w:t xml:space="preserve"> 6</w:t>
            </w:r>
          </w:p>
          <w:p w14:paraId="082D4770" w14:textId="77777777" w:rsidR="00C7068A" w:rsidRPr="00465750" w:rsidRDefault="00C7068A" w:rsidP="00B70EEF">
            <w:pPr>
              <w:pStyle w:val="TableText0"/>
              <w:rPr>
                <w:rFonts w:cs="Arial"/>
              </w:rPr>
            </w:pPr>
            <w:r w:rsidRPr="00465750">
              <w:rPr>
                <w:b/>
                <w:bCs/>
              </w:rPr>
              <w:t>Type:</w:t>
            </w:r>
            <w:r w:rsidRPr="00465750">
              <w:t xml:space="preserve"> </w:t>
            </w:r>
            <w:r w:rsidRPr="00465750">
              <w:rPr>
                <w:rFonts w:cs="Arial"/>
              </w:rPr>
              <w:t>Alpha-Numeric</w:t>
            </w:r>
          </w:p>
          <w:p w14:paraId="4C1A4776" w14:textId="0AE702BF" w:rsidR="00C7068A" w:rsidRPr="00465750" w:rsidRDefault="00781726" w:rsidP="00B70EEF">
            <w:pPr>
              <w:pStyle w:val="TableText0"/>
              <w:rPr>
                <w:b/>
                <w:bCs/>
              </w:rPr>
            </w:pPr>
            <w:r>
              <w:rPr>
                <w:b/>
                <w:bCs/>
              </w:rPr>
              <w:t>Type of enrolment</w:t>
            </w:r>
            <w:r w:rsidR="00C7068A">
              <w:rPr>
                <w:b/>
                <w:bCs/>
              </w:rPr>
              <w:t xml:space="preserve">: </w:t>
            </w:r>
            <w:r w:rsidR="00C7068A" w:rsidRPr="00465750">
              <w:t>D</w:t>
            </w:r>
          </w:p>
          <w:p w14:paraId="2070166A" w14:textId="15D62168" w:rsidR="00C7068A" w:rsidRPr="00465750" w:rsidRDefault="00C7068A" w:rsidP="00B70EEF">
            <w:pPr>
              <w:pStyle w:val="TableText0"/>
            </w:pPr>
            <w:r>
              <w:rPr>
                <w:b/>
                <w:bCs/>
              </w:rPr>
              <w:t>Guidance</w:t>
            </w:r>
            <w:r w:rsidRPr="00465750">
              <w:rPr>
                <w:b/>
                <w:bCs/>
              </w:rPr>
              <w:t xml:space="preserve">: </w:t>
            </w:r>
            <w:r w:rsidRPr="00465750">
              <w:t>The value should be a six alpha-numeric code as on the SDR Qualifications Register which uniquely identifies a quality assured qualification.</w:t>
            </w:r>
            <w:r w:rsidR="00A73092">
              <w:t xml:space="preserve"> </w:t>
            </w:r>
          </w:p>
          <w:p w14:paraId="0718B03C" w14:textId="77777777" w:rsidR="00C7068A" w:rsidRPr="00465750" w:rsidRDefault="00C7068A" w:rsidP="00B70EEF">
            <w:pPr>
              <w:pStyle w:val="TableText0"/>
            </w:pPr>
            <w:r w:rsidRPr="00465750">
              <w:t>(Note requirements for pre-service teacher education qualifications in SDR Qualifications Register section).</w:t>
            </w:r>
          </w:p>
          <w:p w14:paraId="78C6DFB0" w14:textId="0F162B10" w:rsidR="00C7068A" w:rsidRPr="00465750" w:rsidRDefault="00C7068A" w:rsidP="00B70EEF">
            <w:pPr>
              <w:pStyle w:val="TableText0"/>
            </w:pPr>
            <w:r>
              <w:t xml:space="preserve">This field is </w:t>
            </w:r>
            <w:r w:rsidR="00023CEF">
              <w:t>mandatory</w:t>
            </w:r>
            <w:r>
              <w:t>.</w:t>
            </w:r>
          </w:p>
        </w:tc>
        <w:tc>
          <w:tcPr>
            <w:tcW w:w="3683" w:type="dxa"/>
          </w:tcPr>
          <w:p w14:paraId="008055F5" w14:textId="77777777" w:rsidR="00C7068A" w:rsidRPr="00C92E5B" w:rsidRDefault="00C7068A" w:rsidP="00B70EEF">
            <w:pPr>
              <w:pStyle w:val="TableText0"/>
              <w:rPr>
                <w:b/>
                <w:bCs/>
              </w:rPr>
            </w:pPr>
            <w:r w:rsidRPr="00C92E5B">
              <w:rPr>
                <w:b/>
                <w:bCs/>
              </w:rPr>
              <w:t>Error:</w:t>
            </w:r>
          </w:p>
          <w:p w14:paraId="5F4A0B41" w14:textId="77777777" w:rsidR="00C7068A" w:rsidRPr="00C92E5B" w:rsidRDefault="00C7068A" w:rsidP="00B70EEF">
            <w:pPr>
              <w:pStyle w:val="TableText0"/>
            </w:pPr>
            <w:r w:rsidRPr="00C92E5B">
              <w:t>010: Qualification Code is not listed in SDR Qualifications Register</w:t>
            </w:r>
          </w:p>
          <w:p w14:paraId="4BE64E70" w14:textId="77777777" w:rsidR="00C7068A" w:rsidRPr="00C92E5B" w:rsidRDefault="00C7068A" w:rsidP="00B70EEF">
            <w:pPr>
              <w:pStyle w:val="TableText0"/>
            </w:pPr>
            <w:r w:rsidRPr="00C92E5B">
              <w:t xml:space="preserve">202: Qualification Code in Qualification Completion is duplicated for same student </w:t>
            </w:r>
          </w:p>
          <w:p w14:paraId="5D5C0D81" w14:textId="06F549D7" w:rsidR="00C7068A" w:rsidRPr="00C92E5B" w:rsidRDefault="00C7068A" w:rsidP="00B70EEF">
            <w:pPr>
              <w:pStyle w:val="TableText0"/>
            </w:pPr>
            <w:r w:rsidRPr="00C92E5B">
              <w:t>396: Qualification code cannot be blank</w:t>
            </w:r>
          </w:p>
          <w:p w14:paraId="2F7F0081" w14:textId="420AD9CF" w:rsidR="00C7068A" w:rsidRPr="00C92E5B" w:rsidRDefault="00C7068A" w:rsidP="00B70EEF">
            <w:pPr>
              <w:pStyle w:val="TableText0"/>
            </w:pPr>
            <w:r w:rsidRPr="00C92E5B">
              <w:t xml:space="preserve">694: </w:t>
            </w:r>
            <w:r w:rsidR="008B5CD3" w:rsidRPr="00C92E5B">
              <w:t>Source of Funding</w:t>
            </w:r>
            <w:r w:rsidRPr="00C92E5B">
              <w:t xml:space="preserve"> </w:t>
            </w:r>
            <w:r w:rsidR="003C7B31" w:rsidRPr="00C92E5B">
              <w:t xml:space="preserve">is </w:t>
            </w:r>
            <w:r w:rsidRPr="00C92E5B">
              <w:t xml:space="preserve">01, course start date </w:t>
            </w:r>
            <w:r w:rsidR="00F21C2D" w:rsidRPr="00C92E5B">
              <w:t>is greater than or equal to</w:t>
            </w:r>
            <w:r w:rsidRPr="00C92E5B">
              <w:t xml:space="preserve"> 01/01/23 but Qual Level and/or QAC code are not valid for 01</w:t>
            </w:r>
          </w:p>
          <w:p w14:paraId="549128AD" w14:textId="6C965645" w:rsidR="00C7068A" w:rsidRPr="00C92E5B" w:rsidRDefault="00C7068A" w:rsidP="00602091">
            <w:pPr>
              <w:pStyle w:val="TableText0"/>
            </w:pPr>
            <w:r w:rsidRPr="00C92E5B">
              <w:t xml:space="preserve">695: </w:t>
            </w:r>
            <w:r w:rsidR="008B5CD3" w:rsidRPr="00C92E5B">
              <w:t>Source of Funding</w:t>
            </w:r>
            <w:r w:rsidRPr="00C92E5B">
              <w:t xml:space="preserve"> </w:t>
            </w:r>
            <w:r w:rsidR="003C7B31" w:rsidRPr="00C92E5B">
              <w:t xml:space="preserve">is </w:t>
            </w:r>
            <w:r w:rsidRPr="00C92E5B">
              <w:t xml:space="preserve">37, course start date </w:t>
            </w:r>
            <w:r w:rsidR="00F21C2D" w:rsidRPr="00C92E5B">
              <w:t>is greater than or equal to</w:t>
            </w:r>
            <w:r w:rsidRPr="00C92E5B">
              <w:t xml:space="preserve"> 01/01/23 but Qual Level and/or QAC code are not valid for 37</w:t>
            </w:r>
          </w:p>
        </w:tc>
      </w:tr>
      <w:tr w:rsidR="00C7068A" w:rsidRPr="007001E2" w14:paraId="6C3209A7" w14:textId="77777777" w:rsidTr="00F77D96">
        <w:tc>
          <w:tcPr>
            <w:tcW w:w="1703" w:type="dxa"/>
          </w:tcPr>
          <w:p w14:paraId="78A1CE6E" w14:textId="77777777" w:rsidR="00C7068A" w:rsidRPr="00A0176F" w:rsidRDefault="00C7068A" w:rsidP="00B70EEF">
            <w:pPr>
              <w:pStyle w:val="TableText0"/>
            </w:pPr>
            <w:r w:rsidRPr="00A0176F">
              <w:t>Year Requirements Met</w:t>
            </w:r>
          </w:p>
        </w:tc>
        <w:tc>
          <w:tcPr>
            <w:tcW w:w="3967" w:type="dxa"/>
          </w:tcPr>
          <w:p w14:paraId="727956A8" w14:textId="77777777" w:rsidR="00C7068A" w:rsidRPr="00A91166" w:rsidRDefault="00C7068A" w:rsidP="00B70EEF">
            <w:pPr>
              <w:pStyle w:val="TableText0"/>
            </w:pPr>
            <w:r>
              <w:t>T</w:t>
            </w:r>
            <w:r w:rsidRPr="00883358">
              <w:t>he year the requirements have been met for the award of a qualification as set out in the approved regulations.</w:t>
            </w:r>
          </w:p>
        </w:tc>
        <w:tc>
          <w:tcPr>
            <w:tcW w:w="4536" w:type="dxa"/>
          </w:tcPr>
          <w:p w14:paraId="33FE5F3F" w14:textId="77777777" w:rsidR="00C7068A" w:rsidRDefault="00C7068A" w:rsidP="00B70EEF">
            <w:pPr>
              <w:pStyle w:val="TableText0"/>
            </w:pPr>
            <w:r w:rsidRPr="00ED4C67">
              <w:rPr>
                <w:b/>
                <w:bCs/>
              </w:rPr>
              <w:t>Type:</w:t>
            </w:r>
            <w:r>
              <w:t xml:space="preserve"> Integer</w:t>
            </w:r>
          </w:p>
          <w:p w14:paraId="4098C33C" w14:textId="685B5B11" w:rsidR="00C7068A" w:rsidRDefault="00781726" w:rsidP="00B70EEF">
            <w:pPr>
              <w:pStyle w:val="TableText0"/>
              <w:rPr>
                <w:b/>
                <w:bCs/>
              </w:rPr>
            </w:pPr>
            <w:r>
              <w:rPr>
                <w:b/>
                <w:bCs/>
              </w:rPr>
              <w:t>Type of enrolment</w:t>
            </w:r>
            <w:r w:rsidR="00C7068A" w:rsidRPr="00ED4C67">
              <w:rPr>
                <w:b/>
                <w:bCs/>
              </w:rPr>
              <w:t>:</w:t>
            </w:r>
            <w:r w:rsidR="00C7068A" w:rsidRPr="009F2F4D">
              <w:t xml:space="preserve"> D</w:t>
            </w:r>
          </w:p>
          <w:p w14:paraId="7BF4C698" w14:textId="25CCB646" w:rsidR="00E6375D" w:rsidRDefault="00C7068A" w:rsidP="00B70EEF">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p>
          <w:p w14:paraId="3F86BC59" w14:textId="3D9AEFF8" w:rsidR="00C7068A" w:rsidRPr="00A91166" w:rsidRDefault="00C7068A" w:rsidP="00B70EEF">
            <w:pPr>
              <w:pStyle w:val="TableText0"/>
            </w:pPr>
            <w:r>
              <w:t xml:space="preserve">This field is </w:t>
            </w:r>
            <w:r w:rsidR="00023CEF">
              <w:t>mandatory</w:t>
            </w:r>
            <w:r>
              <w:t>.</w:t>
            </w:r>
          </w:p>
        </w:tc>
        <w:tc>
          <w:tcPr>
            <w:tcW w:w="3683" w:type="dxa"/>
          </w:tcPr>
          <w:p w14:paraId="2EF47D39" w14:textId="77777777" w:rsidR="00C7068A" w:rsidRPr="00C92E5B" w:rsidRDefault="00C7068A" w:rsidP="00B70EEF">
            <w:pPr>
              <w:pStyle w:val="TableText0"/>
              <w:rPr>
                <w:b/>
                <w:bCs/>
              </w:rPr>
            </w:pPr>
            <w:r w:rsidRPr="00C92E5B">
              <w:rPr>
                <w:b/>
                <w:bCs/>
              </w:rPr>
              <w:t>Error:</w:t>
            </w:r>
          </w:p>
          <w:p w14:paraId="7474B3D8" w14:textId="10915A47" w:rsidR="00C7068A" w:rsidRPr="00C92E5B" w:rsidRDefault="00C7068A" w:rsidP="00B70EEF">
            <w:pPr>
              <w:pStyle w:val="TableText0"/>
            </w:pPr>
            <w:r w:rsidRPr="00C92E5B">
              <w:t xml:space="preserve">565: </w:t>
            </w:r>
            <w:r w:rsidR="0024399E" w:rsidRPr="00C92E5B">
              <w:t>Year Requirements Met</w:t>
            </w:r>
            <w:r w:rsidRPr="00C92E5B">
              <w:t xml:space="preserve"> is in the future </w:t>
            </w:r>
          </w:p>
          <w:p w14:paraId="3C2451E4" w14:textId="405EBA7A" w:rsidR="00C7068A" w:rsidRPr="00C92E5B" w:rsidRDefault="00C7068A" w:rsidP="00B70EEF">
            <w:pPr>
              <w:pStyle w:val="TableText0"/>
            </w:pPr>
            <w:r w:rsidRPr="00C92E5B">
              <w:t xml:space="preserve">569: </w:t>
            </w:r>
            <w:r w:rsidR="0024399E" w:rsidRPr="00C92E5B">
              <w:t>Year Requirements Met</w:t>
            </w:r>
            <w:r w:rsidRPr="00C92E5B">
              <w:t xml:space="preserve"> is not numeric</w:t>
            </w:r>
          </w:p>
          <w:p w14:paraId="73C7F887" w14:textId="070BC7D9" w:rsidR="008B7EA0" w:rsidRPr="00C92E5B" w:rsidRDefault="008B7EA0" w:rsidP="00B70EEF">
            <w:pPr>
              <w:pStyle w:val="TableText0"/>
            </w:pPr>
            <w:r w:rsidRPr="00C92E5B">
              <w:t>77</w:t>
            </w:r>
            <w:r w:rsidR="00007142" w:rsidRPr="00C92E5B">
              <w:t>0</w:t>
            </w:r>
            <w:r w:rsidRPr="00C92E5B">
              <w:t>: Year Requirements Met is blank</w:t>
            </w:r>
          </w:p>
          <w:p w14:paraId="58666B5F" w14:textId="587DD8E0" w:rsidR="00C7068A" w:rsidRPr="00C92E5B" w:rsidRDefault="00C7068A" w:rsidP="00B70EEF">
            <w:pPr>
              <w:pStyle w:val="TableText0"/>
            </w:pPr>
            <w:r w:rsidRPr="00C92E5B">
              <w:t xml:space="preserve">600: </w:t>
            </w:r>
            <w:r w:rsidR="0024399E" w:rsidRPr="00C92E5B">
              <w:t>Year Requirements Met</w:t>
            </w:r>
            <w:r w:rsidRPr="00C92E5B">
              <w:t xml:space="preserve"> value cannot be less than 1999</w:t>
            </w:r>
          </w:p>
        </w:tc>
      </w:tr>
    </w:tbl>
    <w:p w14:paraId="5842B06B" w14:textId="77777777" w:rsidR="00A13E32" w:rsidRDefault="00A13E32" w:rsidP="00030030">
      <w:pPr>
        <w:pStyle w:val="Heading1"/>
        <w:sectPr w:rsidR="00A13E32" w:rsidSect="00A24BCE">
          <w:headerReference w:type="default" r:id="rId51"/>
          <w:footerReference w:type="default" r:id="rId52"/>
          <w:pgSz w:w="16840" w:h="11900" w:orient="landscape" w:code="9"/>
          <w:pgMar w:top="993" w:right="1134" w:bottom="567" w:left="1928" w:header="1134" w:footer="567" w:gutter="567"/>
          <w:cols w:space="708"/>
          <w:docGrid w:linePitch="360"/>
        </w:sectPr>
      </w:pPr>
      <w:bookmarkStart w:id="97" w:name="_Toc141372749"/>
      <w:bookmarkStart w:id="98" w:name="_Toc141373576"/>
    </w:p>
    <w:p w14:paraId="074E4C9E" w14:textId="389FC960" w:rsidR="003F0F81" w:rsidRPr="00A37F53" w:rsidRDefault="33F08614" w:rsidP="275AC429">
      <w:pPr>
        <w:pStyle w:val="Heading2"/>
        <w:rPr>
          <w:b/>
        </w:rPr>
      </w:pPr>
      <w:bookmarkStart w:id="99" w:name="_Toc136593754"/>
      <w:bookmarkStart w:id="100" w:name="_Toc141372772"/>
      <w:bookmarkStart w:id="101" w:name="_Toc141373599"/>
      <w:bookmarkStart w:id="102" w:name="_Toc152664990"/>
      <w:bookmarkEnd w:id="95"/>
      <w:bookmarkEnd w:id="97"/>
      <w:bookmarkEnd w:id="98"/>
      <w:r w:rsidRPr="00A37F53">
        <w:rPr>
          <w:b/>
        </w:rPr>
        <w:t xml:space="preserve">Appendix </w:t>
      </w:r>
      <w:r w:rsidR="455BB25B" w:rsidRPr="00A37F53">
        <w:rPr>
          <w:b/>
        </w:rPr>
        <w:t>A</w:t>
      </w:r>
      <w:r w:rsidR="4B995C80" w:rsidRPr="00A37F53">
        <w:rPr>
          <w:b/>
        </w:rPr>
        <w:t xml:space="preserve">: </w:t>
      </w:r>
      <w:r w:rsidR="6371E441" w:rsidRPr="00A37F53">
        <w:rPr>
          <w:b/>
        </w:rPr>
        <w:t xml:space="preserve">Data </w:t>
      </w:r>
      <w:r w:rsidR="77F57A78" w:rsidRPr="00A37F53">
        <w:rPr>
          <w:b/>
        </w:rPr>
        <w:t>classifications</w:t>
      </w:r>
      <w:bookmarkEnd w:id="99"/>
      <w:bookmarkEnd w:id="100"/>
      <w:bookmarkEnd w:id="101"/>
      <w:bookmarkEnd w:id="102"/>
    </w:p>
    <w:p w14:paraId="2C3954D7" w14:textId="49651815" w:rsidR="00955BA1" w:rsidRDefault="007E4CE2" w:rsidP="00EA0F90">
      <w:pPr>
        <w:pStyle w:val="Normal-withoutindent"/>
      </w:pPr>
      <w:r>
        <w:t xml:space="preserve">Below </w:t>
      </w:r>
      <w:r w:rsidR="00A0130D">
        <w:t>is a l</w:t>
      </w:r>
      <w:r>
        <w:t>is</w:t>
      </w:r>
      <w:r w:rsidR="00A0130D">
        <w:t xml:space="preserve">t of the data standards and classifications used in the data submissions for provider-based actuals. </w:t>
      </w:r>
      <w:r w:rsidR="003702EE">
        <w:t xml:space="preserve">Links are provided to </w:t>
      </w:r>
      <w:r w:rsidR="005409D3">
        <w:t xml:space="preserve">the source of </w:t>
      </w:r>
      <w:r w:rsidR="003702EE">
        <w:t xml:space="preserve">each classification where relevant. </w:t>
      </w:r>
    </w:p>
    <w:p w14:paraId="223DA98E" w14:textId="4AD52732" w:rsidR="00254A63" w:rsidRDefault="00957FFC" w:rsidP="00DA5A80">
      <w:pPr>
        <w:pStyle w:val="Normal-withoutindent"/>
      </w:pPr>
      <w:r w:rsidRPr="00957FFC">
        <w:t xml:space="preserve">The classifications are </w:t>
      </w:r>
      <w:r w:rsidR="00955BA1">
        <w:t xml:space="preserve">also </w:t>
      </w:r>
      <w:r w:rsidR="00F170EE">
        <w:t xml:space="preserve">available </w:t>
      </w:r>
      <w:r w:rsidRPr="00957FFC">
        <w:t xml:space="preserve">in the </w:t>
      </w:r>
      <w:r w:rsidR="00460C75">
        <w:t xml:space="preserve">DXP </w:t>
      </w:r>
      <w:r>
        <w:t>D</w:t>
      </w:r>
      <w:r w:rsidRPr="00957FFC">
        <w:t xml:space="preserve">ata </w:t>
      </w:r>
      <w:r w:rsidR="00A57186">
        <w:t>C</w:t>
      </w:r>
      <w:r w:rsidRPr="00957FFC">
        <w:t xml:space="preserve">lassifications </w:t>
      </w:r>
      <w:r w:rsidR="00A57186">
        <w:t>A</w:t>
      </w:r>
      <w:r w:rsidRPr="00957FFC">
        <w:t>ppendices</w:t>
      </w:r>
      <w:r w:rsidR="00A57186">
        <w:t xml:space="preserve">. </w:t>
      </w:r>
      <w:r w:rsidR="00F170EE">
        <w:t xml:space="preserve">Additionally, the classifications </w:t>
      </w:r>
      <w:r w:rsidR="00EA0F90">
        <w:t xml:space="preserve">will </w:t>
      </w:r>
      <w:r w:rsidR="00F170EE">
        <w:t xml:space="preserve">be </w:t>
      </w:r>
      <w:r w:rsidR="00A57186">
        <w:t xml:space="preserve">available to </w:t>
      </w:r>
      <w:r w:rsidR="00EA0F90">
        <w:t xml:space="preserve">extract via </w:t>
      </w:r>
      <w:r w:rsidR="003A69C4">
        <w:t xml:space="preserve">an </w:t>
      </w:r>
      <w:r w:rsidR="00EA0F90">
        <w:t xml:space="preserve">API </w:t>
      </w:r>
      <w:r w:rsidR="003A69C4">
        <w:t xml:space="preserve">in </w:t>
      </w:r>
      <w:r w:rsidR="00EA0F90">
        <w:t>the Data Exchange Platform.</w:t>
      </w:r>
    </w:p>
    <w:tbl>
      <w:tblPr>
        <w:tblStyle w:val="TableGrid"/>
        <w:tblW w:w="5000" w:type="pct"/>
        <w:tblLook w:val="04A0" w:firstRow="1" w:lastRow="0" w:firstColumn="1" w:lastColumn="0" w:noHBand="0" w:noVBand="1"/>
      </w:tblPr>
      <w:tblGrid>
        <w:gridCol w:w="1414"/>
        <w:gridCol w:w="5379"/>
        <w:gridCol w:w="2829"/>
      </w:tblGrid>
      <w:tr w:rsidR="00285A99" w:rsidRPr="000E31C2" w14:paraId="7A7B65AF" w14:textId="77777777" w:rsidTr="6757E468">
        <w:trPr>
          <w:tblHeader/>
        </w:trPr>
        <w:tc>
          <w:tcPr>
            <w:tcW w:w="735" w:type="pct"/>
          </w:tcPr>
          <w:p w14:paraId="640B836E" w14:textId="3E1FE1B5" w:rsidR="00285A99" w:rsidRPr="00682C46" w:rsidRDefault="00285A99" w:rsidP="0053458E">
            <w:pPr>
              <w:pStyle w:val="TableHeading0"/>
            </w:pPr>
            <w:r w:rsidRPr="00682C46">
              <w:t>Standard</w:t>
            </w:r>
          </w:p>
        </w:tc>
        <w:tc>
          <w:tcPr>
            <w:tcW w:w="2795" w:type="pct"/>
          </w:tcPr>
          <w:p w14:paraId="28BDFF4F" w14:textId="403D9FB8" w:rsidR="00285A99" w:rsidRPr="00682C46" w:rsidRDefault="00285A99" w:rsidP="0053458E">
            <w:pPr>
              <w:pStyle w:val="TableHeading0"/>
            </w:pPr>
            <w:r w:rsidRPr="00682C46">
              <w:rPr>
                <w:lang w:val="en-NZ" w:eastAsia="en-US"/>
              </w:rPr>
              <w:t>Classification</w:t>
            </w:r>
          </w:p>
        </w:tc>
        <w:tc>
          <w:tcPr>
            <w:tcW w:w="1470" w:type="pct"/>
          </w:tcPr>
          <w:p w14:paraId="1BF84634" w14:textId="77777777" w:rsidR="00285A99" w:rsidRPr="0044139D" w:rsidRDefault="00285A99" w:rsidP="0053458E">
            <w:pPr>
              <w:pStyle w:val="TableHeading0"/>
            </w:pPr>
            <w:r w:rsidRPr="0044139D">
              <w:t>Collection</w:t>
            </w:r>
          </w:p>
        </w:tc>
      </w:tr>
      <w:tr w:rsidR="00F57ECA" w:rsidRPr="000E31C2" w14:paraId="5FD6DED2" w14:textId="77777777" w:rsidTr="6757E468">
        <w:tc>
          <w:tcPr>
            <w:tcW w:w="735" w:type="pct"/>
          </w:tcPr>
          <w:p w14:paraId="29F8F383" w14:textId="0AC02252" w:rsidR="00F57ECA" w:rsidRPr="00826363" w:rsidRDefault="00F57ECA">
            <w:pPr>
              <w:pStyle w:val="TableText0"/>
              <w:rPr>
                <w:rFonts w:cs="Arial"/>
              </w:rPr>
            </w:pPr>
            <w:r w:rsidRPr="00826363">
              <w:rPr>
                <w:rFonts w:cs="Arial"/>
              </w:rPr>
              <w:t>Consortium</w:t>
            </w:r>
          </w:p>
        </w:tc>
        <w:tc>
          <w:tcPr>
            <w:tcW w:w="2795" w:type="pct"/>
          </w:tcPr>
          <w:p w14:paraId="4EA2C31A" w14:textId="77777777" w:rsidR="00F57ECA" w:rsidRDefault="00F57ECA">
            <w:pPr>
              <w:pStyle w:val="TableText0"/>
            </w:pPr>
            <w:r>
              <w:t xml:space="preserve">The list of Consortium is </w:t>
            </w:r>
            <w:r w:rsidRPr="00DA5A80">
              <w:t>maintained by the TEC</w:t>
            </w:r>
            <w:r>
              <w:t>.</w:t>
            </w:r>
          </w:p>
          <w:p w14:paraId="5523A678" w14:textId="77777777" w:rsidR="00F57ECA" w:rsidRPr="007F4928" w:rsidRDefault="00F57ECA">
            <w:pPr>
              <w:pStyle w:val="TableText0"/>
            </w:pPr>
          </w:p>
        </w:tc>
        <w:tc>
          <w:tcPr>
            <w:tcW w:w="1470" w:type="pct"/>
          </w:tcPr>
          <w:p w14:paraId="53B62442" w14:textId="4472181A" w:rsidR="00F57ECA" w:rsidRDefault="00F57ECA">
            <w:pPr>
              <w:pStyle w:val="TableText0"/>
            </w:pPr>
            <w:r w:rsidRPr="00B949C8">
              <w:rPr>
                <w:b/>
                <w:bCs/>
                <w:lang w:eastAsia="en-US"/>
              </w:rPr>
              <w:t>Field:</w:t>
            </w:r>
            <w:r>
              <w:rPr>
                <w:lang w:eastAsia="en-US"/>
              </w:rPr>
              <w:t xml:space="preserve"> </w:t>
            </w:r>
            <w:r w:rsidR="00D368FE">
              <w:t>Consortium</w:t>
            </w:r>
          </w:p>
          <w:p w14:paraId="4D4E768E" w14:textId="77777777" w:rsidR="007F008C" w:rsidRDefault="000A5371">
            <w:pPr>
              <w:pStyle w:val="TableText0"/>
              <w:rPr>
                <w:b/>
                <w:bCs/>
                <w:lang w:eastAsia="en-US"/>
              </w:rPr>
            </w:pPr>
            <w:r>
              <w:rPr>
                <w:b/>
                <w:bCs/>
                <w:lang w:eastAsia="en-US"/>
              </w:rPr>
              <w:t>Submission</w:t>
            </w:r>
            <w:r w:rsidR="00F57ECA">
              <w:rPr>
                <w:b/>
                <w:bCs/>
                <w:lang w:eastAsia="en-US"/>
              </w:rPr>
              <w:t xml:space="preserve">: </w:t>
            </w:r>
          </w:p>
          <w:p w14:paraId="0D99C994" w14:textId="2313E53F" w:rsidR="00F57ECA" w:rsidRPr="000E31C2" w:rsidRDefault="00F57ECA" w:rsidP="007F008C">
            <w:pPr>
              <w:pStyle w:val="Tablebullet"/>
            </w:pPr>
            <w:r w:rsidRPr="005956BD">
              <w:t xml:space="preserve">Course </w:t>
            </w:r>
            <w:r>
              <w:t>enrolment</w:t>
            </w:r>
          </w:p>
        </w:tc>
      </w:tr>
      <w:tr w:rsidR="00F57ECA" w14:paraId="4C95E52A" w14:textId="77777777" w:rsidTr="6757E468">
        <w:tc>
          <w:tcPr>
            <w:tcW w:w="735" w:type="pct"/>
          </w:tcPr>
          <w:p w14:paraId="6EF1D3F6" w14:textId="77777777" w:rsidR="00F57ECA" w:rsidRPr="002D5013" w:rsidRDefault="00F57ECA">
            <w:pPr>
              <w:pStyle w:val="TableText0"/>
              <w:rPr>
                <w:rFonts w:cs="Arial"/>
              </w:rPr>
            </w:pPr>
            <w:r w:rsidRPr="002D5013">
              <w:rPr>
                <w:rFonts w:cs="Arial"/>
              </w:rPr>
              <w:t>Country of citizenship</w:t>
            </w:r>
          </w:p>
        </w:tc>
        <w:tc>
          <w:tcPr>
            <w:tcW w:w="2795" w:type="pct"/>
          </w:tcPr>
          <w:p w14:paraId="5F41113A" w14:textId="7974EF04" w:rsidR="007F20A1" w:rsidRPr="00D725CC" w:rsidRDefault="0052650A" w:rsidP="007F20A1">
            <w:pPr>
              <w:pStyle w:val="TableText0"/>
            </w:pPr>
            <w:r w:rsidRPr="00D725CC">
              <w:t>Country of citizenship list is maintained by the TEC.</w:t>
            </w:r>
            <w:r w:rsidR="007F20A1" w:rsidRPr="00D725CC">
              <w:t xml:space="preserve"> </w:t>
            </w:r>
          </w:p>
          <w:p w14:paraId="730A39EC" w14:textId="6D62DF2B" w:rsidR="00F57ECA" w:rsidRPr="000E31C2" w:rsidRDefault="00F57ECA" w:rsidP="0052650A">
            <w:pPr>
              <w:pStyle w:val="TableText0"/>
            </w:pPr>
          </w:p>
        </w:tc>
        <w:tc>
          <w:tcPr>
            <w:tcW w:w="1470" w:type="pct"/>
          </w:tcPr>
          <w:p w14:paraId="6A5D158F" w14:textId="77777777" w:rsidR="00F57ECA" w:rsidRDefault="00F57ECA">
            <w:pPr>
              <w:pStyle w:val="TableText0"/>
              <w:rPr>
                <w:lang w:eastAsia="en-US"/>
              </w:rPr>
            </w:pPr>
            <w:r w:rsidRPr="00B949C8">
              <w:rPr>
                <w:b/>
                <w:bCs/>
                <w:lang w:eastAsia="en-US"/>
              </w:rPr>
              <w:t>Field:</w:t>
            </w:r>
            <w:r>
              <w:rPr>
                <w:lang w:eastAsia="en-US"/>
              </w:rPr>
              <w:t xml:space="preserve"> </w:t>
            </w:r>
            <w:r w:rsidRPr="00CE1DBF">
              <w:t>Country of Citizenship</w:t>
            </w:r>
          </w:p>
          <w:p w14:paraId="1010EE7C" w14:textId="5175E166" w:rsidR="00F57ECA" w:rsidRDefault="000A5371">
            <w:pPr>
              <w:pStyle w:val="TableText0"/>
              <w:rPr>
                <w:lang w:eastAsia="en-US"/>
              </w:rPr>
            </w:pPr>
            <w:r>
              <w:rPr>
                <w:b/>
                <w:bCs/>
                <w:lang w:eastAsia="en-US"/>
              </w:rPr>
              <w:t>Submission</w:t>
            </w:r>
            <w:r w:rsidR="00F57ECA" w:rsidRPr="00B949C8">
              <w:rPr>
                <w:b/>
                <w:bCs/>
                <w:lang w:eastAsia="en-US"/>
              </w:rPr>
              <w:t>:</w:t>
            </w:r>
          </w:p>
          <w:p w14:paraId="7499D539" w14:textId="77777777" w:rsidR="00F57ECA" w:rsidRDefault="00F57ECA">
            <w:pPr>
              <w:pStyle w:val="Tablebullet"/>
            </w:pPr>
            <w:r w:rsidRPr="009D2535">
              <w:t>Learner</w:t>
            </w:r>
          </w:p>
        </w:tc>
      </w:tr>
      <w:tr w:rsidR="00F57ECA" w:rsidRPr="000E31C2" w14:paraId="1AECEBBE" w14:textId="77777777" w:rsidTr="6757E468">
        <w:tc>
          <w:tcPr>
            <w:tcW w:w="735" w:type="pct"/>
            <w:shd w:val="clear" w:color="auto" w:fill="auto"/>
          </w:tcPr>
          <w:p w14:paraId="0EBEECF1" w14:textId="77777777" w:rsidR="00F57ECA" w:rsidRPr="00DA5A80" w:rsidRDefault="00F57ECA">
            <w:pPr>
              <w:pStyle w:val="TableText0"/>
              <w:rPr>
                <w:rFonts w:cs="Arial"/>
              </w:rPr>
            </w:pPr>
            <w:r w:rsidRPr="00DA5A80">
              <w:rPr>
                <w:rFonts w:cs="Arial"/>
              </w:rPr>
              <w:t>Course classification</w:t>
            </w:r>
          </w:p>
          <w:p w14:paraId="4D94A4C7" w14:textId="77777777" w:rsidR="00F57ECA" w:rsidRPr="00DA5A80" w:rsidRDefault="00F57ECA">
            <w:pPr>
              <w:pStyle w:val="TableText0"/>
              <w:rPr>
                <w:rFonts w:cs="Arial"/>
              </w:rPr>
            </w:pPr>
          </w:p>
          <w:p w14:paraId="5A824E38" w14:textId="77777777" w:rsidR="00F57ECA" w:rsidRPr="00DA5A80" w:rsidRDefault="00F57ECA">
            <w:pPr>
              <w:pStyle w:val="TableText0"/>
              <w:rPr>
                <w:rFonts w:cs="Arial"/>
              </w:rPr>
            </w:pPr>
          </w:p>
        </w:tc>
        <w:tc>
          <w:tcPr>
            <w:tcW w:w="2795" w:type="pct"/>
            <w:shd w:val="clear" w:color="auto" w:fill="auto"/>
          </w:tcPr>
          <w:p w14:paraId="53FF91B6" w14:textId="77777777" w:rsidR="00F57ECA" w:rsidRPr="00DA5A80" w:rsidRDefault="00F57ECA">
            <w:pPr>
              <w:pStyle w:val="TableText0"/>
            </w:pPr>
            <w:r w:rsidRPr="00DA5A80">
              <w:t xml:space="preserve">Course classifications are maintained by the TEC. </w:t>
            </w:r>
          </w:p>
          <w:p w14:paraId="0E85C504" w14:textId="4C95FDC8" w:rsidR="00F57ECA" w:rsidRPr="00DA5A80" w:rsidRDefault="0F964E91">
            <w:pPr>
              <w:pStyle w:val="TableText0"/>
            </w:pPr>
            <w:r w:rsidRPr="6757E468">
              <w:rPr>
                <w:rStyle w:val="ui-provider"/>
              </w:rPr>
              <w:t xml:space="preserve">Link: </w:t>
            </w:r>
            <w:hyperlink r:id="rId53">
              <w:r w:rsidRPr="6757E468">
                <w:rPr>
                  <w:rStyle w:val="Hyperlink"/>
                  <w:sz w:val="20"/>
                </w:rPr>
                <w:t>Course</w:t>
              </w:r>
              <w:r w:rsidRPr="6757E468">
                <w:rPr>
                  <w:rStyle w:val="Hyperlink"/>
                </w:rPr>
                <w:t xml:space="preserve"> </w:t>
              </w:r>
              <w:r w:rsidRPr="6757E468">
                <w:rPr>
                  <w:rStyle w:val="Hyperlink"/>
                  <w:sz w:val="20"/>
                </w:rPr>
                <w:t>Classification</w:t>
              </w:r>
            </w:hyperlink>
          </w:p>
        </w:tc>
        <w:tc>
          <w:tcPr>
            <w:tcW w:w="1470" w:type="pct"/>
          </w:tcPr>
          <w:p w14:paraId="3CE3F263" w14:textId="77777777" w:rsidR="00F57ECA" w:rsidRDefault="00F57ECA">
            <w:pPr>
              <w:pStyle w:val="TableText0"/>
            </w:pPr>
            <w:r w:rsidRPr="00B949C8">
              <w:rPr>
                <w:b/>
                <w:bCs/>
                <w:lang w:eastAsia="en-US"/>
              </w:rPr>
              <w:t>Field:</w:t>
            </w:r>
            <w:r>
              <w:rPr>
                <w:lang w:eastAsia="en-US"/>
              </w:rPr>
              <w:t xml:space="preserve"> </w:t>
            </w:r>
            <w:r w:rsidRPr="00CE1DBF">
              <w:t>Course Classification</w:t>
            </w:r>
          </w:p>
          <w:p w14:paraId="0FD681D5" w14:textId="7D3244F4" w:rsidR="00F57ECA" w:rsidRDefault="000A5371">
            <w:pPr>
              <w:pStyle w:val="TableText0"/>
              <w:rPr>
                <w:lang w:eastAsia="en-US"/>
              </w:rPr>
            </w:pPr>
            <w:r>
              <w:rPr>
                <w:b/>
                <w:bCs/>
                <w:lang w:eastAsia="en-US"/>
              </w:rPr>
              <w:t>Submission</w:t>
            </w:r>
            <w:r w:rsidR="00F57ECA" w:rsidRPr="00B949C8">
              <w:rPr>
                <w:b/>
                <w:bCs/>
                <w:lang w:eastAsia="en-US"/>
              </w:rPr>
              <w:t>:</w:t>
            </w:r>
            <w:r w:rsidR="00F57ECA">
              <w:rPr>
                <w:lang w:eastAsia="en-US"/>
              </w:rPr>
              <w:t xml:space="preserve"> </w:t>
            </w:r>
          </w:p>
          <w:p w14:paraId="333F6EE5" w14:textId="77777777" w:rsidR="00F57ECA" w:rsidRDefault="00F57ECA">
            <w:pPr>
              <w:pStyle w:val="Tablebullet"/>
            </w:pPr>
            <w:r w:rsidRPr="005956BD">
              <w:t xml:space="preserve">Course </w:t>
            </w:r>
            <w:r>
              <w:t>R</w:t>
            </w:r>
            <w:r w:rsidRPr="005956BD">
              <w:t>egister</w:t>
            </w:r>
          </w:p>
          <w:p w14:paraId="238E089B" w14:textId="77777777" w:rsidR="00F57ECA" w:rsidRPr="000E31C2" w:rsidRDefault="00F57ECA">
            <w:pPr>
              <w:pStyle w:val="Tablebullet"/>
            </w:pPr>
            <w:r>
              <w:t>Course Enrolment</w:t>
            </w:r>
          </w:p>
        </w:tc>
      </w:tr>
      <w:tr w:rsidR="00F57ECA" w:rsidRPr="000E31C2" w14:paraId="265E94C1" w14:textId="77777777" w:rsidTr="6757E468">
        <w:tc>
          <w:tcPr>
            <w:tcW w:w="735" w:type="pct"/>
          </w:tcPr>
          <w:p w14:paraId="57652F35" w14:textId="77777777" w:rsidR="00F57ECA" w:rsidRDefault="00F57ECA">
            <w:pPr>
              <w:pStyle w:val="TableText0"/>
              <w:rPr>
                <w:rFonts w:cs="Arial"/>
              </w:rPr>
            </w:pPr>
            <w:r w:rsidRPr="00826363">
              <w:rPr>
                <w:rFonts w:cs="Arial"/>
              </w:rPr>
              <w:t>Ethnicity</w:t>
            </w:r>
          </w:p>
          <w:p w14:paraId="6EF88171" w14:textId="77777777" w:rsidR="00337C14" w:rsidRDefault="00337C14">
            <w:pPr>
              <w:pStyle w:val="TableText0"/>
              <w:rPr>
                <w:rFonts w:cs="Arial"/>
              </w:rPr>
            </w:pPr>
          </w:p>
          <w:p w14:paraId="5C28D80A" w14:textId="1806DE57" w:rsidR="00337C14" w:rsidRPr="00337C14" w:rsidRDefault="00337C14">
            <w:pPr>
              <w:pStyle w:val="TableText0"/>
              <w:rPr>
                <w:rFonts w:cs="Arial"/>
                <w:b/>
                <w:bCs/>
              </w:rPr>
            </w:pPr>
          </w:p>
        </w:tc>
        <w:tc>
          <w:tcPr>
            <w:tcW w:w="2795" w:type="pct"/>
          </w:tcPr>
          <w:p w14:paraId="25F4E0E9" w14:textId="77777777" w:rsidR="00F57ECA" w:rsidRDefault="00F57ECA">
            <w:pPr>
              <w:pStyle w:val="TableText0"/>
            </w:pPr>
            <w:r w:rsidRPr="00AB1DAA">
              <w:rPr>
                <w:rStyle w:val="gwt-inlinelabel"/>
              </w:rPr>
              <w:t>Ethnicity New Zealand Standard Classification 2005V2.1.0</w:t>
            </w:r>
            <w:r>
              <w:rPr>
                <w:rStyle w:val="gwt-inlinelabel"/>
              </w:rPr>
              <w:t xml:space="preserve">. </w:t>
            </w:r>
            <w:r>
              <w:t>This is available on the Statistics NZ Aria website.</w:t>
            </w:r>
          </w:p>
          <w:p w14:paraId="3E6505FD" w14:textId="5E3CAEC7" w:rsidR="00F57ECA" w:rsidRPr="000E31C2" w:rsidRDefault="00F57ECA">
            <w:pPr>
              <w:pStyle w:val="TableText0"/>
            </w:pPr>
            <w:r>
              <w:t xml:space="preserve">Link: </w:t>
            </w:r>
            <w:hyperlink r:id="rId54" w:anchor="ClassificationView:uri=http://stats.govt.nz/cms/ClassificationVersion/YVqOcFHSlguKkT17" w:history="1">
              <w:r w:rsidRPr="00082381">
                <w:rPr>
                  <w:rStyle w:val="Hyperlink"/>
                  <w:sz w:val="20"/>
                </w:rPr>
                <w:t>Ethnicity New Zealand Standard Classification 2005</w:t>
              </w:r>
              <w:r w:rsidR="00A701CA">
                <w:rPr>
                  <w:rStyle w:val="Hyperlink"/>
                  <w:sz w:val="20"/>
                </w:rPr>
                <w:t xml:space="preserve"> </w:t>
              </w:r>
              <w:r w:rsidRPr="00082381">
                <w:rPr>
                  <w:rStyle w:val="Hyperlink"/>
                  <w:sz w:val="20"/>
                </w:rPr>
                <w:t>V2.1.0</w:t>
              </w:r>
            </w:hyperlink>
          </w:p>
        </w:tc>
        <w:tc>
          <w:tcPr>
            <w:tcW w:w="1470" w:type="pct"/>
          </w:tcPr>
          <w:p w14:paraId="44A38F5B" w14:textId="77777777" w:rsidR="00F57ECA" w:rsidRDefault="00F57ECA">
            <w:pPr>
              <w:pStyle w:val="TableText0"/>
              <w:rPr>
                <w:lang w:eastAsia="en-US"/>
              </w:rPr>
            </w:pPr>
            <w:r w:rsidRPr="00B949C8">
              <w:rPr>
                <w:b/>
                <w:bCs/>
                <w:lang w:eastAsia="en-US"/>
              </w:rPr>
              <w:t>Field:</w:t>
            </w:r>
            <w:r>
              <w:rPr>
                <w:lang w:eastAsia="en-US"/>
              </w:rPr>
              <w:t xml:space="preserve"> </w:t>
            </w:r>
            <w:r w:rsidRPr="00CE1DBF">
              <w:t>Ethnicity</w:t>
            </w:r>
          </w:p>
          <w:p w14:paraId="51BF64BC" w14:textId="7D95B47D" w:rsidR="00F57ECA" w:rsidRDefault="000A5371">
            <w:pPr>
              <w:pStyle w:val="TableText0"/>
              <w:rPr>
                <w:lang w:eastAsia="en-US"/>
              </w:rPr>
            </w:pPr>
            <w:r>
              <w:rPr>
                <w:b/>
                <w:bCs/>
                <w:lang w:eastAsia="en-US"/>
              </w:rPr>
              <w:t>Submission</w:t>
            </w:r>
            <w:r w:rsidR="00F57ECA" w:rsidRPr="00B949C8">
              <w:rPr>
                <w:b/>
                <w:bCs/>
                <w:lang w:eastAsia="en-US"/>
              </w:rPr>
              <w:t>:</w:t>
            </w:r>
          </w:p>
          <w:p w14:paraId="36884F7F" w14:textId="77777777" w:rsidR="00F57ECA" w:rsidRPr="000E31C2" w:rsidRDefault="00F57ECA">
            <w:pPr>
              <w:pStyle w:val="Tablebullet"/>
            </w:pPr>
            <w:r w:rsidRPr="009D2535">
              <w:t>Learner</w:t>
            </w:r>
          </w:p>
        </w:tc>
      </w:tr>
      <w:tr w:rsidR="00F57ECA" w14:paraId="503AAF1E" w14:textId="77777777" w:rsidTr="6757E468">
        <w:tc>
          <w:tcPr>
            <w:tcW w:w="735" w:type="pct"/>
          </w:tcPr>
          <w:p w14:paraId="468B79B9" w14:textId="77777777" w:rsidR="00F57ECA" w:rsidRPr="000C7DFC" w:rsidRDefault="00F57ECA">
            <w:pPr>
              <w:pStyle w:val="TableText0"/>
            </w:pPr>
            <w:r w:rsidRPr="00A650F9">
              <w:t>Funding Category</w:t>
            </w:r>
            <w:r w:rsidRPr="000C7DFC">
              <w:t xml:space="preserve"> </w:t>
            </w:r>
          </w:p>
          <w:p w14:paraId="6FC98B1E" w14:textId="77777777" w:rsidR="00F57ECA" w:rsidRPr="00826363" w:rsidRDefault="00F57ECA">
            <w:pPr>
              <w:pStyle w:val="TableText0"/>
            </w:pPr>
          </w:p>
        </w:tc>
        <w:tc>
          <w:tcPr>
            <w:tcW w:w="2795" w:type="pct"/>
          </w:tcPr>
          <w:p w14:paraId="21EAE0BB" w14:textId="77777777" w:rsidR="00F57ECA" w:rsidRPr="000E31C2" w:rsidRDefault="00F57ECA">
            <w:pPr>
              <w:pStyle w:val="TableText0"/>
            </w:pPr>
            <w:r>
              <w:t xml:space="preserve">Funding categories are </w:t>
            </w:r>
            <w:r w:rsidRPr="00DA5A80">
              <w:t>maintained by the TEC</w:t>
            </w:r>
            <w:r>
              <w:t>.</w:t>
            </w:r>
          </w:p>
        </w:tc>
        <w:tc>
          <w:tcPr>
            <w:tcW w:w="1470" w:type="pct"/>
          </w:tcPr>
          <w:p w14:paraId="4ABC2FE3" w14:textId="77777777" w:rsidR="00F57ECA" w:rsidRDefault="00F57ECA">
            <w:pPr>
              <w:pStyle w:val="TableText0"/>
            </w:pPr>
            <w:r w:rsidRPr="00B949C8">
              <w:rPr>
                <w:b/>
                <w:bCs/>
                <w:lang w:eastAsia="en-US"/>
              </w:rPr>
              <w:t>Field:</w:t>
            </w:r>
            <w:r>
              <w:rPr>
                <w:lang w:eastAsia="en-US"/>
              </w:rPr>
              <w:t xml:space="preserve"> </w:t>
            </w:r>
            <w:r>
              <w:t>Funding Category</w:t>
            </w:r>
          </w:p>
          <w:p w14:paraId="3085FC05" w14:textId="17CD3C82" w:rsidR="00F57ECA" w:rsidRDefault="000A5371">
            <w:pPr>
              <w:pStyle w:val="TableText0"/>
              <w:rPr>
                <w:b/>
                <w:bCs/>
                <w:lang w:eastAsia="en-US"/>
              </w:rPr>
            </w:pPr>
            <w:r>
              <w:rPr>
                <w:b/>
                <w:bCs/>
                <w:lang w:eastAsia="en-US"/>
              </w:rPr>
              <w:t>Submission</w:t>
            </w:r>
            <w:r w:rsidR="00F57ECA">
              <w:rPr>
                <w:b/>
                <w:bCs/>
                <w:lang w:eastAsia="en-US"/>
              </w:rPr>
              <w:t xml:space="preserve">: </w:t>
            </w:r>
          </w:p>
          <w:p w14:paraId="1F221C84" w14:textId="77777777" w:rsidR="00F57ECA" w:rsidRDefault="00F57ECA">
            <w:pPr>
              <w:pStyle w:val="Tablebullet"/>
            </w:pPr>
            <w:r w:rsidRPr="005956BD">
              <w:t xml:space="preserve">Course </w:t>
            </w:r>
            <w:r>
              <w:t>Register</w:t>
            </w:r>
          </w:p>
          <w:p w14:paraId="7AACBF7A" w14:textId="77777777" w:rsidR="00F57ECA" w:rsidRDefault="00F57ECA">
            <w:pPr>
              <w:pStyle w:val="Tablebullet"/>
            </w:pPr>
            <w:r>
              <w:t>Course Enrolment</w:t>
            </w:r>
          </w:p>
        </w:tc>
      </w:tr>
      <w:tr w:rsidR="00D725CC" w:rsidRPr="00D725CC" w14:paraId="50B547BA" w14:textId="77777777" w:rsidTr="6757E468">
        <w:tc>
          <w:tcPr>
            <w:tcW w:w="735" w:type="pct"/>
          </w:tcPr>
          <w:p w14:paraId="254FD1C9" w14:textId="77777777" w:rsidR="00F57ECA" w:rsidRPr="00D725CC" w:rsidRDefault="00F57ECA">
            <w:pPr>
              <w:pStyle w:val="TableText0"/>
            </w:pPr>
            <w:r w:rsidRPr="00D725CC">
              <w:t>ITE Subject</w:t>
            </w:r>
          </w:p>
          <w:p w14:paraId="022FD9CD" w14:textId="325D86FA" w:rsidR="00F57ECA" w:rsidRPr="00D725CC" w:rsidRDefault="00F57ECA">
            <w:pPr>
              <w:pStyle w:val="TableText0"/>
            </w:pPr>
          </w:p>
        </w:tc>
        <w:tc>
          <w:tcPr>
            <w:tcW w:w="2795" w:type="pct"/>
          </w:tcPr>
          <w:p w14:paraId="00C32F6B" w14:textId="6309B7BC" w:rsidR="00800D8C" w:rsidRPr="00D725CC" w:rsidRDefault="00F57ECA" w:rsidP="00C37E2C">
            <w:pPr>
              <w:pStyle w:val="TableText0"/>
            </w:pPr>
            <w:r w:rsidRPr="00D725CC">
              <w:t xml:space="preserve">ITE Subject is maintained by the </w:t>
            </w:r>
            <w:r w:rsidR="009B1294" w:rsidRPr="00D725CC">
              <w:t>Ministry of Education</w:t>
            </w:r>
            <w:r w:rsidRPr="00D725CC">
              <w:t>.</w:t>
            </w:r>
            <w:r w:rsidR="009D10AF" w:rsidRPr="00D725CC">
              <w:t xml:space="preserve"> </w:t>
            </w:r>
            <w:r w:rsidR="0021383F">
              <w:t>Refer</w:t>
            </w:r>
            <w:r w:rsidR="009D10AF" w:rsidRPr="00D725CC">
              <w:t xml:space="preserve"> Appendix B for the list</w:t>
            </w:r>
            <w:r w:rsidR="0021383F">
              <w:t>.</w:t>
            </w:r>
          </w:p>
        </w:tc>
        <w:tc>
          <w:tcPr>
            <w:tcW w:w="1470" w:type="pct"/>
          </w:tcPr>
          <w:p w14:paraId="5AFEDA36" w14:textId="19DB5C75" w:rsidR="00F57ECA" w:rsidRPr="00D725CC" w:rsidRDefault="00F57ECA">
            <w:pPr>
              <w:pStyle w:val="TableText0"/>
            </w:pPr>
            <w:r w:rsidRPr="00D725CC">
              <w:rPr>
                <w:b/>
                <w:bCs/>
                <w:lang w:eastAsia="en-US"/>
              </w:rPr>
              <w:t>Field:</w:t>
            </w:r>
            <w:r w:rsidRPr="00D725CC">
              <w:rPr>
                <w:lang w:eastAsia="en-US"/>
              </w:rPr>
              <w:t xml:space="preserve"> </w:t>
            </w:r>
            <w:r w:rsidRPr="00D725CC">
              <w:t>ITE Subject</w:t>
            </w:r>
          </w:p>
          <w:p w14:paraId="7E063F3F" w14:textId="77777777" w:rsidR="00F57ECA" w:rsidRPr="00D725CC" w:rsidRDefault="00F57ECA">
            <w:pPr>
              <w:pStyle w:val="Tablebullet"/>
              <w:numPr>
                <w:ilvl w:val="0"/>
                <w:numId w:val="0"/>
              </w:numPr>
            </w:pPr>
            <w:r w:rsidRPr="00D725CC">
              <w:rPr>
                <w:b/>
                <w:bCs/>
              </w:rPr>
              <w:t>Collection:</w:t>
            </w:r>
            <w:r w:rsidRPr="00D725CC">
              <w:t xml:space="preserve"> Course enrolment</w:t>
            </w:r>
          </w:p>
        </w:tc>
      </w:tr>
      <w:tr w:rsidR="00F57ECA" w14:paraId="65B33099" w14:textId="77777777" w:rsidTr="6757E468">
        <w:tc>
          <w:tcPr>
            <w:tcW w:w="735" w:type="pct"/>
          </w:tcPr>
          <w:p w14:paraId="384E75C7" w14:textId="34E29798" w:rsidR="00284F22" w:rsidRPr="002D5013" w:rsidRDefault="00F57ECA">
            <w:pPr>
              <w:pStyle w:val="TableText0"/>
            </w:pPr>
            <w:r w:rsidRPr="002D5013">
              <w:t>Iwi</w:t>
            </w:r>
          </w:p>
        </w:tc>
        <w:tc>
          <w:tcPr>
            <w:tcW w:w="2795" w:type="pct"/>
          </w:tcPr>
          <w:p w14:paraId="3509129C" w14:textId="77777777" w:rsidR="00F57ECA" w:rsidRDefault="00F57ECA">
            <w:pPr>
              <w:pStyle w:val="TableText0"/>
            </w:pPr>
            <w:r w:rsidRPr="008C4838">
              <w:rPr>
                <w:rStyle w:val="gwt-inlinelabel"/>
              </w:rPr>
              <w:t>Iwi and iwi-related groups statistical classificationV2.1.0</w:t>
            </w:r>
            <w:r>
              <w:rPr>
                <w:rStyle w:val="gwt-inlinelabel"/>
              </w:rPr>
              <w:t xml:space="preserve">. </w:t>
            </w:r>
            <w:r>
              <w:t>This is available on the Statistics NZ Aria website.</w:t>
            </w:r>
          </w:p>
          <w:p w14:paraId="381BB0CE" w14:textId="5909E07C" w:rsidR="00F57ECA" w:rsidRPr="000E31C2" w:rsidRDefault="00F57ECA">
            <w:pPr>
              <w:pStyle w:val="TableText0"/>
            </w:pPr>
            <w:r>
              <w:t xml:space="preserve">Link: </w:t>
            </w:r>
            <w:hyperlink r:id="rId55" w:anchor="ClassificationView:uri=http://stats.govt.nz/cms/ClassificationVersion/uH9AkXTnTlq40DHG" w:history="1">
              <w:r w:rsidRPr="00F24488">
                <w:rPr>
                  <w:rStyle w:val="Hyperlink"/>
                  <w:sz w:val="20"/>
                </w:rPr>
                <w:t>Iwi and iwi-related groups statistical classification</w:t>
              </w:r>
              <w:r w:rsidR="00A701CA">
                <w:rPr>
                  <w:rStyle w:val="Hyperlink"/>
                  <w:sz w:val="20"/>
                </w:rPr>
                <w:t xml:space="preserve"> </w:t>
              </w:r>
              <w:r w:rsidRPr="00F24488">
                <w:rPr>
                  <w:rStyle w:val="Hyperlink"/>
                  <w:sz w:val="20"/>
                </w:rPr>
                <w:t>V2.1.0</w:t>
              </w:r>
            </w:hyperlink>
          </w:p>
        </w:tc>
        <w:tc>
          <w:tcPr>
            <w:tcW w:w="1470" w:type="pct"/>
          </w:tcPr>
          <w:p w14:paraId="195AA947" w14:textId="5A080C76" w:rsidR="00F57ECA" w:rsidRDefault="00F57ECA">
            <w:pPr>
              <w:pStyle w:val="TableText0"/>
              <w:rPr>
                <w:lang w:eastAsia="en-US"/>
              </w:rPr>
            </w:pPr>
            <w:r w:rsidRPr="00B949C8">
              <w:rPr>
                <w:b/>
                <w:bCs/>
                <w:lang w:eastAsia="en-US"/>
              </w:rPr>
              <w:t>Field:</w:t>
            </w:r>
            <w:r>
              <w:rPr>
                <w:lang w:eastAsia="en-US"/>
              </w:rPr>
              <w:t xml:space="preserve"> </w:t>
            </w:r>
            <w:r w:rsidRPr="00CE1DBF">
              <w:t>Iwi Affiliation</w:t>
            </w:r>
          </w:p>
          <w:p w14:paraId="461CC57C" w14:textId="4342768D" w:rsidR="00F57ECA" w:rsidRDefault="000A5371">
            <w:pPr>
              <w:pStyle w:val="TableText0"/>
              <w:rPr>
                <w:lang w:eastAsia="en-US"/>
              </w:rPr>
            </w:pPr>
            <w:r>
              <w:rPr>
                <w:b/>
                <w:bCs/>
                <w:lang w:eastAsia="en-US"/>
              </w:rPr>
              <w:t>Submission</w:t>
            </w:r>
            <w:r w:rsidR="00F57ECA" w:rsidRPr="00B949C8">
              <w:rPr>
                <w:b/>
                <w:bCs/>
                <w:lang w:eastAsia="en-US"/>
              </w:rPr>
              <w:t>:</w:t>
            </w:r>
          </w:p>
          <w:p w14:paraId="58D104D4" w14:textId="77777777" w:rsidR="00F57ECA" w:rsidRDefault="00F57ECA">
            <w:pPr>
              <w:pStyle w:val="Tablebullet"/>
            </w:pPr>
            <w:r w:rsidRPr="009D2535">
              <w:t>Learner</w:t>
            </w:r>
          </w:p>
        </w:tc>
      </w:tr>
      <w:tr w:rsidR="00F57ECA" w:rsidRPr="000E31C2" w14:paraId="22D1FA77" w14:textId="77777777" w:rsidTr="6757E468">
        <w:tc>
          <w:tcPr>
            <w:tcW w:w="735" w:type="pct"/>
          </w:tcPr>
          <w:p w14:paraId="7E7071B1" w14:textId="77777777" w:rsidR="00F57ECA" w:rsidRPr="00C060CB" w:rsidRDefault="00F57ECA">
            <w:pPr>
              <w:pStyle w:val="TableText0"/>
              <w:rPr>
                <w:rFonts w:cs="Arial"/>
              </w:rPr>
            </w:pPr>
            <w:r w:rsidRPr="00C060CB">
              <w:rPr>
                <w:rFonts w:cs="Arial"/>
              </w:rPr>
              <w:t xml:space="preserve">NZSCED </w:t>
            </w:r>
          </w:p>
        </w:tc>
        <w:tc>
          <w:tcPr>
            <w:tcW w:w="2795" w:type="pct"/>
          </w:tcPr>
          <w:p w14:paraId="3AC6874A" w14:textId="77777777" w:rsidR="00F57ECA" w:rsidRDefault="00F57ECA">
            <w:pPr>
              <w:pStyle w:val="TableText0"/>
            </w:pPr>
            <w:r>
              <w:t xml:space="preserve">The </w:t>
            </w:r>
            <w:r>
              <w:rPr>
                <w:rFonts w:cs="Arial"/>
              </w:rPr>
              <w:t xml:space="preserve">NZSCED </w:t>
            </w:r>
            <w:r w:rsidRPr="005C129B">
              <w:rPr>
                <w:rFonts w:cs="Arial"/>
              </w:rPr>
              <w:t>classification</w:t>
            </w:r>
            <w:r>
              <w:rPr>
                <w:rFonts w:cs="Arial"/>
              </w:rPr>
              <w:t xml:space="preserve"> is held on the Education Counts website.</w:t>
            </w:r>
          </w:p>
          <w:p w14:paraId="6D41029D" w14:textId="77777777" w:rsidR="00F57ECA" w:rsidRPr="000E31C2" w:rsidRDefault="00F57ECA">
            <w:pPr>
              <w:pStyle w:val="TableText0"/>
            </w:pPr>
            <w:r>
              <w:t xml:space="preserve">Link: </w:t>
            </w:r>
            <w:hyperlink r:id="rId56" w:history="1">
              <w:r w:rsidRPr="005A505C">
                <w:rPr>
                  <w:rStyle w:val="Hyperlink"/>
                  <w:sz w:val="20"/>
                </w:rPr>
                <w:t>New Zealand Standard Classification of Education (NZSCED)</w:t>
              </w:r>
            </w:hyperlink>
          </w:p>
        </w:tc>
        <w:tc>
          <w:tcPr>
            <w:tcW w:w="1470" w:type="pct"/>
          </w:tcPr>
          <w:p w14:paraId="720E2DFA" w14:textId="77777777" w:rsidR="00F57ECA" w:rsidRDefault="00F57ECA">
            <w:pPr>
              <w:pStyle w:val="TableText0"/>
            </w:pPr>
            <w:r w:rsidRPr="00B949C8">
              <w:rPr>
                <w:b/>
                <w:bCs/>
                <w:lang w:eastAsia="en-US"/>
              </w:rPr>
              <w:t>Field:</w:t>
            </w:r>
            <w:r>
              <w:rPr>
                <w:lang w:eastAsia="en-US"/>
              </w:rPr>
              <w:t xml:space="preserve"> </w:t>
            </w:r>
            <w:r w:rsidRPr="00CE1DBF">
              <w:t>NZSCED Field of Study</w:t>
            </w:r>
          </w:p>
          <w:p w14:paraId="2506D438" w14:textId="6E9F4DD5" w:rsidR="00F57ECA" w:rsidRDefault="000A5371">
            <w:pPr>
              <w:pStyle w:val="TableText0"/>
              <w:rPr>
                <w:b/>
                <w:bCs/>
                <w:lang w:eastAsia="en-US"/>
              </w:rPr>
            </w:pPr>
            <w:r>
              <w:rPr>
                <w:b/>
                <w:bCs/>
                <w:lang w:eastAsia="en-US"/>
              </w:rPr>
              <w:t>Submission</w:t>
            </w:r>
            <w:r w:rsidR="00F57ECA">
              <w:rPr>
                <w:b/>
                <w:bCs/>
                <w:lang w:eastAsia="en-US"/>
              </w:rPr>
              <w:t>:</w:t>
            </w:r>
          </w:p>
          <w:p w14:paraId="120840B0" w14:textId="77777777" w:rsidR="00F57ECA" w:rsidRDefault="00F57ECA">
            <w:pPr>
              <w:pStyle w:val="Tablebullet"/>
            </w:pPr>
            <w:r w:rsidRPr="005956BD">
              <w:t xml:space="preserve">Course </w:t>
            </w:r>
            <w:r>
              <w:t>R</w:t>
            </w:r>
            <w:r w:rsidRPr="005956BD">
              <w:t>egister</w:t>
            </w:r>
          </w:p>
          <w:p w14:paraId="45BDF0F6" w14:textId="730DFB9D" w:rsidR="00F57ECA" w:rsidRPr="000E31C2" w:rsidRDefault="00F57ECA" w:rsidP="00E50B62">
            <w:pPr>
              <w:pStyle w:val="Tablebullet"/>
            </w:pPr>
            <w:r>
              <w:t>Course Enrolment</w:t>
            </w:r>
          </w:p>
        </w:tc>
      </w:tr>
      <w:tr w:rsidR="003718A0" w:rsidRPr="000E31C2" w14:paraId="22D17EFA" w14:textId="77777777" w:rsidTr="6757E468">
        <w:tc>
          <w:tcPr>
            <w:tcW w:w="735" w:type="pct"/>
          </w:tcPr>
          <w:p w14:paraId="01D6C08A" w14:textId="2E629BEA" w:rsidR="003718A0" w:rsidRPr="00912F7D" w:rsidRDefault="00147456">
            <w:pPr>
              <w:pStyle w:val="TableText0"/>
              <w:rPr>
                <w:rFonts w:cs="Arial"/>
              </w:rPr>
            </w:pPr>
            <w:r w:rsidRPr="00912F7D">
              <w:rPr>
                <w:rFonts w:cs="Arial"/>
              </w:rPr>
              <w:t>Post Codes</w:t>
            </w:r>
          </w:p>
        </w:tc>
        <w:tc>
          <w:tcPr>
            <w:tcW w:w="2795" w:type="pct"/>
          </w:tcPr>
          <w:p w14:paraId="2A82680A" w14:textId="77777777" w:rsidR="003718A0" w:rsidRPr="00912F7D" w:rsidRDefault="00147456">
            <w:pPr>
              <w:pStyle w:val="TableText0"/>
            </w:pPr>
            <w:r w:rsidRPr="00912F7D">
              <w:t xml:space="preserve">TEC </w:t>
            </w:r>
            <w:r w:rsidR="009B1294" w:rsidRPr="00912F7D">
              <w:t xml:space="preserve">will obtain </w:t>
            </w:r>
            <w:r w:rsidRPr="00912F7D">
              <w:t>quarterly post code data from NZ</w:t>
            </w:r>
            <w:r w:rsidR="00657897" w:rsidRPr="00912F7D">
              <w:t xml:space="preserve"> </w:t>
            </w:r>
            <w:r w:rsidRPr="00912F7D">
              <w:t>Post</w:t>
            </w:r>
            <w:r w:rsidR="008716AE" w:rsidRPr="00912F7D">
              <w:t>.</w:t>
            </w:r>
          </w:p>
          <w:p w14:paraId="26A528BB" w14:textId="67DE0BE4" w:rsidR="002619C9" w:rsidRPr="00912F7D" w:rsidRDefault="002619C9">
            <w:pPr>
              <w:pStyle w:val="TableText0"/>
            </w:pPr>
            <w:r w:rsidRPr="00912F7D">
              <w:t xml:space="preserve">Refer to the DXP Data Classifications Appendices or </w:t>
            </w:r>
            <w:hyperlink r:id="rId57" w:history="1">
              <w:r w:rsidRPr="00912F7D">
                <w:rPr>
                  <w:rStyle w:val="Hyperlink"/>
                  <w:sz w:val="20"/>
                </w:rPr>
                <w:t>NZ Posts Address or Postcode Finder.</w:t>
              </w:r>
            </w:hyperlink>
          </w:p>
        </w:tc>
        <w:tc>
          <w:tcPr>
            <w:tcW w:w="1470" w:type="pct"/>
          </w:tcPr>
          <w:p w14:paraId="143D92AD" w14:textId="77777777" w:rsidR="00D919A9" w:rsidRDefault="0079120E" w:rsidP="006B47E8">
            <w:pPr>
              <w:pStyle w:val="TableText0"/>
              <w:rPr>
                <w:b/>
                <w:bCs/>
                <w:lang w:eastAsia="en-US"/>
              </w:rPr>
            </w:pPr>
            <w:r w:rsidRPr="00912F7D">
              <w:rPr>
                <w:b/>
                <w:bCs/>
                <w:lang w:eastAsia="en-US"/>
              </w:rPr>
              <w:t>Field:</w:t>
            </w:r>
            <w:r w:rsidR="003D21CB" w:rsidRPr="00912F7D">
              <w:rPr>
                <w:b/>
                <w:bCs/>
                <w:lang w:eastAsia="en-US"/>
              </w:rPr>
              <w:t xml:space="preserve"> </w:t>
            </w:r>
          </w:p>
          <w:p w14:paraId="25324E45" w14:textId="77777777" w:rsidR="00D919A9" w:rsidRDefault="003D21CB" w:rsidP="00D919A9">
            <w:pPr>
              <w:pStyle w:val="Tablebullet"/>
              <w:ind w:left="357" w:hanging="357"/>
            </w:pPr>
            <w:r w:rsidRPr="00912F7D">
              <w:t>Permanent Post Code</w:t>
            </w:r>
            <w:r w:rsidR="006B47E8" w:rsidRPr="00912F7D">
              <w:t xml:space="preserve"> </w:t>
            </w:r>
          </w:p>
          <w:p w14:paraId="3A0BCEC9" w14:textId="7D619F89" w:rsidR="003718A0" w:rsidRPr="00912F7D" w:rsidRDefault="006B47E8" w:rsidP="00D919A9">
            <w:pPr>
              <w:pStyle w:val="Tablebullet"/>
              <w:ind w:left="357" w:hanging="357"/>
            </w:pPr>
            <w:r w:rsidRPr="00912F7D">
              <w:t>Term Post Code</w:t>
            </w:r>
          </w:p>
          <w:p w14:paraId="7208B7A1" w14:textId="77777777" w:rsidR="006B47E8" w:rsidRPr="00912F7D" w:rsidRDefault="006B47E8" w:rsidP="006B47E8">
            <w:pPr>
              <w:pStyle w:val="TableText0"/>
              <w:rPr>
                <w:lang w:eastAsia="en-US"/>
              </w:rPr>
            </w:pPr>
            <w:r w:rsidRPr="00912F7D">
              <w:rPr>
                <w:b/>
                <w:bCs/>
                <w:lang w:eastAsia="en-US"/>
              </w:rPr>
              <w:t>Submission:</w:t>
            </w:r>
          </w:p>
          <w:p w14:paraId="29184310" w14:textId="537987AF" w:rsidR="006B47E8" w:rsidRPr="00B949C8" w:rsidRDefault="006B47E8" w:rsidP="00D919A9">
            <w:pPr>
              <w:pStyle w:val="Tablebullet"/>
              <w:ind w:left="357" w:hanging="357"/>
              <w:rPr>
                <w:b/>
                <w:bCs/>
              </w:rPr>
            </w:pPr>
            <w:r w:rsidRPr="00912F7D">
              <w:t>Learner</w:t>
            </w:r>
          </w:p>
        </w:tc>
      </w:tr>
      <w:tr w:rsidR="00285A99" w14:paraId="345B36E4" w14:textId="77777777" w:rsidTr="6757E468">
        <w:tc>
          <w:tcPr>
            <w:tcW w:w="735" w:type="pct"/>
          </w:tcPr>
          <w:p w14:paraId="7204FD24" w14:textId="22B4A17A" w:rsidR="00285A99" w:rsidRPr="00161CC7" w:rsidRDefault="00285A99">
            <w:pPr>
              <w:pStyle w:val="TableText0"/>
            </w:pPr>
            <w:r w:rsidRPr="00161CC7">
              <w:t>Secondary school codes</w:t>
            </w:r>
          </w:p>
        </w:tc>
        <w:tc>
          <w:tcPr>
            <w:tcW w:w="2795" w:type="pct"/>
          </w:tcPr>
          <w:p w14:paraId="55F9AE21" w14:textId="77777777" w:rsidR="006A72FF" w:rsidRPr="00161CC7" w:rsidRDefault="00A15A66" w:rsidP="006A72FF">
            <w:pPr>
              <w:pStyle w:val="TableText0"/>
              <w:rPr>
                <w:rFonts w:ascii="Segoe UI" w:hAnsi="Segoe UI" w:cs="Segoe UI"/>
                <w:color w:val="000000"/>
                <w:sz w:val="21"/>
                <w:szCs w:val="21"/>
                <w:shd w:val="clear" w:color="auto" w:fill="FFFFFF"/>
              </w:rPr>
            </w:pPr>
            <w:r w:rsidRPr="00161CC7">
              <w:t>The Se</w:t>
            </w:r>
            <w:r w:rsidR="006A72FF" w:rsidRPr="00161CC7">
              <w:t>condary school codes are available on the Education Counts website.</w:t>
            </w:r>
          </w:p>
          <w:p w14:paraId="247AA644" w14:textId="51C2FFB8" w:rsidR="00A7590C" w:rsidRPr="00A7590C" w:rsidRDefault="00161CC7" w:rsidP="00A7590C">
            <w:pPr>
              <w:pStyle w:val="TableText0"/>
              <w:rPr>
                <w:color w:val="2B687D"/>
                <w:u w:val="single"/>
              </w:rPr>
            </w:pPr>
            <w:r w:rsidRPr="00161CC7">
              <w:t xml:space="preserve">Link: </w:t>
            </w:r>
            <w:hyperlink r:id="rId58" w:tgtFrame="_blank" w:tooltip="https://www.educationcounts.govt.nz/directories/list-of-nz-schools" w:history="1">
              <w:r w:rsidR="00A15A66" w:rsidRPr="00161CC7">
                <w:rPr>
                  <w:rStyle w:val="Hyperlink"/>
                  <w:sz w:val="20"/>
                </w:rPr>
                <w:t>Secondary School Codes</w:t>
              </w:r>
            </w:hyperlink>
          </w:p>
        </w:tc>
        <w:tc>
          <w:tcPr>
            <w:tcW w:w="1470" w:type="pct"/>
          </w:tcPr>
          <w:p w14:paraId="739F6FA6" w14:textId="6FAAE6E9" w:rsidR="00285A99" w:rsidRDefault="00285A99" w:rsidP="00B949C8">
            <w:pPr>
              <w:pStyle w:val="TableText0"/>
              <w:rPr>
                <w:lang w:eastAsia="en-US"/>
              </w:rPr>
            </w:pPr>
            <w:r w:rsidRPr="00B949C8">
              <w:rPr>
                <w:b/>
                <w:bCs/>
                <w:lang w:eastAsia="en-US"/>
              </w:rPr>
              <w:t>Field:</w:t>
            </w:r>
            <w:r>
              <w:rPr>
                <w:lang w:eastAsia="en-US"/>
              </w:rPr>
              <w:t xml:space="preserve"> </w:t>
            </w:r>
            <w:r w:rsidRPr="00CE1DBF">
              <w:t>Last Secondary School Attended</w:t>
            </w:r>
          </w:p>
          <w:p w14:paraId="468B2246" w14:textId="67AA4D4B" w:rsidR="00285A99" w:rsidRDefault="000A5371" w:rsidP="00B949C8">
            <w:pPr>
              <w:pStyle w:val="TableText0"/>
              <w:rPr>
                <w:lang w:eastAsia="en-US"/>
              </w:rPr>
            </w:pPr>
            <w:r>
              <w:rPr>
                <w:b/>
                <w:bCs/>
                <w:lang w:eastAsia="en-US"/>
              </w:rPr>
              <w:t>Submission</w:t>
            </w:r>
            <w:r w:rsidR="00285A99" w:rsidRPr="00B949C8">
              <w:rPr>
                <w:b/>
                <w:bCs/>
                <w:lang w:eastAsia="en-US"/>
              </w:rPr>
              <w:t>:</w:t>
            </w:r>
          </w:p>
          <w:p w14:paraId="10494570" w14:textId="17E332DF" w:rsidR="00285A99" w:rsidRDefault="00967649" w:rsidP="001F5A40">
            <w:pPr>
              <w:pStyle w:val="Tablebullet"/>
            </w:pPr>
            <w:r w:rsidRPr="009D2535">
              <w:t>Learner</w:t>
            </w:r>
          </w:p>
        </w:tc>
      </w:tr>
    </w:tbl>
    <w:p w14:paraId="1A60A727" w14:textId="77777777" w:rsidR="000D1B1C" w:rsidRDefault="000D1B1C" w:rsidP="009D10AF">
      <w:pPr>
        <w:pStyle w:val="Heading2"/>
        <w:sectPr w:rsidR="000D1B1C" w:rsidSect="00B347EF">
          <w:headerReference w:type="even" r:id="rId59"/>
          <w:headerReference w:type="default" r:id="rId60"/>
          <w:footerReference w:type="even" r:id="rId61"/>
          <w:footerReference w:type="default" r:id="rId62"/>
          <w:pgSz w:w="11900" w:h="16840" w:code="9"/>
          <w:pgMar w:top="1928" w:right="1134" w:bottom="1134" w:left="567" w:header="1134" w:footer="567" w:gutter="567"/>
          <w:cols w:space="708"/>
          <w:docGrid w:linePitch="360"/>
        </w:sectPr>
      </w:pPr>
    </w:p>
    <w:p w14:paraId="635B0913" w14:textId="2B9AB04B" w:rsidR="009D10AF" w:rsidRPr="00A37F53" w:rsidRDefault="1000A833" w:rsidP="275AC429">
      <w:pPr>
        <w:pStyle w:val="Heading2"/>
        <w:rPr>
          <w:b/>
        </w:rPr>
      </w:pPr>
      <w:bookmarkStart w:id="103" w:name="_Toc152664991"/>
      <w:r w:rsidRPr="00A37F53">
        <w:rPr>
          <w:b/>
        </w:rPr>
        <w:t>Appendix B: I</w:t>
      </w:r>
      <w:r w:rsidR="00B9752B">
        <w:rPr>
          <w:b/>
        </w:rPr>
        <w:t xml:space="preserve">ndustry Teacher </w:t>
      </w:r>
      <w:r w:rsidRPr="00A37F53">
        <w:rPr>
          <w:b/>
        </w:rPr>
        <w:t>E</w:t>
      </w:r>
      <w:r w:rsidR="00B9752B">
        <w:rPr>
          <w:b/>
        </w:rPr>
        <w:t>ducation</w:t>
      </w:r>
      <w:r w:rsidRPr="00A37F53">
        <w:rPr>
          <w:b/>
        </w:rPr>
        <w:t xml:space="preserve"> Subjects</w:t>
      </w:r>
      <w:bookmarkEnd w:id="103"/>
    </w:p>
    <w:p w14:paraId="78AF7529" w14:textId="574BBB97" w:rsidR="00FC0F2E" w:rsidRPr="003F55F3" w:rsidRDefault="006D317C" w:rsidP="005F2802">
      <w:pPr>
        <w:pStyle w:val="Normal-withoutindent"/>
      </w:pPr>
      <w:r w:rsidRPr="003F55F3">
        <w:t>The ITE subjects list below are for 2023</w:t>
      </w:r>
      <w:r w:rsidR="00C97854" w:rsidRPr="003F55F3">
        <w:t xml:space="preserve">. The list is reviewed </w:t>
      </w:r>
      <w:r w:rsidRPr="003F55F3">
        <w:t xml:space="preserve">annually </w:t>
      </w:r>
      <w:r w:rsidR="00C97854" w:rsidRPr="003F55F3">
        <w:t>and could change for 2024 and 2025.</w:t>
      </w:r>
    </w:p>
    <w:p w14:paraId="04AF0A25" w14:textId="33161795" w:rsidR="00AF373D" w:rsidRPr="003F55F3" w:rsidRDefault="00756842" w:rsidP="005F2802">
      <w:pPr>
        <w:pStyle w:val="Normal-withoutindent"/>
      </w:pPr>
      <w:r w:rsidRPr="003F55F3">
        <w:t xml:space="preserve">Submission of the </w:t>
      </w:r>
      <w:r w:rsidR="00164CF3" w:rsidRPr="003F55F3">
        <w:t xml:space="preserve">ITE sector and ITE Subject fields </w:t>
      </w:r>
      <w:r w:rsidRPr="003F55F3">
        <w:t xml:space="preserve">through SDR </w:t>
      </w:r>
      <w:r w:rsidR="003F55F3" w:rsidRPr="003F55F3">
        <w:t xml:space="preserve">is compulsory from </w:t>
      </w:r>
      <w:r w:rsidR="00164CF3" w:rsidRPr="003F55F3">
        <w:t>2026</w:t>
      </w:r>
      <w:r w:rsidRPr="003F55F3">
        <w:t xml:space="preserve">. TEOs can choose to submit ITE data </w:t>
      </w:r>
      <w:r w:rsidR="003F55F3" w:rsidRPr="003F55F3">
        <w:t xml:space="preserve">using the current </w:t>
      </w:r>
      <w:r w:rsidR="001963C2" w:rsidRPr="003F55F3">
        <w:t>template</w:t>
      </w:r>
      <w:r w:rsidR="003F55F3" w:rsidRPr="003F55F3">
        <w:t xml:space="preserve"> until then</w:t>
      </w:r>
      <w:r w:rsidR="001963C2" w:rsidRPr="003F55F3">
        <w:t>.</w:t>
      </w:r>
    </w:p>
    <w:tbl>
      <w:tblPr>
        <w:tblStyle w:val="TableGrid"/>
        <w:tblW w:w="0" w:type="auto"/>
        <w:shd w:val="clear" w:color="auto" w:fill="FFFFFF" w:themeFill="background1"/>
        <w:tblLook w:val="04A0" w:firstRow="1" w:lastRow="0" w:firstColumn="1" w:lastColumn="0" w:noHBand="0" w:noVBand="1"/>
      </w:tblPr>
      <w:tblGrid>
        <w:gridCol w:w="3685"/>
        <w:gridCol w:w="850"/>
        <w:gridCol w:w="277"/>
        <w:gridCol w:w="3685"/>
        <w:gridCol w:w="850"/>
      </w:tblGrid>
      <w:tr w:rsidR="005177E4" w:rsidRPr="00737AFD" w14:paraId="4B471C32" w14:textId="5F8A5974" w:rsidTr="00850C34">
        <w:trPr>
          <w:trHeight w:val="290"/>
          <w:tblHeader/>
        </w:trPr>
        <w:tc>
          <w:tcPr>
            <w:tcW w:w="3685" w:type="dxa"/>
            <w:shd w:val="clear" w:color="auto" w:fill="FFFFFF" w:themeFill="background1"/>
            <w:noWrap/>
            <w:hideMark/>
          </w:tcPr>
          <w:p w14:paraId="4DFC9119" w14:textId="77777777" w:rsidR="005177E4" w:rsidRPr="00737AFD" w:rsidRDefault="005177E4" w:rsidP="005177E4">
            <w:pPr>
              <w:pStyle w:val="TableHeading0"/>
            </w:pPr>
            <w:r w:rsidRPr="00737AFD">
              <w:t xml:space="preserve">Narrow subject </w:t>
            </w:r>
          </w:p>
        </w:tc>
        <w:tc>
          <w:tcPr>
            <w:tcW w:w="850" w:type="dxa"/>
            <w:tcBorders>
              <w:right w:val="single" w:sz="4" w:space="0" w:color="auto"/>
            </w:tcBorders>
            <w:shd w:val="clear" w:color="auto" w:fill="FFFFFF" w:themeFill="background1"/>
            <w:noWrap/>
            <w:hideMark/>
          </w:tcPr>
          <w:p w14:paraId="6D575AE6" w14:textId="77777777" w:rsidR="005177E4" w:rsidRPr="00737AFD" w:rsidRDefault="005177E4" w:rsidP="005177E4">
            <w:pPr>
              <w:pStyle w:val="TableHeading0"/>
            </w:pPr>
            <w:r w:rsidRPr="00737AFD">
              <w:t>Code</w:t>
            </w:r>
          </w:p>
        </w:tc>
        <w:tc>
          <w:tcPr>
            <w:tcW w:w="277" w:type="dxa"/>
            <w:tcBorders>
              <w:top w:val="nil"/>
              <w:left w:val="single" w:sz="4" w:space="0" w:color="auto"/>
              <w:bottom w:val="nil"/>
              <w:right w:val="single" w:sz="4" w:space="0" w:color="auto"/>
            </w:tcBorders>
            <w:shd w:val="clear" w:color="auto" w:fill="FFFFFF" w:themeFill="background1"/>
          </w:tcPr>
          <w:p w14:paraId="5177155C" w14:textId="77777777" w:rsidR="005177E4" w:rsidRPr="00737AFD" w:rsidRDefault="005177E4" w:rsidP="005177E4">
            <w:pPr>
              <w:pStyle w:val="TableHeading0"/>
            </w:pPr>
          </w:p>
        </w:tc>
        <w:tc>
          <w:tcPr>
            <w:tcW w:w="3685" w:type="dxa"/>
            <w:tcBorders>
              <w:left w:val="single" w:sz="4" w:space="0" w:color="auto"/>
            </w:tcBorders>
            <w:shd w:val="clear" w:color="auto" w:fill="FFFFFF" w:themeFill="background1"/>
          </w:tcPr>
          <w:p w14:paraId="1B719E2F" w14:textId="3C61E609" w:rsidR="005177E4" w:rsidRPr="00737AFD" w:rsidRDefault="005177E4" w:rsidP="005177E4">
            <w:pPr>
              <w:pStyle w:val="TableHeading0"/>
            </w:pPr>
            <w:r w:rsidRPr="00737AFD">
              <w:t xml:space="preserve">Narrow subject </w:t>
            </w:r>
          </w:p>
        </w:tc>
        <w:tc>
          <w:tcPr>
            <w:tcW w:w="850" w:type="dxa"/>
            <w:shd w:val="clear" w:color="auto" w:fill="FFFFFF" w:themeFill="background1"/>
          </w:tcPr>
          <w:p w14:paraId="5996A429" w14:textId="12C2C801" w:rsidR="005177E4" w:rsidRPr="00737AFD" w:rsidRDefault="005177E4" w:rsidP="005177E4">
            <w:pPr>
              <w:pStyle w:val="TableHeading0"/>
            </w:pPr>
            <w:r w:rsidRPr="00737AFD">
              <w:t>Code</w:t>
            </w:r>
          </w:p>
        </w:tc>
      </w:tr>
      <w:tr w:rsidR="00B9752B" w:rsidRPr="00737AFD" w14:paraId="71AEBB78" w14:textId="46935C6A" w:rsidTr="00B9752B">
        <w:trPr>
          <w:trHeight w:val="290"/>
        </w:trPr>
        <w:tc>
          <w:tcPr>
            <w:tcW w:w="3685" w:type="dxa"/>
            <w:shd w:val="clear" w:color="auto" w:fill="FFFFFF" w:themeFill="background1"/>
            <w:noWrap/>
          </w:tcPr>
          <w:p w14:paraId="021180B6" w14:textId="303C1209" w:rsidR="00B9752B" w:rsidRPr="00737AFD" w:rsidRDefault="00B9752B" w:rsidP="00B9752B">
            <w:pPr>
              <w:pStyle w:val="TableText0"/>
            </w:pPr>
            <w:r w:rsidRPr="00737AFD">
              <w:t>Accounting</w:t>
            </w:r>
          </w:p>
        </w:tc>
        <w:tc>
          <w:tcPr>
            <w:tcW w:w="850" w:type="dxa"/>
            <w:tcBorders>
              <w:right w:val="single" w:sz="4" w:space="0" w:color="auto"/>
            </w:tcBorders>
            <w:shd w:val="clear" w:color="auto" w:fill="FFFFFF" w:themeFill="background1"/>
            <w:noWrap/>
          </w:tcPr>
          <w:p w14:paraId="748371B9" w14:textId="0B8CA06A" w:rsidR="00B9752B" w:rsidRPr="00737AFD" w:rsidRDefault="00B9752B" w:rsidP="00B9752B">
            <w:pPr>
              <w:pStyle w:val="TableText0"/>
            </w:pPr>
            <w:r w:rsidRPr="00737AFD">
              <w:t>ACCG</w:t>
            </w:r>
          </w:p>
        </w:tc>
        <w:tc>
          <w:tcPr>
            <w:tcW w:w="277" w:type="dxa"/>
            <w:tcBorders>
              <w:top w:val="nil"/>
              <w:left w:val="single" w:sz="4" w:space="0" w:color="auto"/>
              <w:bottom w:val="nil"/>
              <w:right w:val="single" w:sz="4" w:space="0" w:color="auto"/>
            </w:tcBorders>
            <w:shd w:val="clear" w:color="auto" w:fill="FFFFFF" w:themeFill="background1"/>
          </w:tcPr>
          <w:p w14:paraId="11DF5A7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47ED7F5" w14:textId="24445DA8" w:rsidR="00B9752B" w:rsidRPr="00737AFD" w:rsidRDefault="00B9752B" w:rsidP="00B9752B">
            <w:pPr>
              <w:pStyle w:val="TableText0"/>
            </w:pPr>
            <w:r w:rsidRPr="00737AFD">
              <w:t>Home Economics</w:t>
            </w:r>
          </w:p>
        </w:tc>
        <w:tc>
          <w:tcPr>
            <w:tcW w:w="850" w:type="dxa"/>
            <w:shd w:val="clear" w:color="auto" w:fill="FFFFFF" w:themeFill="background1"/>
          </w:tcPr>
          <w:p w14:paraId="1E4D1E16" w14:textId="6DC9ABC1" w:rsidR="00B9752B" w:rsidRPr="00737AFD" w:rsidRDefault="00B9752B" w:rsidP="00B9752B">
            <w:pPr>
              <w:pStyle w:val="TableText0"/>
            </w:pPr>
            <w:r w:rsidRPr="00737AFD">
              <w:t>HOME</w:t>
            </w:r>
          </w:p>
        </w:tc>
      </w:tr>
      <w:tr w:rsidR="00B9752B" w:rsidRPr="00737AFD" w14:paraId="6B124259" w14:textId="5EB8A18F" w:rsidTr="00B9752B">
        <w:trPr>
          <w:trHeight w:val="290"/>
        </w:trPr>
        <w:tc>
          <w:tcPr>
            <w:tcW w:w="3685" w:type="dxa"/>
            <w:shd w:val="clear" w:color="auto" w:fill="FFFFFF" w:themeFill="background1"/>
            <w:noWrap/>
          </w:tcPr>
          <w:p w14:paraId="575AE5B3" w14:textId="2CF2C9E1" w:rsidR="00B9752B" w:rsidRPr="00737AFD" w:rsidRDefault="00B9752B" w:rsidP="00B9752B">
            <w:pPr>
              <w:pStyle w:val="TableText0"/>
            </w:pPr>
            <w:r w:rsidRPr="00737AFD">
              <w:t>Agribusiness</w:t>
            </w:r>
          </w:p>
        </w:tc>
        <w:tc>
          <w:tcPr>
            <w:tcW w:w="850" w:type="dxa"/>
            <w:tcBorders>
              <w:right w:val="single" w:sz="4" w:space="0" w:color="auto"/>
            </w:tcBorders>
            <w:shd w:val="clear" w:color="auto" w:fill="FFFFFF" w:themeFill="background1"/>
            <w:noWrap/>
          </w:tcPr>
          <w:p w14:paraId="552AEEA6" w14:textId="793783E1" w:rsidR="00B9752B" w:rsidRPr="00737AFD" w:rsidRDefault="00B9752B" w:rsidP="00B9752B">
            <w:pPr>
              <w:pStyle w:val="TableText0"/>
            </w:pPr>
            <w:r w:rsidRPr="00737AFD">
              <w:t>AGBS</w:t>
            </w:r>
          </w:p>
        </w:tc>
        <w:tc>
          <w:tcPr>
            <w:tcW w:w="277" w:type="dxa"/>
            <w:tcBorders>
              <w:top w:val="nil"/>
              <w:left w:val="single" w:sz="4" w:space="0" w:color="auto"/>
              <w:bottom w:val="nil"/>
              <w:right w:val="single" w:sz="4" w:space="0" w:color="auto"/>
            </w:tcBorders>
            <w:shd w:val="clear" w:color="auto" w:fill="FFFFFF" w:themeFill="background1"/>
          </w:tcPr>
          <w:p w14:paraId="3F7B6CB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210256AF" w14:textId="6CCEEE04" w:rsidR="00B9752B" w:rsidRPr="00737AFD" w:rsidRDefault="00B9752B" w:rsidP="00B9752B">
            <w:pPr>
              <w:pStyle w:val="TableText0"/>
            </w:pPr>
            <w:r w:rsidRPr="00737AFD">
              <w:t>Japanese</w:t>
            </w:r>
          </w:p>
        </w:tc>
        <w:tc>
          <w:tcPr>
            <w:tcW w:w="850" w:type="dxa"/>
            <w:shd w:val="clear" w:color="auto" w:fill="FFFFFF" w:themeFill="background1"/>
          </w:tcPr>
          <w:p w14:paraId="6C1ACCE1" w14:textId="598E06AA" w:rsidR="00B9752B" w:rsidRPr="00737AFD" w:rsidRDefault="00B9752B" w:rsidP="00B9752B">
            <w:pPr>
              <w:pStyle w:val="TableText0"/>
            </w:pPr>
            <w:r w:rsidRPr="00737AFD">
              <w:t>JAPA</w:t>
            </w:r>
          </w:p>
        </w:tc>
      </w:tr>
      <w:tr w:rsidR="00B9752B" w:rsidRPr="00737AFD" w14:paraId="2F171578" w14:textId="6B26792F" w:rsidTr="00B9752B">
        <w:trPr>
          <w:trHeight w:val="290"/>
        </w:trPr>
        <w:tc>
          <w:tcPr>
            <w:tcW w:w="3685" w:type="dxa"/>
            <w:shd w:val="clear" w:color="auto" w:fill="FFFFFF" w:themeFill="background1"/>
            <w:noWrap/>
          </w:tcPr>
          <w:p w14:paraId="36884DB0" w14:textId="61CB4DB4" w:rsidR="00B9752B" w:rsidRPr="00737AFD" w:rsidRDefault="00B9752B" w:rsidP="00B9752B">
            <w:pPr>
              <w:pStyle w:val="TableText0"/>
            </w:pPr>
            <w:r w:rsidRPr="00737AFD">
              <w:t>Agriculture and Horticultural Science</w:t>
            </w:r>
          </w:p>
        </w:tc>
        <w:tc>
          <w:tcPr>
            <w:tcW w:w="850" w:type="dxa"/>
            <w:tcBorders>
              <w:right w:val="single" w:sz="4" w:space="0" w:color="auto"/>
            </w:tcBorders>
            <w:shd w:val="clear" w:color="auto" w:fill="FFFFFF" w:themeFill="background1"/>
            <w:noWrap/>
          </w:tcPr>
          <w:p w14:paraId="26192E6F" w14:textId="4F70D778" w:rsidR="00B9752B" w:rsidRPr="00737AFD" w:rsidRDefault="00B9752B" w:rsidP="00B9752B">
            <w:pPr>
              <w:pStyle w:val="TableText0"/>
            </w:pPr>
            <w:r w:rsidRPr="00737AFD">
              <w:t>AGHO</w:t>
            </w:r>
          </w:p>
        </w:tc>
        <w:tc>
          <w:tcPr>
            <w:tcW w:w="277" w:type="dxa"/>
            <w:tcBorders>
              <w:top w:val="nil"/>
              <w:left w:val="single" w:sz="4" w:space="0" w:color="auto"/>
              <w:bottom w:val="nil"/>
              <w:right w:val="single" w:sz="4" w:space="0" w:color="auto"/>
            </w:tcBorders>
            <w:shd w:val="clear" w:color="auto" w:fill="FFFFFF" w:themeFill="background1"/>
          </w:tcPr>
          <w:p w14:paraId="72498E3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B173D96" w14:textId="38A2814C" w:rsidR="00B9752B" w:rsidRPr="00737AFD" w:rsidRDefault="00B9752B" w:rsidP="00B9752B">
            <w:pPr>
              <w:pStyle w:val="TableText0"/>
            </w:pPr>
            <w:r w:rsidRPr="00737AFD">
              <w:t>Korean</w:t>
            </w:r>
          </w:p>
        </w:tc>
        <w:tc>
          <w:tcPr>
            <w:tcW w:w="850" w:type="dxa"/>
            <w:shd w:val="clear" w:color="auto" w:fill="FFFFFF" w:themeFill="background1"/>
          </w:tcPr>
          <w:p w14:paraId="3E03ED3F" w14:textId="4D471CC5" w:rsidR="00B9752B" w:rsidRPr="00737AFD" w:rsidRDefault="00B9752B" w:rsidP="00B9752B">
            <w:pPr>
              <w:pStyle w:val="TableText0"/>
            </w:pPr>
            <w:r w:rsidRPr="00737AFD">
              <w:t>KORE</w:t>
            </w:r>
          </w:p>
        </w:tc>
      </w:tr>
      <w:tr w:rsidR="00B9752B" w:rsidRPr="00737AFD" w14:paraId="424408C3" w14:textId="638C8B5F" w:rsidTr="00B9752B">
        <w:trPr>
          <w:trHeight w:val="290"/>
        </w:trPr>
        <w:tc>
          <w:tcPr>
            <w:tcW w:w="3685" w:type="dxa"/>
            <w:shd w:val="clear" w:color="auto" w:fill="FFFFFF" w:themeFill="background1"/>
            <w:noWrap/>
          </w:tcPr>
          <w:p w14:paraId="239F5877" w14:textId="3706F1B5" w:rsidR="00B9752B" w:rsidRPr="00737AFD" w:rsidRDefault="00B9752B" w:rsidP="00B9752B">
            <w:pPr>
              <w:pStyle w:val="TableText0"/>
            </w:pPr>
            <w:r w:rsidRPr="00737AFD">
              <w:t>Art History</w:t>
            </w:r>
          </w:p>
        </w:tc>
        <w:tc>
          <w:tcPr>
            <w:tcW w:w="850" w:type="dxa"/>
            <w:tcBorders>
              <w:right w:val="single" w:sz="4" w:space="0" w:color="auto"/>
            </w:tcBorders>
            <w:shd w:val="clear" w:color="auto" w:fill="FFFFFF" w:themeFill="background1"/>
            <w:noWrap/>
          </w:tcPr>
          <w:p w14:paraId="331185BA" w14:textId="207381CD" w:rsidR="00B9752B" w:rsidRPr="00737AFD" w:rsidRDefault="00B9752B" w:rsidP="00B9752B">
            <w:pPr>
              <w:pStyle w:val="TableText0"/>
            </w:pPr>
            <w:r w:rsidRPr="00737AFD">
              <w:t>ARTH</w:t>
            </w:r>
          </w:p>
        </w:tc>
        <w:tc>
          <w:tcPr>
            <w:tcW w:w="277" w:type="dxa"/>
            <w:tcBorders>
              <w:top w:val="nil"/>
              <w:left w:val="single" w:sz="4" w:space="0" w:color="auto"/>
              <w:bottom w:val="nil"/>
              <w:right w:val="single" w:sz="4" w:space="0" w:color="auto"/>
            </w:tcBorders>
            <w:shd w:val="clear" w:color="auto" w:fill="FFFFFF" w:themeFill="background1"/>
          </w:tcPr>
          <w:p w14:paraId="63F4D07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7816DA1" w14:textId="3C279B71" w:rsidR="00B9752B" w:rsidRPr="00737AFD" w:rsidRDefault="00B9752B" w:rsidP="00B9752B">
            <w:pPr>
              <w:pStyle w:val="TableText0"/>
            </w:pPr>
            <w:r w:rsidRPr="00737AFD">
              <w:t>Latin</w:t>
            </w:r>
          </w:p>
        </w:tc>
        <w:tc>
          <w:tcPr>
            <w:tcW w:w="850" w:type="dxa"/>
            <w:shd w:val="clear" w:color="auto" w:fill="FFFFFF" w:themeFill="background1"/>
          </w:tcPr>
          <w:p w14:paraId="21CBBA25" w14:textId="56830AC7" w:rsidR="00B9752B" w:rsidRPr="00737AFD" w:rsidRDefault="00B9752B" w:rsidP="00B9752B">
            <w:pPr>
              <w:pStyle w:val="TableText0"/>
            </w:pPr>
            <w:r w:rsidRPr="00737AFD">
              <w:t>LATI</w:t>
            </w:r>
          </w:p>
        </w:tc>
      </w:tr>
      <w:tr w:rsidR="00B9752B" w:rsidRPr="00737AFD" w14:paraId="019F9332" w14:textId="306149EB" w:rsidTr="00B9752B">
        <w:trPr>
          <w:trHeight w:val="290"/>
        </w:trPr>
        <w:tc>
          <w:tcPr>
            <w:tcW w:w="3685" w:type="dxa"/>
            <w:shd w:val="clear" w:color="auto" w:fill="FFFFFF" w:themeFill="background1"/>
            <w:noWrap/>
          </w:tcPr>
          <w:p w14:paraId="4710F2A9" w14:textId="0A474F2C" w:rsidR="00B9752B" w:rsidRPr="00737AFD" w:rsidRDefault="00B9752B" w:rsidP="00B9752B">
            <w:pPr>
              <w:pStyle w:val="TableText0"/>
            </w:pPr>
            <w:r w:rsidRPr="00737AFD">
              <w:t>Biology/ Biological Science</w:t>
            </w:r>
          </w:p>
        </w:tc>
        <w:tc>
          <w:tcPr>
            <w:tcW w:w="850" w:type="dxa"/>
            <w:tcBorders>
              <w:right w:val="single" w:sz="4" w:space="0" w:color="auto"/>
            </w:tcBorders>
            <w:shd w:val="clear" w:color="auto" w:fill="FFFFFF" w:themeFill="background1"/>
            <w:noWrap/>
          </w:tcPr>
          <w:p w14:paraId="703A24B8" w14:textId="6CB4F936" w:rsidR="00B9752B" w:rsidRPr="00737AFD" w:rsidRDefault="00B9752B" w:rsidP="00B9752B">
            <w:pPr>
              <w:pStyle w:val="TableText0"/>
            </w:pPr>
            <w:r w:rsidRPr="00737AFD">
              <w:t>BIOL</w:t>
            </w:r>
          </w:p>
        </w:tc>
        <w:tc>
          <w:tcPr>
            <w:tcW w:w="277" w:type="dxa"/>
            <w:tcBorders>
              <w:top w:val="nil"/>
              <w:left w:val="single" w:sz="4" w:space="0" w:color="auto"/>
              <w:bottom w:val="nil"/>
              <w:right w:val="single" w:sz="4" w:space="0" w:color="auto"/>
            </w:tcBorders>
            <w:shd w:val="clear" w:color="auto" w:fill="FFFFFF" w:themeFill="background1"/>
          </w:tcPr>
          <w:p w14:paraId="287B127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0DEE3CC" w14:textId="7C414E21" w:rsidR="00B9752B" w:rsidRPr="00737AFD" w:rsidRDefault="00B9752B" w:rsidP="00B9752B">
            <w:pPr>
              <w:pStyle w:val="TableText0"/>
            </w:pPr>
            <w:r w:rsidRPr="00737AFD">
              <w:t>Lea Faka-Tonga</w:t>
            </w:r>
          </w:p>
        </w:tc>
        <w:tc>
          <w:tcPr>
            <w:tcW w:w="850" w:type="dxa"/>
            <w:shd w:val="clear" w:color="auto" w:fill="FFFFFF" w:themeFill="background1"/>
          </w:tcPr>
          <w:p w14:paraId="1F5D855B" w14:textId="705F4005" w:rsidR="00B9752B" w:rsidRPr="00737AFD" w:rsidRDefault="00B9752B" w:rsidP="00B9752B">
            <w:pPr>
              <w:pStyle w:val="TableText0"/>
            </w:pPr>
            <w:r w:rsidRPr="00737AFD">
              <w:t>TONG</w:t>
            </w:r>
          </w:p>
        </w:tc>
      </w:tr>
      <w:tr w:rsidR="00B9752B" w:rsidRPr="00737AFD" w14:paraId="4A3EB859" w14:textId="00CADD09" w:rsidTr="00B9752B">
        <w:trPr>
          <w:trHeight w:val="290"/>
        </w:trPr>
        <w:tc>
          <w:tcPr>
            <w:tcW w:w="3685" w:type="dxa"/>
            <w:shd w:val="clear" w:color="auto" w:fill="FFFFFF" w:themeFill="background1"/>
            <w:noWrap/>
          </w:tcPr>
          <w:p w14:paraId="61DE8B73" w14:textId="75C98F97" w:rsidR="00B9752B" w:rsidRPr="00737AFD" w:rsidRDefault="00B9752B" w:rsidP="00B9752B">
            <w:pPr>
              <w:pStyle w:val="TableText0"/>
            </w:pPr>
            <w:r w:rsidRPr="00737AFD">
              <w:t>Business Studies/Business and Commerce</w:t>
            </w:r>
          </w:p>
        </w:tc>
        <w:tc>
          <w:tcPr>
            <w:tcW w:w="850" w:type="dxa"/>
            <w:tcBorders>
              <w:right w:val="single" w:sz="4" w:space="0" w:color="auto"/>
            </w:tcBorders>
            <w:shd w:val="clear" w:color="auto" w:fill="FFFFFF" w:themeFill="background1"/>
            <w:noWrap/>
          </w:tcPr>
          <w:p w14:paraId="3198B404" w14:textId="5096812D" w:rsidR="00B9752B" w:rsidRPr="00737AFD" w:rsidRDefault="00B9752B" w:rsidP="00B9752B">
            <w:pPr>
              <w:pStyle w:val="TableText0"/>
            </w:pPr>
            <w:r w:rsidRPr="00737AFD">
              <w:t>BUSS</w:t>
            </w:r>
          </w:p>
        </w:tc>
        <w:tc>
          <w:tcPr>
            <w:tcW w:w="277" w:type="dxa"/>
            <w:tcBorders>
              <w:top w:val="nil"/>
              <w:left w:val="single" w:sz="4" w:space="0" w:color="auto"/>
              <w:bottom w:val="nil"/>
              <w:right w:val="single" w:sz="4" w:space="0" w:color="auto"/>
            </w:tcBorders>
            <w:shd w:val="clear" w:color="auto" w:fill="FFFFFF" w:themeFill="background1"/>
          </w:tcPr>
          <w:p w14:paraId="47D58B38"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CBC8DBC" w14:textId="1127FFB9" w:rsidR="00B9752B" w:rsidRPr="00737AFD" w:rsidRDefault="00B9752B" w:rsidP="00B9752B">
            <w:pPr>
              <w:pStyle w:val="TableText0"/>
            </w:pPr>
            <w:r w:rsidRPr="00737AFD">
              <w:t>Mandarin</w:t>
            </w:r>
          </w:p>
        </w:tc>
        <w:tc>
          <w:tcPr>
            <w:tcW w:w="850" w:type="dxa"/>
            <w:shd w:val="clear" w:color="auto" w:fill="FFFFFF" w:themeFill="background1"/>
          </w:tcPr>
          <w:p w14:paraId="018E60C4" w14:textId="468A1215" w:rsidR="00B9752B" w:rsidRPr="00737AFD" w:rsidRDefault="00B9752B" w:rsidP="00B9752B">
            <w:pPr>
              <w:pStyle w:val="TableText0"/>
            </w:pPr>
            <w:r w:rsidRPr="00737AFD">
              <w:t>MAND</w:t>
            </w:r>
          </w:p>
        </w:tc>
      </w:tr>
      <w:tr w:rsidR="00B9752B" w:rsidRPr="00737AFD" w14:paraId="064DA454" w14:textId="17EA5353" w:rsidTr="00B9752B">
        <w:trPr>
          <w:trHeight w:val="290"/>
        </w:trPr>
        <w:tc>
          <w:tcPr>
            <w:tcW w:w="3685" w:type="dxa"/>
            <w:shd w:val="clear" w:color="auto" w:fill="FFFFFF" w:themeFill="background1"/>
            <w:noWrap/>
          </w:tcPr>
          <w:p w14:paraId="6332FF54" w14:textId="38E675C9" w:rsidR="00B9752B" w:rsidRPr="00737AFD" w:rsidRDefault="00B9752B" w:rsidP="00B9752B">
            <w:pPr>
              <w:pStyle w:val="TableText0"/>
            </w:pPr>
            <w:r w:rsidRPr="00737AFD">
              <w:t>Calculus</w:t>
            </w:r>
          </w:p>
        </w:tc>
        <w:tc>
          <w:tcPr>
            <w:tcW w:w="850" w:type="dxa"/>
            <w:tcBorders>
              <w:right w:val="single" w:sz="4" w:space="0" w:color="auto"/>
            </w:tcBorders>
            <w:shd w:val="clear" w:color="auto" w:fill="FFFFFF" w:themeFill="background1"/>
            <w:noWrap/>
          </w:tcPr>
          <w:p w14:paraId="367A20EB" w14:textId="7C418312" w:rsidR="00B9752B" w:rsidRPr="00737AFD" w:rsidRDefault="00B9752B" w:rsidP="00B9752B">
            <w:pPr>
              <w:pStyle w:val="TableText0"/>
            </w:pPr>
            <w:r w:rsidRPr="00737AFD">
              <w:t>CALC</w:t>
            </w:r>
          </w:p>
        </w:tc>
        <w:tc>
          <w:tcPr>
            <w:tcW w:w="277" w:type="dxa"/>
            <w:tcBorders>
              <w:top w:val="nil"/>
              <w:left w:val="single" w:sz="4" w:space="0" w:color="auto"/>
              <w:bottom w:val="nil"/>
              <w:right w:val="single" w:sz="4" w:space="0" w:color="auto"/>
            </w:tcBorders>
            <w:shd w:val="clear" w:color="auto" w:fill="FFFFFF" w:themeFill="background1"/>
          </w:tcPr>
          <w:p w14:paraId="4D86657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9C17316" w14:textId="39E47A1C" w:rsidR="00B9752B" w:rsidRPr="00737AFD" w:rsidRDefault="00B9752B" w:rsidP="00B9752B">
            <w:pPr>
              <w:pStyle w:val="TableText0"/>
            </w:pPr>
            <w:r w:rsidRPr="00737AFD">
              <w:t>Māori Performing Arts</w:t>
            </w:r>
          </w:p>
        </w:tc>
        <w:tc>
          <w:tcPr>
            <w:tcW w:w="850" w:type="dxa"/>
            <w:shd w:val="clear" w:color="auto" w:fill="FFFFFF" w:themeFill="background1"/>
          </w:tcPr>
          <w:p w14:paraId="138B49BB" w14:textId="0D2D4CC8" w:rsidR="00B9752B" w:rsidRPr="00737AFD" w:rsidRDefault="00B9752B" w:rsidP="00B9752B">
            <w:pPr>
              <w:pStyle w:val="TableText0"/>
            </w:pPr>
            <w:r w:rsidRPr="00737AFD">
              <w:t>MAPA</w:t>
            </w:r>
          </w:p>
        </w:tc>
      </w:tr>
      <w:tr w:rsidR="00B9752B" w:rsidRPr="00737AFD" w14:paraId="085FFEDC" w14:textId="7152B64F" w:rsidTr="00B9752B">
        <w:trPr>
          <w:trHeight w:val="290"/>
        </w:trPr>
        <w:tc>
          <w:tcPr>
            <w:tcW w:w="3685" w:type="dxa"/>
            <w:shd w:val="clear" w:color="auto" w:fill="FFFFFF" w:themeFill="background1"/>
            <w:noWrap/>
          </w:tcPr>
          <w:p w14:paraId="6BA5CC88" w14:textId="784E4EAF" w:rsidR="00B9752B" w:rsidRPr="00737AFD" w:rsidRDefault="00B9752B" w:rsidP="00B9752B">
            <w:pPr>
              <w:pStyle w:val="TableText0"/>
            </w:pPr>
            <w:r w:rsidRPr="00737AFD">
              <w:t>Chemistry</w:t>
            </w:r>
          </w:p>
        </w:tc>
        <w:tc>
          <w:tcPr>
            <w:tcW w:w="850" w:type="dxa"/>
            <w:tcBorders>
              <w:right w:val="single" w:sz="4" w:space="0" w:color="auto"/>
            </w:tcBorders>
            <w:shd w:val="clear" w:color="auto" w:fill="FFFFFF" w:themeFill="background1"/>
            <w:noWrap/>
          </w:tcPr>
          <w:p w14:paraId="52A46914" w14:textId="6F2D873B" w:rsidR="00B9752B" w:rsidRPr="00737AFD" w:rsidRDefault="00B9752B" w:rsidP="00B9752B">
            <w:pPr>
              <w:pStyle w:val="TableText0"/>
            </w:pPr>
            <w:r w:rsidRPr="00737AFD">
              <w:t>CHEM</w:t>
            </w:r>
          </w:p>
        </w:tc>
        <w:tc>
          <w:tcPr>
            <w:tcW w:w="277" w:type="dxa"/>
            <w:tcBorders>
              <w:top w:val="nil"/>
              <w:left w:val="single" w:sz="4" w:space="0" w:color="auto"/>
              <w:bottom w:val="nil"/>
              <w:right w:val="single" w:sz="4" w:space="0" w:color="auto"/>
            </w:tcBorders>
            <w:shd w:val="clear" w:color="auto" w:fill="FFFFFF" w:themeFill="background1"/>
          </w:tcPr>
          <w:p w14:paraId="6F701C7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80CFA0B" w14:textId="1DE74882" w:rsidR="00B9752B" w:rsidRPr="00737AFD" w:rsidRDefault="00B9752B" w:rsidP="00B9752B">
            <w:pPr>
              <w:pStyle w:val="TableText0"/>
            </w:pPr>
            <w:r w:rsidRPr="00737AFD">
              <w:t>Materials Technology</w:t>
            </w:r>
          </w:p>
        </w:tc>
        <w:tc>
          <w:tcPr>
            <w:tcW w:w="850" w:type="dxa"/>
            <w:shd w:val="clear" w:color="auto" w:fill="FFFFFF" w:themeFill="background1"/>
          </w:tcPr>
          <w:p w14:paraId="0D28EAB7" w14:textId="4CD57160" w:rsidR="00B9752B" w:rsidRPr="00737AFD" w:rsidRDefault="00B9752B" w:rsidP="00B9752B">
            <w:pPr>
              <w:pStyle w:val="TableText0"/>
            </w:pPr>
            <w:r w:rsidRPr="00737AFD">
              <w:t>MATT</w:t>
            </w:r>
          </w:p>
        </w:tc>
      </w:tr>
      <w:tr w:rsidR="00B9752B" w:rsidRPr="00737AFD" w14:paraId="53CE6C27" w14:textId="736F4A93" w:rsidTr="00B9752B">
        <w:trPr>
          <w:trHeight w:val="290"/>
        </w:trPr>
        <w:tc>
          <w:tcPr>
            <w:tcW w:w="3685" w:type="dxa"/>
            <w:shd w:val="clear" w:color="auto" w:fill="FFFFFF" w:themeFill="background1"/>
            <w:noWrap/>
          </w:tcPr>
          <w:p w14:paraId="65C0E22F" w14:textId="40A9E5C8" w:rsidR="00B9752B" w:rsidRPr="00737AFD" w:rsidRDefault="00B9752B" w:rsidP="00B9752B">
            <w:pPr>
              <w:pStyle w:val="TableText0"/>
            </w:pPr>
            <w:r w:rsidRPr="00737AFD">
              <w:t>Classical Studies</w:t>
            </w:r>
          </w:p>
        </w:tc>
        <w:tc>
          <w:tcPr>
            <w:tcW w:w="850" w:type="dxa"/>
            <w:tcBorders>
              <w:right w:val="single" w:sz="4" w:space="0" w:color="auto"/>
            </w:tcBorders>
            <w:shd w:val="clear" w:color="auto" w:fill="FFFFFF" w:themeFill="background1"/>
            <w:noWrap/>
          </w:tcPr>
          <w:p w14:paraId="33B221FB" w14:textId="50E11387" w:rsidR="00B9752B" w:rsidRPr="00737AFD" w:rsidRDefault="00B9752B" w:rsidP="00B9752B">
            <w:pPr>
              <w:pStyle w:val="TableText0"/>
            </w:pPr>
            <w:r w:rsidRPr="00737AFD">
              <w:t>CLAS</w:t>
            </w:r>
          </w:p>
        </w:tc>
        <w:tc>
          <w:tcPr>
            <w:tcW w:w="277" w:type="dxa"/>
            <w:tcBorders>
              <w:top w:val="nil"/>
              <w:left w:val="single" w:sz="4" w:space="0" w:color="auto"/>
              <w:bottom w:val="nil"/>
              <w:right w:val="single" w:sz="4" w:space="0" w:color="auto"/>
            </w:tcBorders>
            <w:shd w:val="clear" w:color="auto" w:fill="FFFFFF" w:themeFill="background1"/>
          </w:tcPr>
          <w:p w14:paraId="509B03BB"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307467F" w14:textId="336B5B06" w:rsidR="00B9752B" w:rsidRPr="00737AFD" w:rsidRDefault="00B9752B" w:rsidP="00B9752B">
            <w:pPr>
              <w:pStyle w:val="TableText0"/>
            </w:pPr>
            <w:r w:rsidRPr="00737AFD">
              <w:t>Mathematics</w:t>
            </w:r>
          </w:p>
        </w:tc>
        <w:tc>
          <w:tcPr>
            <w:tcW w:w="850" w:type="dxa"/>
            <w:shd w:val="clear" w:color="auto" w:fill="FFFFFF" w:themeFill="background1"/>
          </w:tcPr>
          <w:p w14:paraId="0F8CD60D" w14:textId="388FC547" w:rsidR="00B9752B" w:rsidRPr="00737AFD" w:rsidRDefault="00B9752B" w:rsidP="00B9752B">
            <w:pPr>
              <w:pStyle w:val="TableText0"/>
            </w:pPr>
            <w:r w:rsidRPr="00737AFD">
              <w:t>MATH</w:t>
            </w:r>
          </w:p>
        </w:tc>
      </w:tr>
      <w:tr w:rsidR="00B9752B" w:rsidRPr="00737AFD" w14:paraId="527F4A6D" w14:textId="08EEF27E" w:rsidTr="00B9752B">
        <w:trPr>
          <w:trHeight w:val="290"/>
        </w:trPr>
        <w:tc>
          <w:tcPr>
            <w:tcW w:w="3685" w:type="dxa"/>
            <w:shd w:val="clear" w:color="auto" w:fill="FFFFFF" w:themeFill="background1"/>
            <w:noWrap/>
          </w:tcPr>
          <w:p w14:paraId="3118096F" w14:textId="65B71521" w:rsidR="00B9752B" w:rsidRPr="00737AFD" w:rsidRDefault="00B9752B" w:rsidP="00B9752B">
            <w:pPr>
              <w:pStyle w:val="TableText0"/>
            </w:pPr>
            <w:r w:rsidRPr="00737AFD">
              <w:t>Computer Science</w:t>
            </w:r>
          </w:p>
        </w:tc>
        <w:tc>
          <w:tcPr>
            <w:tcW w:w="850" w:type="dxa"/>
            <w:tcBorders>
              <w:right w:val="single" w:sz="4" w:space="0" w:color="auto"/>
            </w:tcBorders>
            <w:shd w:val="clear" w:color="auto" w:fill="FFFFFF" w:themeFill="background1"/>
            <w:noWrap/>
          </w:tcPr>
          <w:p w14:paraId="022EA512" w14:textId="3BB29331" w:rsidR="00B9752B" w:rsidRPr="00737AFD" w:rsidRDefault="00B9752B" w:rsidP="00B9752B">
            <w:pPr>
              <w:pStyle w:val="TableText0"/>
            </w:pPr>
            <w:r w:rsidRPr="00737AFD">
              <w:t>COMP</w:t>
            </w:r>
          </w:p>
        </w:tc>
        <w:tc>
          <w:tcPr>
            <w:tcW w:w="277" w:type="dxa"/>
            <w:tcBorders>
              <w:top w:val="nil"/>
              <w:left w:val="single" w:sz="4" w:space="0" w:color="auto"/>
              <w:bottom w:val="nil"/>
              <w:right w:val="single" w:sz="4" w:space="0" w:color="auto"/>
            </w:tcBorders>
            <w:shd w:val="clear" w:color="auto" w:fill="FFFFFF" w:themeFill="background1"/>
          </w:tcPr>
          <w:p w14:paraId="46FABFF5"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35A25F9" w14:textId="7E90154C" w:rsidR="00B9752B" w:rsidRPr="00737AFD" w:rsidRDefault="00B9752B" w:rsidP="00B9752B">
            <w:pPr>
              <w:pStyle w:val="TableText0"/>
            </w:pPr>
            <w:r w:rsidRPr="00737AFD">
              <w:t>Media Studies</w:t>
            </w:r>
          </w:p>
        </w:tc>
        <w:tc>
          <w:tcPr>
            <w:tcW w:w="850" w:type="dxa"/>
            <w:shd w:val="clear" w:color="auto" w:fill="FFFFFF" w:themeFill="background1"/>
          </w:tcPr>
          <w:p w14:paraId="51D9706A" w14:textId="788E0303" w:rsidR="00B9752B" w:rsidRPr="00737AFD" w:rsidRDefault="00B9752B" w:rsidP="00B9752B">
            <w:pPr>
              <w:pStyle w:val="TableText0"/>
            </w:pPr>
            <w:r w:rsidRPr="00737AFD">
              <w:t>MEDS</w:t>
            </w:r>
          </w:p>
        </w:tc>
      </w:tr>
      <w:tr w:rsidR="00B9752B" w:rsidRPr="00737AFD" w14:paraId="304EE4E9" w14:textId="2F90AFB4" w:rsidTr="00B9752B">
        <w:trPr>
          <w:trHeight w:val="290"/>
        </w:trPr>
        <w:tc>
          <w:tcPr>
            <w:tcW w:w="3685" w:type="dxa"/>
            <w:shd w:val="clear" w:color="auto" w:fill="FFFFFF" w:themeFill="background1"/>
            <w:noWrap/>
          </w:tcPr>
          <w:p w14:paraId="78571BDA" w14:textId="4CC59079" w:rsidR="00B9752B" w:rsidRPr="00737AFD" w:rsidRDefault="00B9752B" w:rsidP="00B9752B">
            <w:pPr>
              <w:pStyle w:val="TableText0"/>
            </w:pPr>
            <w:r w:rsidRPr="00737AFD">
              <w:t>Cook Islands Māori</w:t>
            </w:r>
          </w:p>
        </w:tc>
        <w:tc>
          <w:tcPr>
            <w:tcW w:w="850" w:type="dxa"/>
            <w:tcBorders>
              <w:right w:val="single" w:sz="4" w:space="0" w:color="auto"/>
            </w:tcBorders>
            <w:shd w:val="clear" w:color="auto" w:fill="FFFFFF" w:themeFill="background1"/>
            <w:noWrap/>
          </w:tcPr>
          <w:p w14:paraId="40D46C63" w14:textId="52444B58" w:rsidR="00B9752B" w:rsidRPr="00737AFD" w:rsidRDefault="00B9752B" w:rsidP="00B9752B">
            <w:pPr>
              <w:pStyle w:val="TableText0"/>
            </w:pPr>
            <w:r w:rsidRPr="00737AFD">
              <w:t>COOK</w:t>
            </w:r>
          </w:p>
        </w:tc>
        <w:tc>
          <w:tcPr>
            <w:tcW w:w="277" w:type="dxa"/>
            <w:tcBorders>
              <w:top w:val="nil"/>
              <w:left w:val="single" w:sz="4" w:space="0" w:color="auto"/>
              <w:bottom w:val="nil"/>
              <w:right w:val="single" w:sz="4" w:space="0" w:color="auto"/>
            </w:tcBorders>
            <w:shd w:val="clear" w:color="auto" w:fill="FFFFFF" w:themeFill="background1"/>
          </w:tcPr>
          <w:p w14:paraId="539CB780"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4398EC24" w14:textId="7B167469" w:rsidR="00B9752B" w:rsidRPr="00737AFD" w:rsidRDefault="00B9752B" w:rsidP="00B9752B">
            <w:pPr>
              <w:pStyle w:val="TableText0"/>
            </w:pPr>
            <w:r w:rsidRPr="00737AFD">
              <w:t>Music/Sound Arts</w:t>
            </w:r>
          </w:p>
        </w:tc>
        <w:tc>
          <w:tcPr>
            <w:tcW w:w="850" w:type="dxa"/>
            <w:shd w:val="clear" w:color="auto" w:fill="FFFFFF" w:themeFill="background1"/>
          </w:tcPr>
          <w:p w14:paraId="5CB15EE3" w14:textId="277CD6C2" w:rsidR="00B9752B" w:rsidRPr="00737AFD" w:rsidRDefault="00B9752B" w:rsidP="00B9752B">
            <w:pPr>
              <w:pStyle w:val="TableText0"/>
            </w:pPr>
            <w:r w:rsidRPr="00737AFD">
              <w:t>MUSI</w:t>
            </w:r>
          </w:p>
        </w:tc>
      </w:tr>
      <w:tr w:rsidR="00B9752B" w:rsidRPr="00737AFD" w14:paraId="434DF3F8" w14:textId="00EC9EE3" w:rsidTr="00B9752B">
        <w:trPr>
          <w:trHeight w:val="290"/>
        </w:trPr>
        <w:tc>
          <w:tcPr>
            <w:tcW w:w="3685" w:type="dxa"/>
            <w:shd w:val="clear" w:color="auto" w:fill="FFFFFF" w:themeFill="background1"/>
            <w:noWrap/>
          </w:tcPr>
          <w:p w14:paraId="5DB09B67" w14:textId="210B638F" w:rsidR="00B9752B" w:rsidRPr="00737AFD" w:rsidRDefault="00B9752B" w:rsidP="00B9752B">
            <w:pPr>
              <w:pStyle w:val="TableText0"/>
            </w:pPr>
            <w:r w:rsidRPr="00737AFD">
              <w:t>Dance</w:t>
            </w:r>
          </w:p>
        </w:tc>
        <w:tc>
          <w:tcPr>
            <w:tcW w:w="850" w:type="dxa"/>
            <w:tcBorders>
              <w:right w:val="single" w:sz="4" w:space="0" w:color="auto"/>
            </w:tcBorders>
            <w:shd w:val="clear" w:color="auto" w:fill="FFFFFF" w:themeFill="background1"/>
            <w:noWrap/>
          </w:tcPr>
          <w:p w14:paraId="5B46B9AC" w14:textId="4CF730B4" w:rsidR="00B9752B" w:rsidRPr="00737AFD" w:rsidRDefault="00B9752B" w:rsidP="00B9752B">
            <w:pPr>
              <w:pStyle w:val="TableText0"/>
            </w:pPr>
            <w:r w:rsidRPr="00737AFD">
              <w:t>DANC</w:t>
            </w:r>
          </w:p>
        </w:tc>
        <w:tc>
          <w:tcPr>
            <w:tcW w:w="277" w:type="dxa"/>
            <w:tcBorders>
              <w:top w:val="nil"/>
              <w:left w:val="single" w:sz="4" w:space="0" w:color="auto"/>
              <w:bottom w:val="nil"/>
              <w:right w:val="single" w:sz="4" w:space="0" w:color="auto"/>
            </w:tcBorders>
            <w:shd w:val="clear" w:color="auto" w:fill="FFFFFF" w:themeFill="background1"/>
          </w:tcPr>
          <w:p w14:paraId="488327F8"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6F44CCA" w14:textId="7B4798A1" w:rsidR="00B9752B" w:rsidRPr="00737AFD" w:rsidRDefault="00B9752B" w:rsidP="00B9752B">
            <w:pPr>
              <w:pStyle w:val="TableText0"/>
            </w:pPr>
            <w:r w:rsidRPr="00737AFD">
              <w:t>New Zealand Sign Language</w:t>
            </w:r>
          </w:p>
        </w:tc>
        <w:tc>
          <w:tcPr>
            <w:tcW w:w="850" w:type="dxa"/>
            <w:shd w:val="clear" w:color="auto" w:fill="FFFFFF" w:themeFill="background1"/>
          </w:tcPr>
          <w:p w14:paraId="10980FB5" w14:textId="04B7559F" w:rsidR="00B9752B" w:rsidRPr="00737AFD" w:rsidRDefault="00B9752B" w:rsidP="00B9752B">
            <w:pPr>
              <w:pStyle w:val="TableText0"/>
            </w:pPr>
            <w:r w:rsidRPr="00737AFD">
              <w:t>SIGN</w:t>
            </w:r>
          </w:p>
        </w:tc>
      </w:tr>
      <w:tr w:rsidR="00B9752B" w:rsidRPr="00737AFD" w14:paraId="71B06126" w14:textId="0942CEEF" w:rsidTr="00B9752B">
        <w:trPr>
          <w:trHeight w:val="290"/>
        </w:trPr>
        <w:tc>
          <w:tcPr>
            <w:tcW w:w="3685" w:type="dxa"/>
            <w:shd w:val="clear" w:color="auto" w:fill="FFFFFF" w:themeFill="background1"/>
            <w:noWrap/>
          </w:tcPr>
          <w:p w14:paraId="20954DEF" w14:textId="4214355E" w:rsidR="00B9752B" w:rsidRPr="00737AFD" w:rsidRDefault="00B9752B" w:rsidP="00B9752B">
            <w:pPr>
              <w:pStyle w:val="TableText0"/>
            </w:pPr>
            <w:r w:rsidRPr="00737AFD">
              <w:t>Design and Visual Communication</w:t>
            </w:r>
          </w:p>
        </w:tc>
        <w:tc>
          <w:tcPr>
            <w:tcW w:w="850" w:type="dxa"/>
            <w:tcBorders>
              <w:right w:val="single" w:sz="4" w:space="0" w:color="auto"/>
            </w:tcBorders>
            <w:shd w:val="clear" w:color="auto" w:fill="FFFFFF" w:themeFill="background1"/>
            <w:noWrap/>
          </w:tcPr>
          <w:p w14:paraId="1ADB7F53" w14:textId="1C503809" w:rsidR="00B9752B" w:rsidRPr="00737AFD" w:rsidRDefault="00B9752B" w:rsidP="00B9752B">
            <w:pPr>
              <w:pStyle w:val="TableText0"/>
            </w:pPr>
            <w:r w:rsidRPr="00737AFD">
              <w:t>DESV</w:t>
            </w:r>
          </w:p>
        </w:tc>
        <w:tc>
          <w:tcPr>
            <w:tcW w:w="277" w:type="dxa"/>
            <w:tcBorders>
              <w:top w:val="nil"/>
              <w:left w:val="single" w:sz="4" w:space="0" w:color="auto"/>
              <w:bottom w:val="nil"/>
              <w:right w:val="single" w:sz="4" w:space="0" w:color="auto"/>
            </w:tcBorders>
            <w:shd w:val="clear" w:color="auto" w:fill="FFFFFF" w:themeFill="background1"/>
          </w:tcPr>
          <w:p w14:paraId="708B5215"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21765C7" w14:textId="085C756E" w:rsidR="00B9752B" w:rsidRPr="00737AFD" w:rsidRDefault="00B9752B" w:rsidP="00B9752B">
            <w:pPr>
              <w:pStyle w:val="TableText0"/>
            </w:pPr>
            <w:r w:rsidRPr="00737AFD">
              <w:t>Not Applicable</w:t>
            </w:r>
          </w:p>
        </w:tc>
        <w:tc>
          <w:tcPr>
            <w:tcW w:w="850" w:type="dxa"/>
            <w:shd w:val="clear" w:color="auto" w:fill="FFFFFF" w:themeFill="background1"/>
          </w:tcPr>
          <w:p w14:paraId="63095D85" w14:textId="5E11A712" w:rsidR="00B9752B" w:rsidRPr="00737AFD" w:rsidRDefault="00B9752B" w:rsidP="00B9752B">
            <w:pPr>
              <w:pStyle w:val="TableText0"/>
            </w:pPr>
            <w:r w:rsidRPr="00737AFD">
              <w:t>NOAP</w:t>
            </w:r>
          </w:p>
        </w:tc>
      </w:tr>
      <w:tr w:rsidR="00B9752B" w:rsidRPr="00737AFD" w14:paraId="18064C87" w14:textId="2B309FD3" w:rsidTr="00B9752B">
        <w:trPr>
          <w:trHeight w:val="290"/>
        </w:trPr>
        <w:tc>
          <w:tcPr>
            <w:tcW w:w="3685" w:type="dxa"/>
            <w:shd w:val="clear" w:color="auto" w:fill="FFFFFF" w:themeFill="background1"/>
            <w:noWrap/>
          </w:tcPr>
          <w:p w14:paraId="168BF262" w14:textId="4C825F6D" w:rsidR="00B9752B" w:rsidRPr="00737AFD" w:rsidRDefault="00B9752B" w:rsidP="00B9752B">
            <w:pPr>
              <w:pStyle w:val="TableText0"/>
            </w:pPr>
            <w:r w:rsidRPr="00737AFD">
              <w:t>Digital Technologies (CT and DDDO)</w:t>
            </w:r>
          </w:p>
        </w:tc>
        <w:tc>
          <w:tcPr>
            <w:tcW w:w="850" w:type="dxa"/>
            <w:tcBorders>
              <w:right w:val="single" w:sz="4" w:space="0" w:color="auto"/>
            </w:tcBorders>
            <w:shd w:val="clear" w:color="auto" w:fill="FFFFFF" w:themeFill="background1"/>
            <w:noWrap/>
          </w:tcPr>
          <w:p w14:paraId="11DE4B95" w14:textId="4093AE3E" w:rsidR="00B9752B" w:rsidRPr="00737AFD" w:rsidRDefault="00B9752B" w:rsidP="00B9752B">
            <w:pPr>
              <w:pStyle w:val="TableText0"/>
            </w:pPr>
            <w:r w:rsidRPr="00737AFD">
              <w:t>DIGT</w:t>
            </w:r>
          </w:p>
        </w:tc>
        <w:tc>
          <w:tcPr>
            <w:tcW w:w="277" w:type="dxa"/>
            <w:tcBorders>
              <w:top w:val="nil"/>
              <w:left w:val="single" w:sz="4" w:space="0" w:color="auto"/>
              <w:bottom w:val="nil"/>
              <w:right w:val="single" w:sz="4" w:space="0" w:color="auto"/>
            </w:tcBorders>
            <w:shd w:val="clear" w:color="auto" w:fill="FFFFFF" w:themeFill="background1"/>
          </w:tcPr>
          <w:p w14:paraId="53A1E3B3"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775BC20" w14:textId="66433A86" w:rsidR="00B9752B" w:rsidRPr="00737AFD" w:rsidRDefault="00B9752B" w:rsidP="00B9752B">
            <w:pPr>
              <w:pStyle w:val="TableText0"/>
            </w:pPr>
            <w:r w:rsidRPr="00737AFD">
              <w:t>Other</w:t>
            </w:r>
          </w:p>
        </w:tc>
        <w:tc>
          <w:tcPr>
            <w:tcW w:w="850" w:type="dxa"/>
            <w:shd w:val="clear" w:color="auto" w:fill="FFFFFF" w:themeFill="background1"/>
          </w:tcPr>
          <w:p w14:paraId="03702F6F" w14:textId="3C29107B" w:rsidR="00B9752B" w:rsidRPr="00737AFD" w:rsidRDefault="00B9752B" w:rsidP="00B9752B">
            <w:pPr>
              <w:pStyle w:val="TableText0"/>
            </w:pPr>
            <w:r w:rsidRPr="00737AFD">
              <w:t>OTHR</w:t>
            </w:r>
          </w:p>
        </w:tc>
      </w:tr>
      <w:tr w:rsidR="00B9752B" w:rsidRPr="00737AFD" w14:paraId="2FC374A6" w14:textId="73B4646A" w:rsidTr="00B9752B">
        <w:trPr>
          <w:trHeight w:val="290"/>
        </w:trPr>
        <w:tc>
          <w:tcPr>
            <w:tcW w:w="3685" w:type="dxa"/>
            <w:shd w:val="clear" w:color="auto" w:fill="FFFFFF" w:themeFill="background1"/>
            <w:noWrap/>
          </w:tcPr>
          <w:p w14:paraId="44B28FC4" w14:textId="7C904B99" w:rsidR="00B9752B" w:rsidRPr="00737AFD" w:rsidRDefault="00B9752B" w:rsidP="00B9752B">
            <w:pPr>
              <w:pStyle w:val="TableText0"/>
            </w:pPr>
            <w:r w:rsidRPr="00737AFD">
              <w:t>Drama</w:t>
            </w:r>
          </w:p>
        </w:tc>
        <w:tc>
          <w:tcPr>
            <w:tcW w:w="850" w:type="dxa"/>
            <w:tcBorders>
              <w:right w:val="single" w:sz="4" w:space="0" w:color="auto"/>
            </w:tcBorders>
            <w:shd w:val="clear" w:color="auto" w:fill="FFFFFF" w:themeFill="background1"/>
            <w:noWrap/>
          </w:tcPr>
          <w:p w14:paraId="114218F0" w14:textId="46B12CEF" w:rsidR="00B9752B" w:rsidRPr="00737AFD" w:rsidRDefault="00B9752B" w:rsidP="00B9752B">
            <w:pPr>
              <w:pStyle w:val="TableText0"/>
            </w:pPr>
            <w:r w:rsidRPr="00737AFD">
              <w:t>DRAM</w:t>
            </w:r>
          </w:p>
        </w:tc>
        <w:tc>
          <w:tcPr>
            <w:tcW w:w="277" w:type="dxa"/>
            <w:tcBorders>
              <w:top w:val="nil"/>
              <w:left w:val="single" w:sz="4" w:space="0" w:color="auto"/>
              <w:bottom w:val="nil"/>
              <w:right w:val="single" w:sz="4" w:space="0" w:color="auto"/>
            </w:tcBorders>
            <w:shd w:val="clear" w:color="auto" w:fill="FFFFFF" w:themeFill="background1"/>
          </w:tcPr>
          <w:p w14:paraId="3C3381CB"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1C01907" w14:textId="0E6A0472" w:rsidR="00B9752B" w:rsidRPr="00737AFD" w:rsidRDefault="00B9752B" w:rsidP="00B9752B">
            <w:pPr>
              <w:pStyle w:val="TableText0"/>
            </w:pPr>
            <w:r w:rsidRPr="00737AFD">
              <w:t>Outdoor Education</w:t>
            </w:r>
          </w:p>
        </w:tc>
        <w:tc>
          <w:tcPr>
            <w:tcW w:w="850" w:type="dxa"/>
            <w:shd w:val="clear" w:color="auto" w:fill="FFFFFF" w:themeFill="background1"/>
          </w:tcPr>
          <w:p w14:paraId="6A7D3728" w14:textId="14394104" w:rsidR="00B9752B" w:rsidRPr="00737AFD" w:rsidRDefault="00B9752B" w:rsidP="00B9752B">
            <w:pPr>
              <w:pStyle w:val="TableText0"/>
            </w:pPr>
            <w:r w:rsidRPr="00737AFD">
              <w:t>OUTE</w:t>
            </w:r>
          </w:p>
        </w:tc>
      </w:tr>
      <w:tr w:rsidR="00B9752B" w:rsidRPr="00737AFD" w14:paraId="4BBC29A9" w14:textId="6DA2EADA" w:rsidTr="00B9752B">
        <w:trPr>
          <w:trHeight w:val="290"/>
        </w:trPr>
        <w:tc>
          <w:tcPr>
            <w:tcW w:w="3685" w:type="dxa"/>
            <w:shd w:val="clear" w:color="auto" w:fill="FFFFFF" w:themeFill="background1"/>
            <w:noWrap/>
          </w:tcPr>
          <w:p w14:paraId="785EC663" w14:textId="1615AC83" w:rsidR="00B9752B" w:rsidRPr="00737AFD" w:rsidRDefault="00B9752B" w:rsidP="00B9752B">
            <w:pPr>
              <w:pStyle w:val="TableText0"/>
            </w:pPr>
            <w:r w:rsidRPr="00737AFD">
              <w:t>Earth and Space Science</w:t>
            </w:r>
          </w:p>
        </w:tc>
        <w:tc>
          <w:tcPr>
            <w:tcW w:w="850" w:type="dxa"/>
            <w:tcBorders>
              <w:right w:val="single" w:sz="4" w:space="0" w:color="auto"/>
            </w:tcBorders>
            <w:shd w:val="clear" w:color="auto" w:fill="FFFFFF" w:themeFill="background1"/>
            <w:noWrap/>
          </w:tcPr>
          <w:p w14:paraId="66EDCC1C" w14:textId="5887CF57" w:rsidR="00B9752B" w:rsidRPr="00737AFD" w:rsidRDefault="00B9752B" w:rsidP="00B9752B">
            <w:pPr>
              <w:pStyle w:val="TableText0"/>
            </w:pPr>
            <w:r w:rsidRPr="00737AFD">
              <w:t>EASP</w:t>
            </w:r>
          </w:p>
        </w:tc>
        <w:tc>
          <w:tcPr>
            <w:tcW w:w="277" w:type="dxa"/>
            <w:tcBorders>
              <w:top w:val="nil"/>
              <w:left w:val="single" w:sz="4" w:space="0" w:color="auto"/>
              <w:bottom w:val="nil"/>
              <w:right w:val="single" w:sz="4" w:space="0" w:color="auto"/>
            </w:tcBorders>
            <w:shd w:val="clear" w:color="auto" w:fill="FFFFFF" w:themeFill="background1"/>
          </w:tcPr>
          <w:p w14:paraId="2F93729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7B72D29" w14:textId="737FE162" w:rsidR="00B9752B" w:rsidRPr="00737AFD" w:rsidRDefault="00B9752B" w:rsidP="00B9752B">
            <w:pPr>
              <w:pStyle w:val="TableText0"/>
            </w:pPr>
            <w:r w:rsidRPr="00737AFD">
              <w:t>Physical Education</w:t>
            </w:r>
          </w:p>
        </w:tc>
        <w:tc>
          <w:tcPr>
            <w:tcW w:w="850" w:type="dxa"/>
            <w:shd w:val="clear" w:color="auto" w:fill="FFFFFF" w:themeFill="background1"/>
          </w:tcPr>
          <w:p w14:paraId="1E18A48F" w14:textId="0BF66FE1" w:rsidR="00B9752B" w:rsidRPr="00737AFD" w:rsidRDefault="00B9752B" w:rsidP="00B9752B">
            <w:pPr>
              <w:pStyle w:val="TableText0"/>
            </w:pPr>
            <w:r w:rsidRPr="00737AFD">
              <w:t>PHED</w:t>
            </w:r>
          </w:p>
        </w:tc>
      </w:tr>
      <w:tr w:rsidR="00B9752B" w:rsidRPr="00737AFD" w14:paraId="3724401F" w14:textId="504BC08E" w:rsidTr="00B9752B">
        <w:trPr>
          <w:trHeight w:val="290"/>
        </w:trPr>
        <w:tc>
          <w:tcPr>
            <w:tcW w:w="3685" w:type="dxa"/>
            <w:shd w:val="clear" w:color="auto" w:fill="FFFFFF" w:themeFill="background1"/>
            <w:noWrap/>
          </w:tcPr>
          <w:p w14:paraId="0C9709EC" w14:textId="6D2A2DD2" w:rsidR="00B9752B" w:rsidRPr="00737AFD" w:rsidRDefault="00B9752B" w:rsidP="00B9752B">
            <w:pPr>
              <w:pStyle w:val="TableText0"/>
            </w:pPr>
            <w:r w:rsidRPr="00737AFD">
              <w:t>Economics</w:t>
            </w:r>
          </w:p>
        </w:tc>
        <w:tc>
          <w:tcPr>
            <w:tcW w:w="850" w:type="dxa"/>
            <w:tcBorders>
              <w:right w:val="single" w:sz="4" w:space="0" w:color="auto"/>
            </w:tcBorders>
            <w:shd w:val="clear" w:color="auto" w:fill="FFFFFF" w:themeFill="background1"/>
            <w:noWrap/>
          </w:tcPr>
          <w:p w14:paraId="196447D4" w14:textId="062CBCBD" w:rsidR="00B9752B" w:rsidRPr="00737AFD" w:rsidRDefault="00B9752B" w:rsidP="00B9752B">
            <w:pPr>
              <w:pStyle w:val="TableText0"/>
            </w:pPr>
            <w:r w:rsidRPr="00737AFD">
              <w:t>ECON</w:t>
            </w:r>
          </w:p>
        </w:tc>
        <w:tc>
          <w:tcPr>
            <w:tcW w:w="277" w:type="dxa"/>
            <w:tcBorders>
              <w:top w:val="nil"/>
              <w:left w:val="single" w:sz="4" w:space="0" w:color="auto"/>
              <w:bottom w:val="nil"/>
              <w:right w:val="single" w:sz="4" w:space="0" w:color="auto"/>
            </w:tcBorders>
            <w:shd w:val="clear" w:color="auto" w:fill="FFFFFF" w:themeFill="background1"/>
          </w:tcPr>
          <w:p w14:paraId="557415A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235CA271" w14:textId="082EC736" w:rsidR="00B9752B" w:rsidRPr="00737AFD" w:rsidRDefault="00B9752B" w:rsidP="00B9752B">
            <w:pPr>
              <w:pStyle w:val="TableText0"/>
            </w:pPr>
            <w:r w:rsidRPr="00737AFD">
              <w:t>Physics</w:t>
            </w:r>
          </w:p>
        </w:tc>
        <w:tc>
          <w:tcPr>
            <w:tcW w:w="850" w:type="dxa"/>
            <w:shd w:val="clear" w:color="auto" w:fill="FFFFFF" w:themeFill="background1"/>
          </w:tcPr>
          <w:p w14:paraId="0526F3A3" w14:textId="059D0623" w:rsidR="00B9752B" w:rsidRPr="00737AFD" w:rsidRDefault="00B9752B" w:rsidP="00B9752B">
            <w:pPr>
              <w:pStyle w:val="TableText0"/>
            </w:pPr>
            <w:r w:rsidRPr="00737AFD">
              <w:t>PHYS</w:t>
            </w:r>
          </w:p>
        </w:tc>
      </w:tr>
      <w:tr w:rsidR="00B9752B" w:rsidRPr="00737AFD" w14:paraId="330CE3F0" w14:textId="5A53EC00" w:rsidTr="00B9752B">
        <w:trPr>
          <w:trHeight w:val="290"/>
        </w:trPr>
        <w:tc>
          <w:tcPr>
            <w:tcW w:w="3685" w:type="dxa"/>
            <w:shd w:val="clear" w:color="auto" w:fill="FFFFFF" w:themeFill="background1"/>
            <w:noWrap/>
          </w:tcPr>
          <w:p w14:paraId="04BCB045" w14:textId="7D51646A" w:rsidR="00B9752B" w:rsidRPr="00737AFD" w:rsidRDefault="00B9752B" w:rsidP="00B9752B">
            <w:pPr>
              <w:pStyle w:val="TableText0"/>
            </w:pPr>
            <w:r w:rsidRPr="00737AFD">
              <w:t>English</w:t>
            </w:r>
          </w:p>
        </w:tc>
        <w:tc>
          <w:tcPr>
            <w:tcW w:w="850" w:type="dxa"/>
            <w:tcBorders>
              <w:right w:val="single" w:sz="4" w:space="0" w:color="auto"/>
            </w:tcBorders>
            <w:shd w:val="clear" w:color="auto" w:fill="FFFFFF" w:themeFill="background1"/>
            <w:noWrap/>
          </w:tcPr>
          <w:p w14:paraId="55C2F3B9" w14:textId="36863AD5" w:rsidR="00B9752B" w:rsidRPr="00737AFD" w:rsidRDefault="00B9752B" w:rsidP="00B9752B">
            <w:pPr>
              <w:pStyle w:val="TableText0"/>
            </w:pPr>
            <w:r w:rsidRPr="00737AFD">
              <w:t>ENGL</w:t>
            </w:r>
          </w:p>
        </w:tc>
        <w:tc>
          <w:tcPr>
            <w:tcW w:w="277" w:type="dxa"/>
            <w:tcBorders>
              <w:top w:val="nil"/>
              <w:left w:val="single" w:sz="4" w:space="0" w:color="auto"/>
              <w:bottom w:val="nil"/>
              <w:right w:val="single" w:sz="4" w:space="0" w:color="auto"/>
            </w:tcBorders>
            <w:shd w:val="clear" w:color="auto" w:fill="FFFFFF" w:themeFill="background1"/>
          </w:tcPr>
          <w:p w14:paraId="5859312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DA956E6" w14:textId="740123EF" w:rsidR="00B9752B" w:rsidRPr="00737AFD" w:rsidRDefault="00B9752B" w:rsidP="00B9752B">
            <w:pPr>
              <w:pStyle w:val="TableText0"/>
            </w:pPr>
            <w:r w:rsidRPr="00737AFD">
              <w:t>Physiology / Anatomy</w:t>
            </w:r>
          </w:p>
        </w:tc>
        <w:tc>
          <w:tcPr>
            <w:tcW w:w="850" w:type="dxa"/>
            <w:shd w:val="clear" w:color="auto" w:fill="FFFFFF" w:themeFill="background1"/>
          </w:tcPr>
          <w:p w14:paraId="6091A25A" w14:textId="6ACC8301" w:rsidR="00B9752B" w:rsidRPr="00737AFD" w:rsidRDefault="00B9752B" w:rsidP="00B9752B">
            <w:pPr>
              <w:pStyle w:val="TableText0"/>
            </w:pPr>
            <w:r w:rsidRPr="00737AFD">
              <w:t>PHYA</w:t>
            </w:r>
          </w:p>
        </w:tc>
      </w:tr>
      <w:tr w:rsidR="00B9752B" w:rsidRPr="00737AFD" w14:paraId="5B043899" w14:textId="311272AA" w:rsidTr="00B9752B">
        <w:trPr>
          <w:trHeight w:val="290"/>
        </w:trPr>
        <w:tc>
          <w:tcPr>
            <w:tcW w:w="3685" w:type="dxa"/>
            <w:shd w:val="clear" w:color="auto" w:fill="FFFFFF" w:themeFill="background1"/>
            <w:noWrap/>
          </w:tcPr>
          <w:p w14:paraId="10913EF7" w14:textId="568BCED3" w:rsidR="00B9752B" w:rsidRPr="00737AFD" w:rsidRDefault="00B9752B" w:rsidP="00B9752B">
            <w:pPr>
              <w:pStyle w:val="TableText0"/>
            </w:pPr>
            <w:r w:rsidRPr="00737AFD">
              <w:t>English as a second language</w:t>
            </w:r>
          </w:p>
        </w:tc>
        <w:tc>
          <w:tcPr>
            <w:tcW w:w="850" w:type="dxa"/>
            <w:tcBorders>
              <w:right w:val="single" w:sz="4" w:space="0" w:color="auto"/>
            </w:tcBorders>
            <w:shd w:val="clear" w:color="auto" w:fill="FFFFFF" w:themeFill="background1"/>
            <w:noWrap/>
          </w:tcPr>
          <w:p w14:paraId="2F2935DD" w14:textId="4C8A5F80" w:rsidR="00B9752B" w:rsidRPr="00737AFD" w:rsidRDefault="00B9752B" w:rsidP="00B9752B">
            <w:pPr>
              <w:pStyle w:val="TableText0"/>
            </w:pPr>
            <w:r w:rsidRPr="00737AFD">
              <w:t>ESOL</w:t>
            </w:r>
          </w:p>
        </w:tc>
        <w:tc>
          <w:tcPr>
            <w:tcW w:w="277" w:type="dxa"/>
            <w:tcBorders>
              <w:top w:val="nil"/>
              <w:left w:val="single" w:sz="4" w:space="0" w:color="auto"/>
              <w:bottom w:val="nil"/>
              <w:right w:val="single" w:sz="4" w:space="0" w:color="auto"/>
            </w:tcBorders>
            <w:shd w:val="clear" w:color="auto" w:fill="FFFFFF" w:themeFill="background1"/>
          </w:tcPr>
          <w:p w14:paraId="678F657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DED6A7E" w14:textId="42CAAEE1" w:rsidR="00B9752B" w:rsidRPr="00737AFD" w:rsidRDefault="00B9752B" w:rsidP="00B9752B">
            <w:pPr>
              <w:pStyle w:val="TableText0"/>
            </w:pPr>
            <w:r w:rsidRPr="00737AFD">
              <w:t>Processing Technology</w:t>
            </w:r>
          </w:p>
        </w:tc>
        <w:tc>
          <w:tcPr>
            <w:tcW w:w="850" w:type="dxa"/>
            <w:shd w:val="clear" w:color="auto" w:fill="FFFFFF" w:themeFill="background1"/>
          </w:tcPr>
          <w:p w14:paraId="2BC5A2D9" w14:textId="74A3CEC4" w:rsidR="00B9752B" w:rsidRPr="00737AFD" w:rsidRDefault="00B9752B" w:rsidP="00B9752B">
            <w:pPr>
              <w:pStyle w:val="TableText0"/>
            </w:pPr>
            <w:r w:rsidRPr="00737AFD">
              <w:t>PROT</w:t>
            </w:r>
          </w:p>
        </w:tc>
      </w:tr>
      <w:tr w:rsidR="00B9752B" w:rsidRPr="00737AFD" w14:paraId="682D27CE" w14:textId="04D89F34" w:rsidTr="00B9752B">
        <w:trPr>
          <w:trHeight w:val="290"/>
        </w:trPr>
        <w:tc>
          <w:tcPr>
            <w:tcW w:w="3685" w:type="dxa"/>
            <w:shd w:val="clear" w:color="auto" w:fill="FFFFFF" w:themeFill="background1"/>
            <w:noWrap/>
          </w:tcPr>
          <w:p w14:paraId="4BFC3334" w14:textId="737E8C16" w:rsidR="00B9752B" w:rsidRPr="00737AFD" w:rsidRDefault="00B9752B" w:rsidP="00B9752B">
            <w:pPr>
              <w:pStyle w:val="TableText0"/>
            </w:pPr>
            <w:r w:rsidRPr="00737AFD">
              <w:t>Environmental Education</w:t>
            </w:r>
          </w:p>
        </w:tc>
        <w:tc>
          <w:tcPr>
            <w:tcW w:w="850" w:type="dxa"/>
            <w:tcBorders>
              <w:right w:val="single" w:sz="4" w:space="0" w:color="auto"/>
            </w:tcBorders>
            <w:shd w:val="clear" w:color="auto" w:fill="FFFFFF" w:themeFill="background1"/>
            <w:noWrap/>
          </w:tcPr>
          <w:p w14:paraId="254521C4" w14:textId="58D118FC" w:rsidR="00B9752B" w:rsidRPr="00737AFD" w:rsidRDefault="00B9752B" w:rsidP="00B9752B">
            <w:pPr>
              <w:pStyle w:val="TableText0"/>
            </w:pPr>
            <w:r w:rsidRPr="00737AFD">
              <w:t>ENVE</w:t>
            </w:r>
          </w:p>
        </w:tc>
        <w:tc>
          <w:tcPr>
            <w:tcW w:w="277" w:type="dxa"/>
            <w:tcBorders>
              <w:top w:val="nil"/>
              <w:left w:val="single" w:sz="4" w:space="0" w:color="auto"/>
              <w:bottom w:val="nil"/>
              <w:right w:val="single" w:sz="4" w:space="0" w:color="auto"/>
            </w:tcBorders>
            <w:shd w:val="clear" w:color="auto" w:fill="FFFFFF" w:themeFill="background1"/>
          </w:tcPr>
          <w:p w14:paraId="596223A0"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0D94B091" w14:textId="4B403E06" w:rsidR="00B9752B" w:rsidRPr="00737AFD" w:rsidRDefault="00B9752B" w:rsidP="00B9752B">
            <w:pPr>
              <w:pStyle w:val="TableText0"/>
            </w:pPr>
            <w:r w:rsidRPr="00737AFD">
              <w:t>Psychology</w:t>
            </w:r>
          </w:p>
        </w:tc>
        <w:tc>
          <w:tcPr>
            <w:tcW w:w="850" w:type="dxa"/>
            <w:shd w:val="clear" w:color="auto" w:fill="FFFFFF" w:themeFill="background1"/>
          </w:tcPr>
          <w:p w14:paraId="056050E1" w14:textId="7A9839BA" w:rsidR="00B9752B" w:rsidRPr="00737AFD" w:rsidRDefault="00B9752B" w:rsidP="00B9752B">
            <w:pPr>
              <w:pStyle w:val="TableText0"/>
            </w:pPr>
            <w:r w:rsidRPr="00737AFD">
              <w:t>PSYC</w:t>
            </w:r>
          </w:p>
        </w:tc>
      </w:tr>
      <w:tr w:rsidR="00B9752B" w:rsidRPr="00737AFD" w14:paraId="4DB55B4A" w14:textId="174ECC69" w:rsidTr="00B9752B">
        <w:trPr>
          <w:trHeight w:val="290"/>
        </w:trPr>
        <w:tc>
          <w:tcPr>
            <w:tcW w:w="3685" w:type="dxa"/>
            <w:shd w:val="clear" w:color="auto" w:fill="FFFFFF" w:themeFill="background1"/>
            <w:noWrap/>
          </w:tcPr>
          <w:p w14:paraId="275CEE3E" w14:textId="68B85216" w:rsidR="00B9752B" w:rsidRPr="00737AFD" w:rsidRDefault="00B9752B" w:rsidP="00B9752B">
            <w:pPr>
              <w:pStyle w:val="TableText0"/>
            </w:pPr>
            <w:r w:rsidRPr="00737AFD">
              <w:t>Food and Nutrition</w:t>
            </w:r>
          </w:p>
        </w:tc>
        <w:tc>
          <w:tcPr>
            <w:tcW w:w="850" w:type="dxa"/>
            <w:tcBorders>
              <w:right w:val="single" w:sz="4" w:space="0" w:color="auto"/>
            </w:tcBorders>
            <w:shd w:val="clear" w:color="auto" w:fill="FFFFFF" w:themeFill="background1"/>
            <w:noWrap/>
          </w:tcPr>
          <w:p w14:paraId="332C8349" w14:textId="02320E55" w:rsidR="00B9752B" w:rsidRPr="00737AFD" w:rsidRDefault="00B9752B" w:rsidP="00B9752B">
            <w:pPr>
              <w:pStyle w:val="TableText0"/>
            </w:pPr>
            <w:r w:rsidRPr="00737AFD">
              <w:t>FOOD</w:t>
            </w:r>
          </w:p>
        </w:tc>
        <w:tc>
          <w:tcPr>
            <w:tcW w:w="277" w:type="dxa"/>
            <w:tcBorders>
              <w:top w:val="nil"/>
              <w:left w:val="single" w:sz="4" w:space="0" w:color="auto"/>
              <w:bottom w:val="nil"/>
              <w:right w:val="single" w:sz="4" w:space="0" w:color="auto"/>
            </w:tcBorders>
            <w:shd w:val="clear" w:color="auto" w:fill="FFFFFF" w:themeFill="background1"/>
          </w:tcPr>
          <w:p w14:paraId="0C81E72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098BAF3" w14:textId="3CEB94B3" w:rsidR="00B9752B" w:rsidRPr="00737AFD" w:rsidRDefault="00B9752B" w:rsidP="00B9752B">
            <w:pPr>
              <w:pStyle w:val="TableText0"/>
            </w:pPr>
            <w:r w:rsidRPr="00737AFD">
              <w:t>Religious Studies</w:t>
            </w:r>
          </w:p>
        </w:tc>
        <w:tc>
          <w:tcPr>
            <w:tcW w:w="850" w:type="dxa"/>
            <w:shd w:val="clear" w:color="auto" w:fill="FFFFFF" w:themeFill="background1"/>
          </w:tcPr>
          <w:p w14:paraId="4504A3D2" w14:textId="34B461E2" w:rsidR="00B9752B" w:rsidRPr="00737AFD" w:rsidRDefault="00B9752B" w:rsidP="00B9752B">
            <w:pPr>
              <w:pStyle w:val="TableText0"/>
            </w:pPr>
            <w:r w:rsidRPr="00737AFD">
              <w:t>RELI</w:t>
            </w:r>
          </w:p>
        </w:tc>
      </w:tr>
      <w:tr w:rsidR="00B9752B" w:rsidRPr="00737AFD" w14:paraId="1276A1FA" w14:textId="6DAE5F32" w:rsidTr="00B9752B">
        <w:trPr>
          <w:trHeight w:val="290"/>
        </w:trPr>
        <w:tc>
          <w:tcPr>
            <w:tcW w:w="3685" w:type="dxa"/>
            <w:shd w:val="clear" w:color="auto" w:fill="FFFFFF" w:themeFill="background1"/>
            <w:noWrap/>
          </w:tcPr>
          <w:p w14:paraId="417C0292" w14:textId="555C7B6A" w:rsidR="00B9752B" w:rsidRPr="00737AFD" w:rsidRDefault="00B9752B" w:rsidP="00B9752B">
            <w:pPr>
              <w:pStyle w:val="TableText0"/>
            </w:pPr>
            <w:r w:rsidRPr="00737AFD">
              <w:t>Food Technology</w:t>
            </w:r>
          </w:p>
        </w:tc>
        <w:tc>
          <w:tcPr>
            <w:tcW w:w="850" w:type="dxa"/>
            <w:tcBorders>
              <w:right w:val="single" w:sz="4" w:space="0" w:color="auto"/>
            </w:tcBorders>
            <w:shd w:val="clear" w:color="auto" w:fill="FFFFFF" w:themeFill="background1"/>
            <w:noWrap/>
          </w:tcPr>
          <w:p w14:paraId="4D7B68F7" w14:textId="57F7759D" w:rsidR="00B9752B" w:rsidRPr="00737AFD" w:rsidRDefault="00B9752B" w:rsidP="00B9752B">
            <w:pPr>
              <w:pStyle w:val="TableText0"/>
            </w:pPr>
            <w:r w:rsidRPr="00737AFD">
              <w:t>FOOT</w:t>
            </w:r>
          </w:p>
        </w:tc>
        <w:tc>
          <w:tcPr>
            <w:tcW w:w="277" w:type="dxa"/>
            <w:tcBorders>
              <w:top w:val="nil"/>
              <w:left w:val="single" w:sz="4" w:space="0" w:color="auto"/>
              <w:bottom w:val="nil"/>
              <w:right w:val="single" w:sz="4" w:space="0" w:color="auto"/>
            </w:tcBorders>
            <w:shd w:val="clear" w:color="auto" w:fill="FFFFFF" w:themeFill="background1"/>
          </w:tcPr>
          <w:p w14:paraId="7A29BDB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C9C9972" w14:textId="071BE030" w:rsidR="00B9752B" w:rsidRPr="00737AFD" w:rsidRDefault="00B9752B" w:rsidP="00B9752B">
            <w:pPr>
              <w:pStyle w:val="TableText0"/>
            </w:pPr>
            <w:r w:rsidRPr="00737AFD">
              <w:t>Science/General Science</w:t>
            </w:r>
          </w:p>
        </w:tc>
        <w:tc>
          <w:tcPr>
            <w:tcW w:w="850" w:type="dxa"/>
            <w:shd w:val="clear" w:color="auto" w:fill="FFFFFF" w:themeFill="background1"/>
          </w:tcPr>
          <w:p w14:paraId="558700B1" w14:textId="5374570C" w:rsidR="00B9752B" w:rsidRPr="00737AFD" w:rsidRDefault="00B9752B" w:rsidP="00B9752B">
            <w:pPr>
              <w:pStyle w:val="TableText0"/>
            </w:pPr>
            <w:r w:rsidRPr="00737AFD">
              <w:t>SCIE</w:t>
            </w:r>
          </w:p>
        </w:tc>
      </w:tr>
      <w:tr w:rsidR="00B9752B" w:rsidRPr="00737AFD" w14:paraId="14DF7DCC" w14:textId="4239B465" w:rsidTr="00B9752B">
        <w:trPr>
          <w:trHeight w:val="290"/>
        </w:trPr>
        <w:tc>
          <w:tcPr>
            <w:tcW w:w="3685" w:type="dxa"/>
            <w:shd w:val="clear" w:color="auto" w:fill="FFFFFF" w:themeFill="background1"/>
            <w:noWrap/>
          </w:tcPr>
          <w:p w14:paraId="6C30A9EB" w14:textId="4B67EC4A" w:rsidR="00B9752B" w:rsidRPr="00737AFD" w:rsidRDefault="00B9752B" w:rsidP="00B9752B">
            <w:pPr>
              <w:pStyle w:val="TableText0"/>
            </w:pPr>
            <w:r w:rsidRPr="00737AFD">
              <w:t>French</w:t>
            </w:r>
          </w:p>
        </w:tc>
        <w:tc>
          <w:tcPr>
            <w:tcW w:w="850" w:type="dxa"/>
            <w:tcBorders>
              <w:right w:val="single" w:sz="4" w:space="0" w:color="auto"/>
            </w:tcBorders>
            <w:shd w:val="clear" w:color="auto" w:fill="FFFFFF" w:themeFill="background1"/>
            <w:noWrap/>
          </w:tcPr>
          <w:p w14:paraId="21F37BC2" w14:textId="6CE0AE11" w:rsidR="00B9752B" w:rsidRPr="00737AFD" w:rsidRDefault="00B9752B" w:rsidP="00B9752B">
            <w:pPr>
              <w:pStyle w:val="TableText0"/>
            </w:pPr>
            <w:r w:rsidRPr="00737AFD">
              <w:t>FREN</w:t>
            </w:r>
          </w:p>
        </w:tc>
        <w:tc>
          <w:tcPr>
            <w:tcW w:w="277" w:type="dxa"/>
            <w:tcBorders>
              <w:top w:val="nil"/>
              <w:left w:val="single" w:sz="4" w:space="0" w:color="auto"/>
              <w:bottom w:val="nil"/>
              <w:right w:val="single" w:sz="4" w:space="0" w:color="auto"/>
            </w:tcBorders>
            <w:shd w:val="clear" w:color="auto" w:fill="FFFFFF" w:themeFill="background1"/>
          </w:tcPr>
          <w:p w14:paraId="009FE9F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465E29EA" w14:textId="313C3762" w:rsidR="00B9752B" w:rsidRPr="00737AFD" w:rsidRDefault="00B9752B" w:rsidP="00B9752B">
            <w:pPr>
              <w:pStyle w:val="TableText0"/>
            </w:pPr>
            <w:r w:rsidRPr="00737AFD">
              <w:t>Social Studies</w:t>
            </w:r>
          </w:p>
        </w:tc>
        <w:tc>
          <w:tcPr>
            <w:tcW w:w="850" w:type="dxa"/>
            <w:shd w:val="clear" w:color="auto" w:fill="FFFFFF" w:themeFill="background1"/>
          </w:tcPr>
          <w:p w14:paraId="3ACA4C86" w14:textId="6E258423" w:rsidR="00B9752B" w:rsidRPr="00737AFD" w:rsidRDefault="00B9752B" w:rsidP="00B9752B">
            <w:pPr>
              <w:pStyle w:val="TableText0"/>
            </w:pPr>
            <w:r w:rsidRPr="00737AFD">
              <w:t>SOST</w:t>
            </w:r>
          </w:p>
        </w:tc>
      </w:tr>
      <w:tr w:rsidR="00B9752B" w:rsidRPr="00737AFD" w14:paraId="2C321C4B" w14:textId="170BB845" w:rsidTr="00B9752B">
        <w:trPr>
          <w:trHeight w:val="290"/>
        </w:trPr>
        <w:tc>
          <w:tcPr>
            <w:tcW w:w="3685" w:type="dxa"/>
            <w:shd w:val="clear" w:color="auto" w:fill="FFFFFF" w:themeFill="background1"/>
            <w:noWrap/>
          </w:tcPr>
          <w:p w14:paraId="5CE9B70D" w14:textId="0282C48E" w:rsidR="00B9752B" w:rsidRPr="00737AFD" w:rsidRDefault="00B9752B" w:rsidP="00B9752B">
            <w:pPr>
              <w:pStyle w:val="TableText0"/>
            </w:pPr>
            <w:r w:rsidRPr="00737AFD">
              <w:t>Gagana Sāmoa</w:t>
            </w:r>
          </w:p>
        </w:tc>
        <w:tc>
          <w:tcPr>
            <w:tcW w:w="850" w:type="dxa"/>
            <w:tcBorders>
              <w:right w:val="single" w:sz="4" w:space="0" w:color="auto"/>
            </w:tcBorders>
            <w:shd w:val="clear" w:color="auto" w:fill="FFFFFF" w:themeFill="background1"/>
            <w:noWrap/>
          </w:tcPr>
          <w:p w14:paraId="0D20538E" w14:textId="6DBB3128" w:rsidR="00B9752B" w:rsidRPr="00737AFD" w:rsidRDefault="00B9752B" w:rsidP="00B9752B">
            <w:pPr>
              <w:pStyle w:val="TableText0"/>
            </w:pPr>
            <w:r w:rsidRPr="00737AFD">
              <w:t>SAMO</w:t>
            </w:r>
          </w:p>
        </w:tc>
        <w:tc>
          <w:tcPr>
            <w:tcW w:w="277" w:type="dxa"/>
            <w:tcBorders>
              <w:top w:val="nil"/>
              <w:left w:val="single" w:sz="4" w:space="0" w:color="auto"/>
              <w:bottom w:val="nil"/>
              <w:right w:val="single" w:sz="4" w:space="0" w:color="auto"/>
            </w:tcBorders>
            <w:shd w:val="clear" w:color="auto" w:fill="FFFFFF" w:themeFill="background1"/>
          </w:tcPr>
          <w:p w14:paraId="6D18BB6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5BFA990" w14:textId="304B353E" w:rsidR="00B9752B" w:rsidRPr="00737AFD" w:rsidRDefault="00B9752B" w:rsidP="00B9752B">
            <w:pPr>
              <w:pStyle w:val="TableText0"/>
            </w:pPr>
            <w:r w:rsidRPr="00737AFD">
              <w:t>Spanish</w:t>
            </w:r>
          </w:p>
        </w:tc>
        <w:tc>
          <w:tcPr>
            <w:tcW w:w="850" w:type="dxa"/>
            <w:shd w:val="clear" w:color="auto" w:fill="FFFFFF" w:themeFill="background1"/>
          </w:tcPr>
          <w:p w14:paraId="37A8F5F3" w14:textId="50464F2F" w:rsidR="00B9752B" w:rsidRPr="00737AFD" w:rsidRDefault="00B9752B" w:rsidP="00B9752B">
            <w:pPr>
              <w:pStyle w:val="TableText0"/>
            </w:pPr>
            <w:r w:rsidRPr="00737AFD">
              <w:t>SPAN</w:t>
            </w:r>
          </w:p>
        </w:tc>
      </w:tr>
      <w:tr w:rsidR="00B9752B" w:rsidRPr="00737AFD" w14:paraId="3300464D" w14:textId="703C64D4" w:rsidTr="00B9752B">
        <w:trPr>
          <w:trHeight w:val="290"/>
        </w:trPr>
        <w:tc>
          <w:tcPr>
            <w:tcW w:w="3685" w:type="dxa"/>
            <w:shd w:val="clear" w:color="auto" w:fill="FFFFFF" w:themeFill="background1"/>
            <w:noWrap/>
          </w:tcPr>
          <w:p w14:paraId="19743B72" w14:textId="4159C6DE" w:rsidR="00B9752B" w:rsidRPr="00737AFD" w:rsidRDefault="00B9752B" w:rsidP="00B9752B">
            <w:pPr>
              <w:pStyle w:val="TableText0"/>
            </w:pPr>
            <w:r w:rsidRPr="00737AFD">
              <w:t>Gagana Tokelau</w:t>
            </w:r>
          </w:p>
        </w:tc>
        <w:tc>
          <w:tcPr>
            <w:tcW w:w="850" w:type="dxa"/>
            <w:tcBorders>
              <w:right w:val="single" w:sz="4" w:space="0" w:color="auto"/>
            </w:tcBorders>
            <w:shd w:val="clear" w:color="auto" w:fill="FFFFFF" w:themeFill="background1"/>
            <w:noWrap/>
          </w:tcPr>
          <w:p w14:paraId="1B1941DC" w14:textId="2C2EFC74" w:rsidR="00B9752B" w:rsidRPr="00737AFD" w:rsidRDefault="00B9752B" w:rsidP="00B9752B">
            <w:pPr>
              <w:pStyle w:val="TableText0"/>
            </w:pPr>
            <w:r w:rsidRPr="00737AFD">
              <w:t>TOKE</w:t>
            </w:r>
          </w:p>
        </w:tc>
        <w:tc>
          <w:tcPr>
            <w:tcW w:w="277" w:type="dxa"/>
            <w:tcBorders>
              <w:top w:val="nil"/>
              <w:left w:val="single" w:sz="4" w:space="0" w:color="auto"/>
              <w:bottom w:val="nil"/>
              <w:right w:val="single" w:sz="4" w:space="0" w:color="auto"/>
            </w:tcBorders>
            <w:shd w:val="clear" w:color="auto" w:fill="FFFFFF" w:themeFill="background1"/>
          </w:tcPr>
          <w:p w14:paraId="0BFDE01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DE6094D" w14:textId="345898BD" w:rsidR="00B9752B" w:rsidRPr="00737AFD" w:rsidRDefault="00B9752B" w:rsidP="00B9752B">
            <w:pPr>
              <w:pStyle w:val="TableText0"/>
            </w:pPr>
            <w:r w:rsidRPr="00737AFD">
              <w:t>Sports Studies</w:t>
            </w:r>
          </w:p>
        </w:tc>
        <w:tc>
          <w:tcPr>
            <w:tcW w:w="850" w:type="dxa"/>
            <w:shd w:val="clear" w:color="auto" w:fill="FFFFFF" w:themeFill="background1"/>
          </w:tcPr>
          <w:p w14:paraId="57F513BF" w14:textId="45E85C42" w:rsidR="00B9752B" w:rsidRPr="00737AFD" w:rsidRDefault="00B9752B" w:rsidP="00B9752B">
            <w:pPr>
              <w:pStyle w:val="TableText0"/>
            </w:pPr>
            <w:r w:rsidRPr="00737AFD">
              <w:t>SPOR</w:t>
            </w:r>
          </w:p>
        </w:tc>
      </w:tr>
      <w:tr w:rsidR="00B9752B" w:rsidRPr="00737AFD" w14:paraId="25778FEB" w14:textId="5E9C6ED2" w:rsidTr="00B9752B">
        <w:trPr>
          <w:trHeight w:val="290"/>
        </w:trPr>
        <w:tc>
          <w:tcPr>
            <w:tcW w:w="3685" w:type="dxa"/>
            <w:shd w:val="clear" w:color="auto" w:fill="FFFFFF" w:themeFill="background1"/>
            <w:noWrap/>
          </w:tcPr>
          <w:p w14:paraId="2C95C659" w14:textId="2197C4C3" w:rsidR="00B9752B" w:rsidRPr="00737AFD" w:rsidRDefault="00B9752B" w:rsidP="00B9752B">
            <w:pPr>
              <w:pStyle w:val="TableText0"/>
            </w:pPr>
            <w:r w:rsidRPr="00737AFD">
              <w:t>Geography</w:t>
            </w:r>
          </w:p>
        </w:tc>
        <w:tc>
          <w:tcPr>
            <w:tcW w:w="850" w:type="dxa"/>
            <w:tcBorders>
              <w:right w:val="single" w:sz="4" w:space="0" w:color="auto"/>
            </w:tcBorders>
            <w:shd w:val="clear" w:color="auto" w:fill="FFFFFF" w:themeFill="background1"/>
            <w:noWrap/>
          </w:tcPr>
          <w:p w14:paraId="08E71E06" w14:textId="56641F6A" w:rsidR="00B9752B" w:rsidRPr="00737AFD" w:rsidRDefault="00B9752B" w:rsidP="00B9752B">
            <w:pPr>
              <w:pStyle w:val="TableText0"/>
            </w:pPr>
            <w:r w:rsidRPr="00737AFD">
              <w:t>GEOG</w:t>
            </w:r>
          </w:p>
        </w:tc>
        <w:tc>
          <w:tcPr>
            <w:tcW w:w="277" w:type="dxa"/>
            <w:tcBorders>
              <w:top w:val="nil"/>
              <w:left w:val="single" w:sz="4" w:space="0" w:color="auto"/>
              <w:bottom w:val="nil"/>
              <w:right w:val="single" w:sz="4" w:space="0" w:color="auto"/>
            </w:tcBorders>
            <w:shd w:val="clear" w:color="auto" w:fill="FFFFFF" w:themeFill="background1"/>
          </w:tcPr>
          <w:p w14:paraId="05F4CA8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50554A0" w14:textId="7E282265" w:rsidR="00B9752B" w:rsidRPr="00737AFD" w:rsidRDefault="00B9752B" w:rsidP="00B9752B">
            <w:pPr>
              <w:pStyle w:val="TableText0"/>
            </w:pPr>
            <w:r w:rsidRPr="00737AFD">
              <w:t>Statistics</w:t>
            </w:r>
          </w:p>
        </w:tc>
        <w:tc>
          <w:tcPr>
            <w:tcW w:w="850" w:type="dxa"/>
            <w:shd w:val="clear" w:color="auto" w:fill="FFFFFF" w:themeFill="background1"/>
          </w:tcPr>
          <w:p w14:paraId="325463A1" w14:textId="64BC7566" w:rsidR="00B9752B" w:rsidRPr="00737AFD" w:rsidRDefault="00B9752B" w:rsidP="00B9752B">
            <w:pPr>
              <w:pStyle w:val="TableText0"/>
            </w:pPr>
            <w:r w:rsidRPr="00737AFD">
              <w:t>STAT</w:t>
            </w:r>
          </w:p>
        </w:tc>
      </w:tr>
      <w:tr w:rsidR="00B9752B" w:rsidRPr="00737AFD" w14:paraId="5065F608" w14:textId="63C666A8" w:rsidTr="00B9752B">
        <w:trPr>
          <w:trHeight w:val="290"/>
        </w:trPr>
        <w:tc>
          <w:tcPr>
            <w:tcW w:w="3685" w:type="dxa"/>
            <w:shd w:val="clear" w:color="auto" w:fill="FFFFFF" w:themeFill="background1"/>
            <w:noWrap/>
          </w:tcPr>
          <w:p w14:paraId="76D8E5A3" w14:textId="5A1616A6" w:rsidR="00B9752B" w:rsidRPr="00737AFD" w:rsidRDefault="00B9752B" w:rsidP="00B9752B">
            <w:pPr>
              <w:pStyle w:val="TableText0"/>
            </w:pPr>
            <w:r w:rsidRPr="00737AFD">
              <w:t>German</w:t>
            </w:r>
          </w:p>
        </w:tc>
        <w:tc>
          <w:tcPr>
            <w:tcW w:w="850" w:type="dxa"/>
            <w:tcBorders>
              <w:right w:val="single" w:sz="4" w:space="0" w:color="auto"/>
            </w:tcBorders>
            <w:shd w:val="clear" w:color="auto" w:fill="FFFFFF" w:themeFill="background1"/>
            <w:noWrap/>
          </w:tcPr>
          <w:p w14:paraId="79EE920D" w14:textId="1C6FC2C9" w:rsidR="00B9752B" w:rsidRPr="00737AFD" w:rsidRDefault="00B9752B" w:rsidP="00B9752B">
            <w:pPr>
              <w:pStyle w:val="TableText0"/>
            </w:pPr>
            <w:r w:rsidRPr="00737AFD">
              <w:t>GERM</w:t>
            </w:r>
          </w:p>
        </w:tc>
        <w:tc>
          <w:tcPr>
            <w:tcW w:w="277" w:type="dxa"/>
            <w:tcBorders>
              <w:top w:val="nil"/>
              <w:left w:val="single" w:sz="4" w:space="0" w:color="auto"/>
              <w:bottom w:val="nil"/>
              <w:right w:val="single" w:sz="4" w:space="0" w:color="auto"/>
            </w:tcBorders>
            <w:shd w:val="clear" w:color="auto" w:fill="FFFFFF" w:themeFill="background1"/>
          </w:tcPr>
          <w:p w14:paraId="40F420F3"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216149F" w14:textId="2CF0BBDF" w:rsidR="00B9752B" w:rsidRPr="00737AFD" w:rsidRDefault="00B9752B" w:rsidP="00B9752B">
            <w:pPr>
              <w:pStyle w:val="TableText0"/>
            </w:pPr>
            <w:r w:rsidRPr="00737AFD">
              <w:t>Te Reo Māori</w:t>
            </w:r>
          </w:p>
        </w:tc>
        <w:tc>
          <w:tcPr>
            <w:tcW w:w="850" w:type="dxa"/>
            <w:shd w:val="clear" w:color="auto" w:fill="FFFFFF" w:themeFill="background1"/>
          </w:tcPr>
          <w:p w14:paraId="4D5D390F" w14:textId="2A64307B" w:rsidR="00B9752B" w:rsidRPr="00737AFD" w:rsidRDefault="00B9752B" w:rsidP="00B9752B">
            <w:pPr>
              <w:pStyle w:val="TableText0"/>
            </w:pPr>
            <w:r w:rsidRPr="00737AFD">
              <w:t>MAOR</w:t>
            </w:r>
          </w:p>
        </w:tc>
      </w:tr>
      <w:tr w:rsidR="00B9752B" w:rsidRPr="00737AFD" w14:paraId="67F4EB9D" w14:textId="72152DE4" w:rsidTr="00B9752B">
        <w:trPr>
          <w:trHeight w:val="290"/>
        </w:trPr>
        <w:tc>
          <w:tcPr>
            <w:tcW w:w="3685" w:type="dxa"/>
            <w:shd w:val="clear" w:color="auto" w:fill="FFFFFF" w:themeFill="background1"/>
            <w:noWrap/>
          </w:tcPr>
          <w:p w14:paraId="729C6DBD" w14:textId="069062C1" w:rsidR="00B9752B" w:rsidRPr="00737AFD" w:rsidRDefault="00B9752B" w:rsidP="00B9752B">
            <w:pPr>
              <w:pStyle w:val="TableText0"/>
            </w:pPr>
            <w:r w:rsidRPr="00737AFD">
              <w:t>Health</w:t>
            </w:r>
          </w:p>
        </w:tc>
        <w:tc>
          <w:tcPr>
            <w:tcW w:w="850" w:type="dxa"/>
            <w:tcBorders>
              <w:right w:val="single" w:sz="4" w:space="0" w:color="auto"/>
            </w:tcBorders>
            <w:shd w:val="clear" w:color="auto" w:fill="FFFFFF" w:themeFill="background1"/>
            <w:noWrap/>
          </w:tcPr>
          <w:p w14:paraId="762AEDE2" w14:textId="6C292F65" w:rsidR="00B9752B" w:rsidRPr="00737AFD" w:rsidRDefault="00B9752B" w:rsidP="00B9752B">
            <w:pPr>
              <w:pStyle w:val="TableText0"/>
            </w:pPr>
            <w:r w:rsidRPr="00737AFD">
              <w:t>HEAL</w:t>
            </w:r>
          </w:p>
        </w:tc>
        <w:tc>
          <w:tcPr>
            <w:tcW w:w="277" w:type="dxa"/>
            <w:tcBorders>
              <w:top w:val="nil"/>
              <w:left w:val="single" w:sz="4" w:space="0" w:color="auto"/>
              <w:bottom w:val="nil"/>
              <w:right w:val="single" w:sz="4" w:space="0" w:color="auto"/>
            </w:tcBorders>
            <w:shd w:val="clear" w:color="auto" w:fill="FFFFFF" w:themeFill="background1"/>
          </w:tcPr>
          <w:p w14:paraId="5DD673D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F0D25CE" w14:textId="60A4A9AF" w:rsidR="00B9752B" w:rsidRPr="00737AFD" w:rsidRDefault="00B9752B" w:rsidP="00B9752B">
            <w:pPr>
              <w:pStyle w:val="TableText0"/>
            </w:pPr>
            <w:r w:rsidRPr="00737AFD">
              <w:t>Vagahau Niue</w:t>
            </w:r>
          </w:p>
        </w:tc>
        <w:tc>
          <w:tcPr>
            <w:tcW w:w="850" w:type="dxa"/>
            <w:shd w:val="clear" w:color="auto" w:fill="FFFFFF" w:themeFill="background1"/>
          </w:tcPr>
          <w:p w14:paraId="318E68FC" w14:textId="280E97F6" w:rsidR="00B9752B" w:rsidRPr="00737AFD" w:rsidRDefault="00B9752B" w:rsidP="00B9752B">
            <w:pPr>
              <w:pStyle w:val="TableText0"/>
            </w:pPr>
            <w:r w:rsidRPr="00737AFD">
              <w:t>NIUE</w:t>
            </w:r>
          </w:p>
        </w:tc>
      </w:tr>
      <w:tr w:rsidR="00B9752B" w:rsidRPr="00737AFD" w14:paraId="283A8A62" w14:textId="0DA3CA58" w:rsidTr="00DE4CF0">
        <w:trPr>
          <w:trHeight w:val="290"/>
        </w:trPr>
        <w:tc>
          <w:tcPr>
            <w:tcW w:w="3685" w:type="dxa"/>
            <w:shd w:val="clear" w:color="auto" w:fill="FFFFFF" w:themeFill="background1"/>
            <w:noWrap/>
          </w:tcPr>
          <w:p w14:paraId="39FFD142" w14:textId="030C391F" w:rsidR="00B9752B" w:rsidRPr="00737AFD" w:rsidRDefault="00B9752B" w:rsidP="00B9752B">
            <w:pPr>
              <w:pStyle w:val="TableText0"/>
            </w:pPr>
            <w:r w:rsidRPr="00737AFD">
              <w:t>History</w:t>
            </w:r>
          </w:p>
        </w:tc>
        <w:tc>
          <w:tcPr>
            <w:tcW w:w="850" w:type="dxa"/>
            <w:tcBorders>
              <w:right w:val="single" w:sz="4" w:space="0" w:color="auto"/>
            </w:tcBorders>
            <w:shd w:val="clear" w:color="auto" w:fill="FFFFFF" w:themeFill="background1"/>
            <w:noWrap/>
          </w:tcPr>
          <w:p w14:paraId="260BA80C" w14:textId="06F7FE75" w:rsidR="00B9752B" w:rsidRPr="00737AFD" w:rsidRDefault="00B9752B" w:rsidP="00B9752B">
            <w:pPr>
              <w:pStyle w:val="TableText0"/>
            </w:pPr>
            <w:r w:rsidRPr="00737AFD">
              <w:t>HIST</w:t>
            </w:r>
          </w:p>
        </w:tc>
        <w:tc>
          <w:tcPr>
            <w:tcW w:w="277" w:type="dxa"/>
            <w:tcBorders>
              <w:top w:val="nil"/>
              <w:left w:val="single" w:sz="4" w:space="0" w:color="auto"/>
              <w:bottom w:val="nil"/>
              <w:right w:val="single" w:sz="4" w:space="0" w:color="auto"/>
            </w:tcBorders>
            <w:shd w:val="clear" w:color="auto" w:fill="FFFFFF" w:themeFill="background1"/>
          </w:tcPr>
          <w:p w14:paraId="280424D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6FF31CE" w14:textId="52E875BC" w:rsidR="00B9752B" w:rsidRPr="00737AFD" w:rsidRDefault="00B9752B" w:rsidP="00B9752B">
            <w:pPr>
              <w:pStyle w:val="TableText0"/>
            </w:pPr>
            <w:r w:rsidRPr="00737AFD">
              <w:t>Visual Arts (includes, Painting, Art Design, Printmaking, Sculpture)</w:t>
            </w:r>
          </w:p>
        </w:tc>
        <w:tc>
          <w:tcPr>
            <w:tcW w:w="850" w:type="dxa"/>
            <w:shd w:val="clear" w:color="auto" w:fill="FFFFFF" w:themeFill="background1"/>
          </w:tcPr>
          <w:p w14:paraId="5F963D6D" w14:textId="3AF97E12" w:rsidR="00B9752B" w:rsidRPr="00737AFD" w:rsidRDefault="00B9752B" w:rsidP="00B9752B">
            <w:pPr>
              <w:pStyle w:val="TableText0"/>
            </w:pPr>
            <w:r w:rsidRPr="00737AFD">
              <w:t>VISA</w:t>
            </w:r>
          </w:p>
        </w:tc>
      </w:tr>
    </w:tbl>
    <w:p w14:paraId="4A8C485D" w14:textId="77777777" w:rsidR="00850C34" w:rsidRPr="00850C34" w:rsidRDefault="00850C34" w:rsidP="00850C34">
      <w:pPr>
        <w:rPr>
          <w:lang w:eastAsia="ja-JP"/>
        </w:rPr>
        <w:sectPr w:rsidR="00850C34" w:rsidRPr="00850C34" w:rsidSect="00B347EF">
          <w:headerReference w:type="default" r:id="rId63"/>
          <w:footerReference w:type="default" r:id="rId64"/>
          <w:pgSz w:w="11900" w:h="16840" w:code="9"/>
          <w:pgMar w:top="1928" w:right="1134" w:bottom="1134" w:left="567" w:header="1134" w:footer="567" w:gutter="567"/>
          <w:cols w:space="708"/>
          <w:docGrid w:linePitch="360"/>
        </w:sectPr>
      </w:pPr>
    </w:p>
    <w:p w14:paraId="2C3B54E8" w14:textId="08C9998B" w:rsidR="00605E1C" w:rsidRPr="00F536A8" w:rsidRDefault="00605E1C" w:rsidP="00605E1C">
      <w:pPr>
        <w:pStyle w:val="Heading2"/>
        <w:rPr>
          <w:b/>
        </w:rPr>
      </w:pPr>
      <w:bookmarkStart w:id="104" w:name="_Toc152664992"/>
      <w:r w:rsidRPr="00F536A8">
        <w:rPr>
          <w:b/>
        </w:rPr>
        <w:t xml:space="preserve">Appendix </w:t>
      </w:r>
      <w:r w:rsidR="00D21F57" w:rsidRPr="00F536A8">
        <w:rPr>
          <w:b/>
        </w:rPr>
        <w:t>C</w:t>
      </w:r>
      <w:r w:rsidRPr="00F536A8">
        <w:rPr>
          <w:b/>
        </w:rPr>
        <w:t xml:space="preserve">: </w:t>
      </w:r>
      <w:r w:rsidR="00976496" w:rsidRPr="00F536A8">
        <w:rPr>
          <w:b/>
        </w:rPr>
        <w:t>History</w:t>
      </w:r>
      <w:r w:rsidR="00A43207" w:rsidRPr="00F536A8">
        <w:rPr>
          <w:b/>
        </w:rPr>
        <w:t xml:space="preserve"> of data changes</w:t>
      </w:r>
      <w:bookmarkEnd w:id="104"/>
    </w:p>
    <w:p w14:paraId="09CF28C5" w14:textId="49F42F90" w:rsidR="00737AB5" w:rsidRDefault="00737AB5" w:rsidP="00A43207">
      <w:pPr>
        <w:pStyle w:val="Normal-withoutindent"/>
      </w:pPr>
      <w:r w:rsidRPr="003E0EE8">
        <w:t xml:space="preserve">Below is </w:t>
      </w:r>
      <w:r>
        <w:t>the complete history of the data fields that have been amended, added, and removed</w:t>
      </w:r>
      <w:r w:rsidRPr="003E0EE8">
        <w:t xml:space="preserve"> </w:t>
      </w:r>
      <w:r>
        <w:t xml:space="preserve">between </w:t>
      </w:r>
      <w:r w:rsidRPr="003E0EE8">
        <w:t xml:space="preserve">this data specification and the current data specification supporting </w:t>
      </w:r>
      <w:r w:rsidR="00F536A8">
        <w:t xml:space="preserve">SDR </w:t>
      </w:r>
      <w:r w:rsidRPr="003E0EE8">
        <w:t>submissions through</w:t>
      </w:r>
      <w:r w:rsidR="00F536A8">
        <w:t xml:space="preserve"> the current Data Exchange Platform</w:t>
      </w:r>
      <w:r w:rsidRPr="003E0EE8">
        <w:t>.</w:t>
      </w:r>
    </w:p>
    <w:p w14:paraId="2E611B87" w14:textId="4557A9AA" w:rsidR="00605E1C" w:rsidRDefault="00C94EC1" w:rsidP="009766D9">
      <w:pPr>
        <w:pStyle w:val="Heading3"/>
      </w:pPr>
      <w:r w:rsidRPr="00C94EC1">
        <w:t>Lea</w:t>
      </w:r>
      <w:r>
        <w:t>rner</w:t>
      </w:r>
    </w:p>
    <w:tbl>
      <w:tblPr>
        <w:tblStyle w:val="TableGrid"/>
        <w:tblW w:w="9663" w:type="dxa"/>
        <w:tblLayout w:type="fixed"/>
        <w:tblLook w:val="04A0" w:firstRow="1" w:lastRow="0" w:firstColumn="1" w:lastColumn="0" w:noHBand="0" w:noVBand="1"/>
      </w:tblPr>
      <w:tblGrid>
        <w:gridCol w:w="2126"/>
        <w:gridCol w:w="1017"/>
        <w:gridCol w:w="6520"/>
      </w:tblGrid>
      <w:tr w:rsidR="00515D4B" w:rsidRPr="006C7AEC" w14:paraId="24DD0B96" w14:textId="77777777" w:rsidTr="00CD4BAF">
        <w:trPr>
          <w:tblHeader/>
        </w:trPr>
        <w:tc>
          <w:tcPr>
            <w:tcW w:w="2126" w:type="dxa"/>
          </w:tcPr>
          <w:p w14:paraId="186A9EF9" w14:textId="77777777" w:rsidR="00515D4B" w:rsidRPr="00E22CFA" w:rsidRDefault="00515D4B" w:rsidP="001824D9">
            <w:pPr>
              <w:pStyle w:val="TableHeading0"/>
            </w:pPr>
            <w:r w:rsidRPr="00E22CFA">
              <w:t>SDR Field</w:t>
            </w:r>
          </w:p>
        </w:tc>
        <w:tc>
          <w:tcPr>
            <w:tcW w:w="1017" w:type="dxa"/>
          </w:tcPr>
          <w:p w14:paraId="4D617878" w14:textId="1E840AFC" w:rsidR="00515D4B" w:rsidRPr="00E22CFA" w:rsidRDefault="00515D4B" w:rsidP="001824D9">
            <w:pPr>
              <w:pStyle w:val="TableHeading0"/>
            </w:pPr>
            <w:r>
              <w:t>Action</w:t>
            </w:r>
          </w:p>
        </w:tc>
        <w:tc>
          <w:tcPr>
            <w:tcW w:w="6520" w:type="dxa"/>
          </w:tcPr>
          <w:p w14:paraId="16DFDAE4" w14:textId="77777777" w:rsidR="00515D4B" w:rsidRPr="00E22CFA" w:rsidRDefault="00515D4B" w:rsidP="001824D9">
            <w:pPr>
              <w:pStyle w:val="TableHeading0"/>
            </w:pPr>
            <w:r w:rsidRPr="00E22CFA">
              <w:t>Reason</w:t>
            </w:r>
          </w:p>
        </w:tc>
      </w:tr>
      <w:tr w:rsidR="00515D4B" w:rsidRPr="006C7AEC" w14:paraId="3913B622" w14:textId="77777777" w:rsidTr="00CD4BAF">
        <w:tc>
          <w:tcPr>
            <w:tcW w:w="2126" w:type="dxa"/>
          </w:tcPr>
          <w:p w14:paraId="4F123A28" w14:textId="4A8BBC3D" w:rsidR="00515D4B" w:rsidRPr="005A5E1E" w:rsidRDefault="00515D4B" w:rsidP="001824D9">
            <w:pPr>
              <w:pStyle w:val="TableText0"/>
            </w:pPr>
            <w:r>
              <w:t>Iwi a</w:t>
            </w:r>
            <w:r w:rsidR="00E64C5D">
              <w:t>ffiliation</w:t>
            </w:r>
          </w:p>
        </w:tc>
        <w:tc>
          <w:tcPr>
            <w:tcW w:w="1017" w:type="dxa"/>
          </w:tcPr>
          <w:p w14:paraId="094DE102" w14:textId="79ED767C" w:rsidR="00515D4B" w:rsidRDefault="00E64C5D" w:rsidP="001824D9">
            <w:pPr>
              <w:pStyle w:val="TableText0"/>
            </w:pPr>
            <w:r>
              <w:t>Amend</w:t>
            </w:r>
          </w:p>
        </w:tc>
        <w:tc>
          <w:tcPr>
            <w:tcW w:w="6520" w:type="dxa"/>
          </w:tcPr>
          <w:p w14:paraId="67D6DE1C" w14:textId="6BC414D1" w:rsidR="00515D4B" w:rsidRDefault="000C046D" w:rsidP="001824D9">
            <w:pPr>
              <w:pStyle w:val="TableText0"/>
              <w:rPr>
                <w:rFonts w:cs="Arial"/>
              </w:rPr>
            </w:pPr>
            <w:r>
              <w:rPr>
                <w:rFonts w:cs="Arial"/>
              </w:rPr>
              <w:t>Ability to submit</w:t>
            </w:r>
            <w:r w:rsidR="00417448">
              <w:rPr>
                <w:rFonts w:cs="Arial"/>
              </w:rPr>
              <w:t xml:space="preserve"> up to six Iwi values</w:t>
            </w:r>
            <w:r w:rsidR="004D3B3E">
              <w:rPr>
                <w:rFonts w:cs="Arial"/>
              </w:rPr>
              <w:t>.</w:t>
            </w:r>
            <w:r w:rsidR="00E05DAC">
              <w:rPr>
                <w:rFonts w:cs="Arial"/>
              </w:rPr>
              <w:t xml:space="preserve"> The</w:t>
            </w:r>
            <w:r w:rsidR="00CC3190">
              <w:rPr>
                <w:rFonts w:cs="Arial"/>
              </w:rPr>
              <w:t>re is a new</w:t>
            </w:r>
            <w:r w:rsidR="00E05DAC">
              <w:rPr>
                <w:rFonts w:cs="Arial"/>
              </w:rPr>
              <w:t xml:space="preserve"> data standard for this field</w:t>
            </w:r>
            <w:r w:rsidR="00CC3190">
              <w:rPr>
                <w:rFonts w:cs="Arial"/>
              </w:rPr>
              <w:t>.</w:t>
            </w:r>
          </w:p>
        </w:tc>
      </w:tr>
      <w:tr w:rsidR="004D3B3E" w:rsidRPr="006C7AEC" w14:paraId="6DA09F30" w14:textId="77777777" w:rsidTr="00CD4BAF">
        <w:tc>
          <w:tcPr>
            <w:tcW w:w="2126" w:type="dxa"/>
          </w:tcPr>
          <w:p w14:paraId="443F07A6" w14:textId="56E365E3" w:rsidR="004D3B3E" w:rsidRPr="00E22CFA" w:rsidRDefault="004D3B3E" w:rsidP="001824D9">
            <w:pPr>
              <w:pStyle w:val="TableText0"/>
            </w:pPr>
            <w:r w:rsidRPr="00EE2A00">
              <w:t>Ethnicity</w:t>
            </w:r>
          </w:p>
        </w:tc>
        <w:tc>
          <w:tcPr>
            <w:tcW w:w="1017" w:type="dxa"/>
          </w:tcPr>
          <w:p w14:paraId="41154837" w14:textId="1D3A6C2C" w:rsidR="004D3B3E" w:rsidRPr="00E22CFA" w:rsidRDefault="004D3B3E" w:rsidP="001824D9">
            <w:pPr>
              <w:pStyle w:val="TableText0"/>
            </w:pPr>
            <w:r>
              <w:t>Amend</w:t>
            </w:r>
          </w:p>
        </w:tc>
        <w:tc>
          <w:tcPr>
            <w:tcW w:w="6520" w:type="dxa"/>
          </w:tcPr>
          <w:p w14:paraId="395ADB6C" w14:textId="7B86BB1D" w:rsidR="004D3B3E" w:rsidRPr="00E22CFA" w:rsidRDefault="004D3B3E" w:rsidP="001824D9">
            <w:pPr>
              <w:pStyle w:val="TableText0"/>
              <w:rPr>
                <w:i/>
                <w:iCs/>
              </w:rPr>
            </w:pPr>
            <w:r>
              <w:rPr>
                <w:rFonts w:cs="Arial"/>
              </w:rPr>
              <w:t xml:space="preserve">Ability to submit </w:t>
            </w:r>
            <w:r w:rsidR="00417448">
              <w:rPr>
                <w:rFonts w:cs="Arial"/>
              </w:rPr>
              <w:t>up to six ethnicity values. There is a new data standard for this field.</w:t>
            </w:r>
          </w:p>
        </w:tc>
      </w:tr>
      <w:tr w:rsidR="004D3B3E" w:rsidRPr="006C7AEC" w14:paraId="71B760F5" w14:textId="77777777" w:rsidTr="00CD4BAF">
        <w:tc>
          <w:tcPr>
            <w:tcW w:w="2126" w:type="dxa"/>
          </w:tcPr>
          <w:p w14:paraId="79308609" w14:textId="7A3F13D3" w:rsidR="004D3B3E" w:rsidRPr="003E07A1" w:rsidRDefault="003E07A1" w:rsidP="001824D9">
            <w:pPr>
              <w:pStyle w:val="TableText0"/>
            </w:pPr>
            <w:r w:rsidRPr="003E07A1">
              <w:rPr>
                <w:rFonts w:cs="Calibri"/>
              </w:rPr>
              <w:t xml:space="preserve">Disability </w:t>
            </w:r>
            <w:r w:rsidRPr="003E07A1">
              <w:t>Status</w:t>
            </w:r>
          </w:p>
        </w:tc>
        <w:tc>
          <w:tcPr>
            <w:tcW w:w="1017" w:type="dxa"/>
          </w:tcPr>
          <w:p w14:paraId="5592F8EF" w14:textId="0D854F1D" w:rsidR="004D3B3E" w:rsidRDefault="009D6B5B" w:rsidP="001824D9">
            <w:pPr>
              <w:pStyle w:val="TableText0"/>
            </w:pPr>
            <w:r>
              <w:t>Add</w:t>
            </w:r>
          </w:p>
        </w:tc>
        <w:tc>
          <w:tcPr>
            <w:tcW w:w="6520" w:type="dxa"/>
          </w:tcPr>
          <w:p w14:paraId="0264D7CC" w14:textId="5C0788E3" w:rsidR="004D3B3E" w:rsidRDefault="00921D23" w:rsidP="001824D9">
            <w:pPr>
              <w:pStyle w:val="TableText0"/>
              <w:rPr>
                <w:rFonts w:cs="Arial"/>
              </w:rPr>
            </w:pPr>
            <w:r w:rsidRPr="00921D23">
              <w:rPr>
                <w:rFonts w:cs="Arial"/>
              </w:rPr>
              <w:t>N</w:t>
            </w:r>
            <w:r w:rsidR="009D4D9D" w:rsidRPr="00921D23">
              <w:rPr>
                <w:rFonts w:cs="Arial"/>
              </w:rPr>
              <w:t xml:space="preserve">ew field to </w:t>
            </w:r>
            <w:r w:rsidR="00CF3F87">
              <w:rPr>
                <w:rFonts w:cs="Arial"/>
              </w:rPr>
              <w:t>i</w:t>
            </w:r>
            <w:r w:rsidR="00CF3F87" w:rsidRPr="00A5330B">
              <w:t>ndicate the disability status of a learner</w:t>
            </w:r>
            <w:r w:rsidR="009D4D9D" w:rsidRPr="00921D23">
              <w:rPr>
                <w:rFonts w:cs="Arial"/>
              </w:rPr>
              <w:t>.</w:t>
            </w:r>
          </w:p>
        </w:tc>
      </w:tr>
      <w:tr w:rsidR="004D3B3E" w:rsidRPr="006C7AEC" w14:paraId="74C3B1CE" w14:textId="77777777" w:rsidTr="00CD4BAF">
        <w:tc>
          <w:tcPr>
            <w:tcW w:w="2126" w:type="dxa"/>
          </w:tcPr>
          <w:p w14:paraId="5E8233AB" w14:textId="23F17D30" w:rsidR="004D3B3E" w:rsidRPr="009D6B5B" w:rsidRDefault="009D6B5B" w:rsidP="001824D9">
            <w:pPr>
              <w:pStyle w:val="TableText0"/>
            </w:pPr>
            <w:r w:rsidRPr="009D6B5B">
              <w:rPr>
                <w:rFonts w:cs="Calibri"/>
              </w:rPr>
              <w:t>Disability Support Needs</w:t>
            </w:r>
          </w:p>
        </w:tc>
        <w:tc>
          <w:tcPr>
            <w:tcW w:w="1017" w:type="dxa"/>
          </w:tcPr>
          <w:p w14:paraId="44050AB3" w14:textId="135970A9" w:rsidR="004D3B3E" w:rsidRDefault="009D6B5B" w:rsidP="001824D9">
            <w:pPr>
              <w:pStyle w:val="TableText0"/>
            </w:pPr>
            <w:r>
              <w:t>Add</w:t>
            </w:r>
          </w:p>
        </w:tc>
        <w:tc>
          <w:tcPr>
            <w:tcW w:w="6520" w:type="dxa"/>
          </w:tcPr>
          <w:p w14:paraId="6C93E389" w14:textId="77777777" w:rsidR="004D3B3E" w:rsidRDefault="0005360E" w:rsidP="001824D9">
            <w:pPr>
              <w:pStyle w:val="TableText0"/>
            </w:pPr>
            <w:r>
              <w:t>Provides the following o</w:t>
            </w:r>
            <w:r w:rsidRPr="00AC61B1">
              <w:t xml:space="preserve">ptions </w:t>
            </w:r>
            <w:r>
              <w:t>where a le</w:t>
            </w:r>
            <w:r w:rsidR="00C20A19">
              <w:t>arner indicates they have a disability:</w:t>
            </w:r>
          </w:p>
          <w:p w14:paraId="3D69B4F0" w14:textId="34078215" w:rsidR="00B628D5" w:rsidRDefault="00B628D5" w:rsidP="00B83CB9">
            <w:pPr>
              <w:pStyle w:val="TableText0"/>
              <w:ind w:left="284" w:hanging="284"/>
            </w:pPr>
            <w:r w:rsidRPr="00B83CB9">
              <w:rPr>
                <w:b/>
                <w:bCs/>
              </w:rPr>
              <w:t>1:</w:t>
            </w:r>
            <w:r w:rsidR="00B83CB9">
              <w:rPr>
                <w:b/>
                <w:bCs/>
              </w:rPr>
              <w:tab/>
            </w:r>
            <w:r w:rsidRPr="00AC61B1">
              <w:t>Access to assistive technology (e.g., for reading, writing, communication).</w:t>
            </w:r>
          </w:p>
          <w:p w14:paraId="23A4F5EB" w14:textId="2192696B" w:rsidR="00B628D5" w:rsidRDefault="00B628D5" w:rsidP="00B83CB9">
            <w:pPr>
              <w:pStyle w:val="TableText0"/>
              <w:ind w:left="284" w:hanging="284"/>
            </w:pPr>
            <w:r w:rsidRPr="00B83CB9">
              <w:rPr>
                <w:b/>
                <w:bCs/>
              </w:rPr>
              <w:t>2:</w:t>
            </w:r>
            <w:r>
              <w:t xml:space="preserve"> </w:t>
            </w:r>
            <w:r w:rsidR="00B83CB9">
              <w:tab/>
            </w:r>
            <w:r w:rsidRPr="00AC61B1">
              <w:t>Accessible format resources for course content</w:t>
            </w:r>
            <w:r>
              <w:t>.</w:t>
            </w:r>
          </w:p>
          <w:p w14:paraId="42E10E4C" w14:textId="38541AB8" w:rsidR="00B628D5" w:rsidRDefault="00B628D5" w:rsidP="00B83CB9">
            <w:pPr>
              <w:pStyle w:val="TableText0"/>
              <w:ind w:left="284" w:hanging="284"/>
            </w:pPr>
            <w:r w:rsidRPr="00B83CB9">
              <w:rPr>
                <w:b/>
                <w:bCs/>
              </w:rPr>
              <w:t>3:</w:t>
            </w:r>
            <w:r>
              <w:t xml:space="preserve"> </w:t>
            </w:r>
            <w:r w:rsidR="00B83CB9">
              <w:tab/>
            </w:r>
            <w:r w:rsidRPr="00AC61B1">
              <w:t>Mobility and transport (e.g., navigator support to help movement around campus, mobility carparks, personal emergency evacuation plan).</w:t>
            </w:r>
          </w:p>
          <w:p w14:paraId="4EE68F9C" w14:textId="3CFE5832" w:rsidR="00B628D5" w:rsidRDefault="00B628D5" w:rsidP="00B83CB9">
            <w:pPr>
              <w:pStyle w:val="TableText0"/>
              <w:ind w:left="284" w:hanging="284"/>
            </w:pPr>
            <w:r w:rsidRPr="00B83CB9">
              <w:rPr>
                <w:b/>
                <w:bCs/>
              </w:rPr>
              <w:t>4:</w:t>
            </w:r>
            <w:r>
              <w:t xml:space="preserve"> </w:t>
            </w:r>
            <w:r w:rsidR="00B83CB9">
              <w:tab/>
            </w:r>
            <w:r w:rsidRPr="00AC61B1">
              <w:t>New Zealand Sign Language Interpreter.</w:t>
            </w:r>
          </w:p>
          <w:p w14:paraId="27367DD2" w14:textId="5AEBFA85" w:rsidR="00B628D5" w:rsidRDefault="00B628D5" w:rsidP="00B83CB9">
            <w:pPr>
              <w:pStyle w:val="TableText0"/>
              <w:ind w:left="284" w:hanging="284"/>
            </w:pPr>
            <w:r w:rsidRPr="00B83CB9">
              <w:rPr>
                <w:b/>
                <w:bCs/>
              </w:rPr>
              <w:t>5:</w:t>
            </w:r>
            <w:r>
              <w:t xml:space="preserve"> </w:t>
            </w:r>
            <w:r w:rsidR="00B83CB9">
              <w:tab/>
            </w:r>
            <w:r w:rsidRPr="00AC61B1">
              <w:t>Support with reading, writing, and communicating in learning sessions, exams, and assessments.</w:t>
            </w:r>
          </w:p>
          <w:p w14:paraId="1D47F63B" w14:textId="334732B4" w:rsidR="00B628D5" w:rsidRDefault="00B83CB9" w:rsidP="00B83CB9">
            <w:pPr>
              <w:pStyle w:val="TableText0"/>
              <w:ind w:left="284" w:hanging="284"/>
            </w:pPr>
            <w:r>
              <w:rPr>
                <w:b/>
                <w:bCs/>
              </w:rPr>
              <w:t xml:space="preserve">6: </w:t>
            </w:r>
            <w:r>
              <w:rPr>
                <w:b/>
                <w:bCs/>
              </w:rPr>
              <w:tab/>
            </w:r>
            <w:r w:rsidRPr="00AC61B1">
              <w:t>Other learning or disability support.</w:t>
            </w:r>
          </w:p>
          <w:p w14:paraId="10785E3B" w14:textId="164A41EB" w:rsidR="00C20A19" w:rsidRPr="00B83CB9" w:rsidRDefault="00B83CB9" w:rsidP="00B83CB9">
            <w:pPr>
              <w:pStyle w:val="TableText0"/>
              <w:ind w:left="284" w:hanging="284"/>
              <w:rPr>
                <w:b/>
                <w:bCs/>
              </w:rPr>
            </w:pPr>
            <w:r w:rsidRPr="00B83CB9">
              <w:rPr>
                <w:b/>
                <w:bCs/>
              </w:rPr>
              <w:t>7:</w:t>
            </w:r>
            <w:r>
              <w:t xml:space="preserve"> </w:t>
            </w:r>
            <w:r>
              <w:tab/>
            </w:r>
            <w:r w:rsidRPr="00AC61B1">
              <w:t>No, I do not need support at this time.</w:t>
            </w:r>
          </w:p>
        </w:tc>
      </w:tr>
      <w:tr w:rsidR="004D3B3E" w:rsidRPr="006C7AEC" w14:paraId="002BF0D6" w14:textId="77777777" w:rsidTr="00CD4BAF">
        <w:tc>
          <w:tcPr>
            <w:tcW w:w="2126" w:type="dxa"/>
          </w:tcPr>
          <w:p w14:paraId="2F7A4461" w14:textId="73FEDAB2" w:rsidR="004D3B3E" w:rsidRPr="00921D23" w:rsidRDefault="004D3B3E" w:rsidP="001824D9">
            <w:pPr>
              <w:pStyle w:val="TableText0"/>
              <w:rPr>
                <w:rFonts w:eastAsiaTheme="majorEastAsia"/>
                <w:noProof/>
              </w:rPr>
            </w:pPr>
            <w:r w:rsidRPr="004D3B3E">
              <w:rPr>
                <w:rFonts w:cs="Arial"/>
              </w:rPr>
              <w:t>Disability Services Accessed Indicator</w:t>
            </w:r>
          </w:p>
        </w:tc>
        <w:tc>
          <w:tcPr>
            <w:tcW w:w="1017" w:type="dxa"/>
          </w:tcPr>
          <w:p w14:paraId="009DFC2F" w14:textId="3B9DAA60" w:rsidR="004D3B3E" w:rsidRDefault="008769FC" w:rsidP="001824D9">
            <w:pPr>
              <w:pStyle w:val="TableText0"/>
            </w:pPr>
            <w:r>
              <w:t>Remove</w:t>
            </w:r>
          </w:p>
        </w:tc>
        <w:tc>
          <w:tcPr>
            <w:tcW w:w="6520" w:type="dxa"/>
          </w:tcPr>
          <w:p w14:paraId="47E03A5E" w14:textId="0ED2ED62" w:rsidR="004D3B3E" w:rsidRPr="00921D23" w:rsidRDefault="008769FC" w:rsidP="001824D9">
            <w:pPr>
              <w:pStyle w:val="TableText0"/>
              <w:rPr>
                <w:rFonts w:cs="Arial"/>
              </w:rPr>
            </w:pPr>
            <w:r w:rsidRPr="00921D23">
              <w:rPr>
                <w:rFonts w:cs="Arial"/>
              </w:rPr>
              <w:t xml:space="preserve">Replaced with the </w:t>
            </w:r>
            <w:r w:rsidR="009E3FDA">
              <w:rPr>
                <w:rFonts w:cs="Arial"/>
              </w:rPr>
              <w:t xml:space="preserve">new </w:t>
            </w:r>
            <w:r w:rsidRPr="00921D23">
              <w:rPr>
                <w:rFonts w:cs="Arial"/>
              </w:rPr>
              <w:t>disability data collection</w:t>
            </w:r>
            <w:r w:rsidR="009E3FDA">
              <w:rPr>
                <w:rFonts w:cs="Arial"/>
              </w:rPr>
              <w:t xml:space="preserve"> fields.</w:t>
            </w:r>
          </w:p>
        </w:tc>
      </w:tr>
      <w:tr w:rsidR="006C56B2" w:rsidRPr="006C7AEC" w14:paraId="2F9D0E07" w14:textId="77777777" w:rsidTr="00CD4BAF">
        <w:tc>
          <w:tcPr>
            <w:tcW w:w="2126" w:type="dxa"/>
          </w:tcPr>
          <w:p w14:paraId="0C8E6B13" w14:textId="5AE6F956" w:rsidR="006C56B2" w:rsidRPr="009E3FDA" w:rsidRDefault="009E3FDA" w:rsidP="001824D9">
            <w:pPr>
              <w:pStyle w:val="TableText0"/>
              <w:rPr>
                <w:rFonts w:cs="Arial"/>
              </w:rPr>
            </w:pPr>
            <w:r w:rsidRPr="009E3FDA">
              <w:t>Disability Indicator</w:t>
            </w:r>
          </w:p>
        </w:tc>
        <w:tc>
          <w:tcPr>
            <w:tcW w:w="1017" w:type="dxa"/>
          </w:tcPr>
          <w:p w14:paraId="4EAE5CFE" w14:textId="4DFAE054" w:rsidR="006C56B2" w:rsidRDefault="009E3FDA" w:rsidP="001824D9">
            <w:pPr>
              <w:pStyle w:val="TableText0"/>
            </w:pPr>
            <w:r>
              <w:t>Remove</w:t>
            </w:r>
          </w:p>
        </w:tc>
        <w:tc>
          <w:tcPr>
            <w:tcW w:w="6520" w:type="dxa"/>
          </w:tcPr>
          <w:p w14:paraId="123252BE" w14:textId="3A4D0881" w:rsidR="006C56B2" w:rsidRPr="00921D23" w:rsidRDefault="009E3FDA" w:rsidP="001824D9">
            <w:pPr>
              <w:pStyle w:val="TableText0"/>
              <w:rPr>
                <w:rFonts w:cs="Arial"/>
              </w:rPr>
            </w:pPr>
            <w:r w:rsidRPr="00921D23">
              <w:rPr>
                <w:rFonts w:cs="Arial"/>
              </w:rPr>
              <w:t xml:space="preserve">Replaced with the </w:t>
            </w:r>
            <w:r>
              <w:rPr>
                <w:rFonts w:cs="Arial"/>
              </w:rPr>
              <w:t xml:space="preserve">new </w:t>
            </w:r>
            <w:r w:rsidRPr="00921D23">
              <w:rPr>
                <w:rFonts w:cs="Arial"/>
              </w:rPr>
              <w:t>disability data collection</w:t>
            </w:r>
            <w:r>
              <w:rPr>
                <w:rFonts w:cs="Arial"/>
              </w:rPr>
              <w:t xml:space="preserve"> fields.</w:t>
            </w:r>
          </w:p>
        </w:tc>
      </w:tr>
      <w:tr w:rsidR="008F1C87" w:rsidRPr="006C7AEC" w14:paraId="6A7E0089" w14:textId="77777777" w:rsidTr="00CD4BAF">
        <w:tc>
          <w:tcPr>
            <w:tcW w:w="2126" w:type="dxa"/>
          </w:tcPr>
          <w:p w14:paraId="23C131A0" w14:textId="6CD9CAB9" w:rsidR="008F1C87" w:rsidRPr="009E3FDA" w:rsidRDefault="008F1C87" w:rsidP="008F1C87">
            <w:pPr>
              <w:pStyle w:val="TableText0"/>
            </w:pPr>
            <w:r>
              <w:t>Fees Free Eligibility Indicator</w:t>
            </w:r>
          </w:p>
        </w:tc>
        <w:tc>
          <w:tcPr>
            <w:tcW w:w="1017" w:type="dxa"/>
          </w:tcPr>
          <w:p w14:paraId="45999580" w14:textId="455DF0E9" w:rsidR="008F1C87" w:rsidRDefault="008F1C87" w:rsidP="008F1C87">
            <w:pPr>
              <w:pStyle w:val="TableText0"/>
            </w:pPr>
            <w:r>
              <w:t>Remove</w:t>
            </w:r>
          </w:p>
        </w:tc>
        <w:tc>
          <w:tcPr>
            <w:tcW w:w="6520" w:type="dxa"/>
          </w:tcPr>
          <w:p w14:paraId="30092931" w14:textId="6B4CE137" w:rsidR="008F1C87" w:rsidRPr="00921D23" w:rsidRDefault="008F1C87" w:rsidP="008F1C87">
            <w:pPr>
              <w:pStyle w:val="TableText0"/>
              <w:rPr>
                <w:rFonts w:cs="Arial"/>
              </w:rPr>
            </w:pPr>
            <w:r w:rsidRPr="00AB2307">
              <w:t>This field is no longer required.</w:t>
            </w:r>
          </w:p>
        </w:tc>
      </w:tr>
    </w:tbl>
    <w:p w14:paraId="698C3622" w14:textId="1D92C42A" w:rsidR="00A533DD" w:rsidRDefault="00A533DD" w:rsidP="008F5CB5">
      <w:pPr>
        <w:pStyle w:val="Heading3"/>
      </w:pPr>
      <w:r>
        <w:t>Course register</w:t>
      </w:r>
    </w:p>
    <w:tbl>
      <w:tblPr>
        <w:tblStyle w:val="TableGrid"/>
        <w:tblW w:w="9663" w:type="dxa"/>
        <w:tblLayout w:type="fixed"/>
        <w:tblLook w:val="04A0" w:firstRow="1" w:lastRow="0" w:firstColumn="1" w:lastColumn="0" w:noHBand="0" w:noVBand="1"/>
      </w:tblPr>
      <w:tblGrid>
        <w:gridCol w:w="2126"/>
        <w:gridCol w:w="1017"/>
        <w:gridCol w:w="6520"/>
      </w:tblGrid>
      <w:tr w:rsidR="008F5CB5" w:rsidRPr="006C7AEC" w14:paraId="47101DB2" w14:textId="77777777" w:rsidTr="00CD4BAF">
        <w:trPr>
          <w:tblHeader/>
        </w:trPr>
        <w:tc>
          <w:tcPr>
            <w:tcW w:w="2126" w:type="dxa"/>
          </w:tcPr>
          <w:p w14:paraId="4D0895F9" w14:textId="77777777" w:rsidR="008F5CB5" w:rsidRPr="00E22CFA" w:rsidRDefault="008F5CB5" w:rsidP="00656E62">
            <w:pPr>
              <w:pStyle w:val="TableHeading0"/>
              <w:rPr>
                <w:color w:val="343032" w:themeColor="text1"/>
              </w:rPr>
            </w:pPr>
            <w:r w:rsidRPr="00E22CFA">
              <w:rPr>
                <w:color w:val="343032" w:themeColor="text1"/>
              </w:rPr>
              <w:t>SDR Field</w:t>
            </w:r>
          </w:p>
        </w:tc>
        <w:tc>
          <w:tcPr>
            <w:tcW w:w="1017" w:type="dxa"/>
          </w:tcPr>
          <w:p w14:paraId="5D6E3EDB" w14:textId="77777777" w:rsidR="008F5CB5" w:rsidRPr="00E22CFA" w:rsidRDefault="008F5CB5" w:rsidP="00656E62">
            <w:pPr>
              <w:pStyle w:val="TableHeading0"/>
              <w:rPr>
                <w:color w:val="343032" w:themeColor="text1"/>
              </w:rPr>
            </w:pPr>
            <w:r>
              <w:rPr>
                <w:color w:val="343032" w:themeColor="text1"/>
              </w:rPr>
              <w:t>Action</w:t>
            </w:r>
          </w:p>
        </w:tc>
        <w:tc>
          <w:tcPr>
            <w:tcW w:w="6520" w:type="dxa"/>
          </w:tcPr>
          <w:p w14:paraId="696E49BF" w14:textId="77777777" w:rsidR="008F5CB5" w:rsidRPr="00E22CFA" w:rsidRDefault="008F5CB5" w:rsidP="00656E62">
            <w:pPr>
              <w:pStyle w:val="TableHeading0"/>
              <w:rPr>
                <w:color w:val="343032" w:themeColor="text1"/>
              </w:rPr>
            </w:pPr>
            <w:r w:rsidRPr="00E22CFA">
              <w:rPr>
                <w:color w:val="343032" w:themeColor="text1"/>
              </w:rPr>
              <w:t>Reason</w:t>
            </w:r>
          </w:p>
        </w:tc>
      </w:tr>
      <w:tr w:rsidR="008F5CB5" w:rsidRPr="006C7AEC" w14:paraId="47CD8907" w14:textId="77777777" w:rsidTr="00CD4BAF">
        <w:tc>
          <w:tcPr>
            <w:tcW w:w="2126" w:type="dxa"/>
          </w:tcPr>
          <w:p w14:paraId="5050126D" w14:textId="57B747CC" w:rsidR="008F5CB5" w:rsidRPr="00AB2307" w:rsidRDefault="00B141F9" w:rsidP="00AB2307">
            <w:pPr>
              <w:pStyle w:val="TableText0"/>
            </w:pPr>
            <w:r w:rsidRPr="00AB2307">
              <w:t>Discounted Course Tuition Fee</w:t>
            </w:r>
          </w:p>
        </w:tc>
        <w:tc>
          <w:tcPr>
            <w:tcW w:w="1017" w:type="dxa"/>
          </w:tcPr>
          <w:p w14:paraId="2ADFB47E" w14:textId="73481732" w:rsidR="008F5CB5" w:rsidRPr="00AB2307" w:rsidRDefault="00B141F9" w:rsidP="00AB2307">
            <w:pPr>
              <w:pStyle w:val="TableText0"/>
            </w:pPr>
            <w:r w:rsidRPr="00AB2307">
              <w:t>Add</w:t>
            </w:r>
          </w:p>
        </w:tc>
        <w:tc>
          <w:tcPr>
            <w:tcW w:w="6520" w:type="dxa"/>
          </w:tcPr>
          <w:p w14:paraId="5C0FA046" w14:textId="77777777" w:rsidR="004B3E53" w:rsidRPr="00AB2307" w:rsidRDefault="004B3E53" w:rsidP="00AB2307">
            <w:pPr>
              <w:pStyle w:val="TableText0"/>
            </w:pPr>
            <w:r w:rsidRPr="00AB2307">
              <w:t>The d</w:t>
            </w:r>
            <w:r w:rsidR="00DD1BF7" w:rsidRPr="00AB2307">
              <w:t>iscounted course tuition fee charged to domestic learners who enrol in the course</w:t>
            </w:r>
            <w:r w:rsidR="00DC4BCA" w:rsidRPr="00AB2307">
              <w:t>.</w:t>
            </w:r>
          </w:p>
          <w:p w14:paraId="631C17E5" w14:textId="2E71BA95" w:rsidR="008F5CB5" w:rsidRPr="00AB2307" w:rsidRDefault="00DC4BCA" w:rsidP="00AB2307">
            <w:pPr>
              <w:pStyle w:val="TableText0"/>
            </w:pPr>
            <w:r w:rsidRPr="00AB2307">
              <w:t>Reporting this value is in line with the 2024 Fee Regulation Settings which allows providers to temporarily reduce fees, while still maintaining potential annual increases under the AMFM.</w:t>
            </w:r>
          </w:p>
        </w:tc>
      </w:tr>
      <w:tr w:rsidR="008F5CB5" w:rsidRPr="006C7AEC" w14:paraId="7E2D99FC" w14:textId="77777777" w:rsidTr="00CD4BAF">
        <w:tc>
          <w:tcPr>
            <w:tcW w:w="2126" w:type="dxa"/>
          </w:tcPr>
          <w:p w14:paraId="330EAD68" w14:textId="2D29B740" w:rsidR="008F5CB5" w:rsidRPr="00AB2307" w:rsidRDefault="00F200B5" w:rsidP="00AB2307">
            <w:pPr>
              <w:pStyle w:val="TableText0"/>
            </w:pPr>
            <w:r w:rsidRPr="00AB2307">
              <w:t>Discounted Compulsory Course Costs Fee</w:t>
            </w:r>
          </w:p>
        </w:tc>
        <w:tc>
          <w:tcPr>
            <w:tcW w:w="1017" w:type="dxa"/>
          </w:tcPr>
          <w:p w14:paraId="551F3CC8" w14:textId="7D8C394E" w:rsidR="008F5CB5" w:rsidRPr="00AB2307" w:rsidRDefault="00F200B5" w:rsidP="00AB2307">
            <w:pPr>
              <w:pStyle w:val="TableText0"/>
            </w:pPr>
            <w:r w:rsidRPr="00AB2307">
              <w:t>Add</w:t>
            </w:r>
          </w:p>
        </w:tc>
        <w:tc>
          <w:tcPr>
            <w:tcW w:w="6520" w:type="dxa"/>
          </w:tcPr>
          <w:p w14:paraId="13DE8CD5" w14:textId="77777777" w:rsidR="008F5CB5" w:rsidRPr="00AB2307" w:rsidRDefault="004B3E53" w:rsidP="00AB2307">
            <w:pPr>
              <w:pStyle w:val="TableText0"/>
            </w:pPr>
            <w:r w:rsidRPr="00AB2307">
              <w:t>The discounted course fee charged to domestic learners who enrol in the course.</w:t>
            </w:r>
          </w:p>
          <w:p w14:paraId="2A6BA1DE" w14:textId="42B8360A" w:rsidR="004B3E53" w:rsidRPr="00AB2307" w:rsidRDefault="004B3E53" w:rsidP="00AB2307">
            <w:pPr>
              <w:pStyle w:val="TableText0"/>
            </w:pPr>
            <w:r w:rsidRPr="00AB2307">
              <w:t>Reporting this value is in line with the 2024 Fee Regulation Settings which allows providers to temporarily reduce fees, while still maintaining potential annual increases under the AMFM.</w:t>
            </w:r>
          </w:p>
        </w:tc>
      </w:tr>
      <w:tr w:rsidR="00B446A5" w:rsidRPr="006C7AEC" w14:paraId="576AB3EA" w14:textId="77777777" w:rsidTr="00CD4BAF">
        <w:tc>
          <w:tcPr>
            <w:tcW w:w="2126" w:type="dxa"/>
          </w:tcPr>
          <w:p w14:paraId="6CA53DCB" w14:textId="499C968F" w:rsidR="00B446A5" w:rsidRPr="00A0754A" w:rsidRDefault="00B446A5" w:rsidP="00AB2307">
            <w:pPr>
              <w:pStyle w:val="TableText0"/>
            </w:pPr>
            <w:r w:rsidRPr="00A0754A">
              <w:t>Stage of Pre-Service Teacher Education Qualification</w:t>
            </w:r>
          </w:p>
        </w:tc>
        <w:tc>
          <w:tcPr>
            <w:tcW w:w="1017" w:type="dxa"/>
          </w:tcPr>
          <w:p w14:paraId="1A4096C0" w14:textId="0F20001D" w:rsidR="00B446A5" w:rsidRPr="00A0754A" w:rsidRDefault="00B446A5" w:rsidP="00AB2307">
            <w:pPr>
              <w:pStyle w:val="TableText0"/>
            </w:pPr>
            <w:r w:rsidRPr="00A0754A">
              <w:t>Remove</w:t>
            </w:r>
          </w:p>
        </w:tc>
        <w:tc>
          <w:tcPr>
            <w:tcW w:w="6520" w:type="dxa"/>
          </w:tcPr>
          <w:p w14:paraId="3AE3FCEC" w14:textId="5E959262" w:rsidR="00B446A5" w:rsidRPr="00A0754A" w:rsidRDefault="0010114D" w:rsidP="00AB2307">
            <w:pPr>
              <w:pStyle w:val="TableText0"/>
            </w:pPr>
            <w:r w:rsidRPr="00A0754A">
              <w:t>No longer required and is replaced by the new ITE data collection on the Course Enrolment.</w:t>
            </w:r>
          </w:p>
        </w:tc>
      </w:tr>
      <w:tr w:rsidR="00B446A5" w:rsidRPr="006C7AEC" w14:paraId="73DAA185" w14:textId="77777777" w:rsidTr="00CD4BAF">
        <w:tc>
          <w:tcPr>
            <w:tcW w:w="2126" w:type="dxa"/>
          </w:tcPr>
          <w:p w14:paraId="1800F8C4" w14:textId="0B987843" w:rsidR="00B446A5" w:rsidRPr="00AB2307" w:rsidRDefault="00544518" w:rsidP="00AB2307">
            <w:pPr>
              <w:pStyle w:val="TableText0"/>
            </w:pPr>
            <w:r w:rsidRPr="00AB2307">
              <w:t>Internet Based Learning Indicator</w:t>
            </w:r>
          </w:p>
        </w:tc>
        <w:tc>
          <w:tcPr>
            <w:tcW w:w="1017" w:type="dxa"/>
          </w:tcPr>
          <w:p w14:paraId="78543876" w14:textId="3764F7AF" w:rsidR="00B446A5" w:rsidRPr="00AB2307" w:rsidRDefault="009F502C" w:rsidP="00AB2307">
            <w:pPr>
              <w:pStyle w:val="TableText0"/>
            </w:pPr>
            <w:r w:rsidRPr="00AB2307">
              <w:t>Remove</w:t>
            </w:r>
          </w:p>
        </w:tc>
        <w:tc>
          <w:tcPr>
            <w:tcW w:w="6520" w:type="dxa"/>
          </w:tcPr>
          <w:p w14:paraId="52070F16" w14:textId="6CEE1B90" w:rsidR="00B446A5" w:rsidRPr="00AB2307" w:rsidRDefault="009F502C" w:rsidP="00AB2307">
            <w:pPr>
              <w:pStyle w:val="TableText0"/>
            </w:pPr>
            <w:r w:rsidRPr="00AB2307">
              <w:t>Replaced by the introduction of the new values for Asynchronous Learning on the Intramural/ Extramural Attendance field in the Course Enrolment.</w:t>
            </w:r>
          </w:p>
        </w:tc>
      </w:tr>
      <w:tr w:rsidR="00B446A5" w:rsidRPr="006C7AEC" w14:paraId="78D89837" w14:textId="77777777" w:rsidTr="00CD4BAF">
        <w:tc>
          <w:tcPr>
            <w:tcW w:w="2126" w:type="dxa"/>
          </w:tcPr>
          <w:p w14:paraId="57608AF3" w14:textId="0C133D5C" w:rsidR="00B446A5" w:rsidRPr="00AB2307" w:rsidRDefault="00AB2307" w:rsidP="00AB2307">
            <w:pPr>
              <w:pStyle w:val="TableText0"/>
            </w:pPr>
            <w:r w:rsidRPr="00AB2307">
              <w:t>Embedded Literacy and Numeracy Flag</w:t>
            </w:r>
          </w:p>
        </w:tc>
        <w:tc>
          <w:tcPr>
            <w:tcW w:w="1017" w:type="dxa"/>
          </w:tcPr>
          <w:p w14:paraId="2DBF7973" w14:textId="28AA25CA" w:rsidR="00B446A5" w:rsidRPr="00AB2307" w:rsidRDefault="00AB2307" w:rsidP="00AB2307">
            <w:pPr>
              <w:pStyle w:val="TableText0"/>
            </w:pPr>
            <w:r w:rsidRPr="00AB2307">
              <w:t>Remove</w:t>
            </w:r>
          </w:p>
        </w:tc>
        <w:tc>
          <w:tcPr>
            <w:tcW w:w="6520" w:type="dxa"/>
          </w:tcPr>
          <w:p w14:paraId="25A2FD35" w14:textId="37E46533" w:rsidR="00B446A5" w:rsidRPr="00AB2307" w:rsidRDefault="00AB2307" w:rsidP="00AB2307">
            <w:pPr>
              <w:pStyle w:val="TableText0"/>
            </w:pPr>
            <w:r w:rsidRPr="00AB2307">
              <w:t>This field is no longer required.</w:t>
            </w:r>
          </w:p>
        </w:tc>
      </w:tr>
    </w:tbl>
    <w:p w14:paraId="11398F6B" w14:textId="0A3881DF" w:rsidR="00A533DD" w:rsidRDefault="00A533DD" w:rsidP="00E6023B">
      <w:pPr>
        <w:pStyle w:val="Heading3"/>
      </w:pPr>
      <w:r>
        <w:t>Course enrolment</w:t>
      </w:r>
    </w:p>
    <w:tbl>
      <w:tblPr>
        <w:tblStyle w:val="TableGrid"/>
        <w:tblW w:w="9663" w:type="dxa"/>
        <w:tblLayout w:type="fixed"/>
        <w:tblLook w:val="04A0" w:firstRow="1" w:lastRow="0" w:firstColumn="1" w:lastColumn="0" w:noHBand="0" w:noVBand="1"/>
      </w:tblPr>
      <w:tblGrid>
        <w:gridCol w:w="2126"/>
        <w:gridCol w:w="1017"/>
        <w:gridCol w:w="6520"/>
      </w:tblGrid>
      <w:tr w:rsidR="00E6023B" w:rsidRPr="006C7AEC" w14:paraId="27F0727A" w14:textId="77777777" w:rsidTr="00CD4BAF">
        <w:trPr>
          <w:tblHeader/>
        </w:trPr>
        <w:tc>
          <w:tcPr>
            <w:tcW w:w="2126" w:type="dxa"/>
          </w:tcPr>
          <w:p w14:paraId="048DE512" w14:textId="77777777" w:rsidR="00E6023B" w:rsidRPr="00E22CFA" w:rsidRDefault="00E6023B" w:rsidP="00656E62">
            <w:pPr>
              <w:pStyle w:val="TableHeading0"/>
              <w:rPr>
                <w:color w:val="343032" w:themeColor="text1"/>
              </w:rPr>
            </w:pPr>
            <w:r w:rsidRPr="00E22CFA">
              <w:rPr>
                <w:color w:val="343032" w:themeColor="text1"/>
              </w:rPr>
              <w:t>SDR Field</w:t>
            </w:r>
          </w:p>
        </w:tc>
        <w:tc>
          <w:tcPr>
            <w:tcW w:w="1017" w:type="dxa"/>
          </w:tcPr>
          <w:p w14:paraId="529989AD" w14:textId="77777777" w:rsidR="00E6023B" w:rsidRPr="00E22CFA" w:rsidRDefault="00E6023B" w:rsidP="00656E62">
            <w:pPr>
              <w:pStyle w:val="TableHeading0"/>
              <w:rPr>
                <w:color w:val="343032" w:themeColor="text1"/>
              </w:rPr>
            </w:pPr>
            <w:r>
              <w:rPr>
                <w:color w:val="343032" w:themeColor="text1"/>
              </w:rPr>
              <w:t>Action</w:t>
            </w:r>
          </w:p>
        </w:tc>
        <w:tc>
          <w:tcPr>
            <w:tcW w:w="6520" w:type="dxa"/>
          </w:tcPr>
          <w:p w14:paraId="67439D25" w14:textId="77777777" w:rsidR="00E6023B" w:rsidRPr="00E22CFA" w:rsidRDefault="00E6023B" w:rsidP="00656E62">
            <w:pPr>
              <w:pStyle w:val="TableHeading0"/>
              <w:rPr>
                <w:color w:val="343032" w:themeColor="text1"/>
              </w:rPr>
            </w:pPr>
            <w:r w:rsidRPr="00E22CFA">
              <w:rPr>
                <w:color w:val="343032" w:themeColor="text1"/>
              </w:rPr>
              <w:t>Reason</w:t>
            </w:r>
          </w:p>
        </w:tc>
      </w:tr>
      <w:tr w:rsidR="00E6023B" w:rsidRPr="006C7AEC" w14:paraId="7B3DA76C" w14:textId="77777777" w:rsidTr="00CD4BAF">
        <w:tc>
          <w:tcPr>
            <w:tcW w:w="2126" w:type="dxa"/>
          </w:tcPr>
          <w:p w14:paraId="4E648A96" w14:textId="1E918EF9" w:rsidR="00E6023B" w:rsidRPr="001E7AD9" w:rsidRDefault="009A1D20" w:rsidP="001E7AD9">
            <w:pPr>
              <w:pStyle w:val="TableText0"/>
            </w:pPr>
            <w:r w:rsidRPr="001E7AD9">
              <w:t>Intramural/</w:t>
            </w:r>
            <w:r w:rsidR="00CD4BAF" w:rsidRPr="001E7AD9">
              <w:t>E</w:t>
            </w:r>
            <w:r w:rsidRPr="001E7AD9">
              <w:t>xtramural Attendance</w:t>
            </w:r>
          </w:p>
        </w:tc>
        <w:tc>
          <w:tcPr>
            <w:tcW w:w="1017" w:type="dxa"/>
          </w:tcPr>
          <w:p w14:paraId="02257549" w14:textId="5118B98F" w:rsidR="00E6023B" w:rsidRPr="001E7AD9" w:rsidRDefault="007F37EE" w:rsidP="001E7AD9">
            <w:pPr>
              <w:pStyle w:val="TableText0"/>
            </w:pPr>
            <w:r w:rsidRPr="001E7AD9">
              <w:t>Amend</w:t>
            </w:r>
          </w:p>
        </w:tc>
        <w:tc>
          <w:tcPr>
            <w:tcW w:w="6520" w:type="dxa"/>
          </w:tcPr>
          <w:p w14:paraId="0664735B" w14:textId="44C37E24" w:rsidR="00E6023B" w:rsidRPr="001E7AD9" w:rsidRDefault="000A315D" w:rsidP="001E7AD9">
            <w:pPr>
              <w:pStyle w:val="TableText0"/>
              <w:rPr>
                <w:rFonts w:ascii="Calibri" w:hAnsi="Calibri" w:cs="Calibri"/>
              </w:rPr>
            </w:pPr>
            <w:r w:rsidRPr="001E7AD9">
              <w:t>Provides t</w:t>
            </w:r>
            <w:r w:rsidR="001F14CF" w:rsidRPr="001E7AD9">
              <w:t xml:space="preserve">he following </w:t>
            </w:r>
            <w:r w:rsidRPr="001E7AD9">
              <w:t xml:space="preserve">new </w:t>
            </w:r>
            <w:r w:rsidR="00E823DE" w:rsidRPr="001E7AD9">
              <w:t xml:space="preserve">values </w:t>
            </w:r>
            <w:r w:rsidRPr="001E7AD9">
              <w:t xml:space="preserve">to </w:t>
            </w:r>
            <w:r w:rsidR="00970A10" w:rsidRPr="001E7AD9">
              <w:rPr>
                <w:rFonts w:ascii="Calibri" w:hAnsi="Calibri" w:cs="Calibri"/>
              </w:rPr>
              <w:t>support the introduction of Asynchronous Learning:</w:t>
            </w:r>
          </w:p>
          <w:p w14:paraId="3282BBCE" w14:textId="77777777" w:rsidR="00E823DE" w:rsidRPr="001E7AD9" w:rsidRDefault="00E823DE" w:rsidP="001E7AD9">
            <w:pPr>
              <w:pStyle w:val="TableText0"/>
            </w:pPr>
            <w:r w:rsidRPr="001E7AD9">
              <w:t>5: Intramural and residing in New Zealand</w:t>
            </w:r>
          </w:p>
          <w:p w14:paraId="5C6BA87F" w14:textId="77777777" w:rsidR="00E823DE" w:rsidRPr="001E7AD9" w:rsidRDefault="00E823DE" w:rsidP="001E7AD9">
            <w:pPr>
              <w:pStyle w:val="TableText0"/>
            </w:pPr>
            <w:r w:rsidRPr="001E7AD9">
              <w:t>6: Extramural/Synchronous and residing in New Zealand</w:t>
            </w:r>
          </w:p>
          <w:p w14:paraId="292C0819" w14:textId="77777777" w:rsidR="00E823DE" w:rsidRPr="001E7AD9" w:rsidRDefault="00E823DE" w:rsidP="001E7AD9">
            <w:pPr>
              <w:pStyle w:val="TableText0"/>
            </w:pPr>
            <w:r w:rsidRPr="001E7AD9">
              <w:t>7: Extramural/Asynchronous and residing in New Zealand</w:t>
            </w:r>
          </w:p>
          <w:p w14:paraId="193F7981" w14:textId="77777777" w:rsidR="00E823DE" w:rsidRPr="001E7AD9" w:rsidRDefault="00E823DE" w:rsidP="001E7AD9">
            <w:pPr>
              <w:pStyle w:val="TableText0"/>
            </w:pPr>
            <w:r w:rsidRPr="001E7AD9">
              <w:t>8: Intramural and residing overseas</w:t>
            </w:r>
          </w:p>
          <w:p w14:paraId="33251C36" w14:textId="77777777" w:rsidR="00E823DE" w:rsidRPr="001E7AD9" w:rsidRDefault="00E823DE" w:rsidP="001E7AD9">
            <w:pPr>
              <w:pStyle w:val="TableText0"/>
            </w:pPr>
            <w:r w:rsidRPr="001E7AD9">
              <w:t>9: Extramural/Synchronous and residing overseas</w:t>
            </w:r>
          </w:p>
          <w:p w14:paraId="31B80EFF" w14:textId="77777777" w:rsidR="00E823DE" w:rsidRPr="001E7AD9" w:rsidRDefault="00E823DE" w:rsidP="001E7AD9">
            <w:pPr>
              <w:pStyle w:val="TableText0"/>
            </w:pPr>
            <w:r w:rsidRPr="001E7AD9">
              <w:t>10: Extramural/Asynchronous and residing overseas</w:t>
            </w:r>
          </w:p>
          <w:p w14:paraId="7010B18C" w14:textId="77777777" w:rsidR="008F585A" w:rsidRPr="001E7AD9" w:rsidRDefault="008F585A" w:rsidP="001E7AD9">
            <w:pPr>
              <w:pStyle w:val="TableText0"/>
            </w:pPr>
          </w:p>
          <w:p w14:paraId="193245C6" w14:textId="288597EA" w:rsidR="00970A10" w:rsidRPr="001E7AD9" w:rsidRDefault="006C6ABC" w:rsidP="001E7AD9">
            <w:pPr>
              <w:pStyle w:val="TableText0"/>
            </w:pPr>
            <w:r>
              <w:t xml:space="preserve">The </w:t>
            </w:r>
            <w:r w:rsidR="00E823DE" w:rsidRPr="001E7AD9">
              <w:t>following values</w:t>
            </w:r>
            <w:r>
              <w:t xml:space="preserve"> are removed</w:t>
            </w:r>
            <w:r w:rsidR="00E823DE" w:rsidRPr="001E7AD9">
              <w:t>:</w:t>
            </w:r>
          </w:p>
          <w:p w14:paraId="314D7877" w14:textId="77777777" w:rsidR="008F585A" w:rsidRPr="001E7AD9" w:rsidRDefault="008F585A" w:rsidP="001E7AD9">
            <w:pPr>
              <w:pStyle w:val="TableText0"/>
            </w:pPr>
            <w:r w:rsidRPr="001E7AD9">
              <w:t xml:space="preserve">1: Intramural and residing in New Zealand </w:t>
            </w:r>
          </w:p>
          <w:p w14:paraId="04134041" w14:textId="77777777" w:rsidR="008F585A" w:rsidRPr="001E7AD9" w:rsidRDefault="008F585A" w:rsidP="001E7AD9">
            <w:pPr>
              <w:pStyle w:val="TableText0"/>
            </w:pPr>
            <w:r w:rsidRPr="001E7AD9">
              <w:t>2: Extramural and residing in New Zealand</w:t>
            </w:r>
          </w:p>
          <w:p w14:paraId="7194BAFA" w14:textId="77777777" w:rsidR="008F585A" w:rsidRPr="001E7AD9" w:rsidRDefault="008F585A" w:rsidP="001E7AD9">
            <w:pPr>
              <w:pStyle w:val="TableText0"/>
            </w:pPr>
            <w:r w:rsidRPr="001E7AD9">
              <w:t xml:space="preserve">3: Extramural and residing overseas </w:t>
            </w:r>
          </w:p>
          <w:p w14:paraId="182C6C26" w14:textId="21FD7075" w:rsidR="00E823DE" w:rsidRPr="001E7AD9" w:rsidRDefault="008F585A" w:rsidP="001E7AD9">
            <w:pPr>
              <w:pStyle w:val="TableText0"/>
            </w:pPr>
            <w:r w:rsidRPr="001E7AD9">
              <w:t>4: Intramural and residing overseas</w:t>
            </w:r>
          </w:p>
        </w:tc>
      </w:tr>
      <w:tr w:rsidR="00E6023B" w:rsidRPr="006C7AEC" w14:paraId="18DE8021" w14:textId="77777777" w:rsidTr="00CD4BAF">
        <w:tc>
          <w:tcPr>
            <w:tcW w:w="2126" w:type="dxa"/>
          </w:tcPr>
          <w:p w14:paraId="393B5768" w14:textId="77777777" w:rsidR="00C5568D" w:rsidRPr="001E7AD9" w:rsidRDefault="00C5568D" w:rsidP="001E7AD9">
            <w:pPr>
              <w:pStyle w:val="TableText0"/>
            </w:pPr>
            <w:r w:rsidRPr="001E7AD9">
              <w:t>Consortium</w:t>
            </w:r>
          </w:p>
          <w:p w14:paraId="28548210" w14:textId="77777777" w:rsidR="00E6023B" w:rsidRPr="001E7AD9" w:rsidRDefault="00E6023B" w:rsidP="001E7AD9">
            <w:pPr>
              <w:pStyle w:val="TableText0"/>
            </w:pPr>
          </w:p>
        </w:tc>
        <w:tc>
          <w:tcPr>
            <w:tcW w:w="1017" w:type="dxa"/>
          </w:tcPr>
          <w:p w14:paraId="4D0E67BE" w14:textId="438CC04A" w:rsidR="00E6023B" w:rsidRPr="001E7AD9" w:rsidRDefault="00A35452" w:rsidP="001E7AD9">
            <w:pPr>
              <w:pStyle w:val="TableText0"/>
            </w:pPr>
            <w:r w:rsidRPr="001E7AD9">
              <w:t>Add</w:t>
            </w:r>
          </w:p>
        </w:tc>
        <w:tc>
          <w:tcPr>
            <w:tcW w:w="6520" w:type="dxa"/>
          </w:tcPr>
          <w:p w14:paraId="4DEC8441" w14:textId="77777777" w:rsidR="00BA48BF" w:rsidRPr="001E7AD9" w:rsidRDefault="00BA48BF" w:rsidP="001E7AD9">
            <w:pPr>
              <w:pStyle w:val="TableText0"/>
              <w:rPr>
                <w:rStyle w:val="ui-provider"/>
              </w:rPr>
            </w:pPr>
            <w:r w:rsidRPr="001E7AD9">
              <w:t xml:space="preserve">Identifies the </w:t>
            </w:r>
            <w:r w:rsidRPr="001E7AD9">
              <w:rPr>
                <w:rStyle w:val="ui-provider"/>
              </w:rPr>
              <w:t>cooperative arrangement among groups or institutions. This could be a group of tertiary education organisations (TEOs) and can include other organisations such as community groups or councils.</w:t>
            </w:r>
          </w:p>
          <w:p w14:paraId="0CD54C16" w14:textId="77777777" w:rsidR="00E6023B" w:rsidRPr="001E7AD9" w:rsidRDefault="00BA48BF" w:rsidP="001E7AD9">
            <w:pPr>
              <w:pStyle w:val="TableText0"/>
              <w:rPr>
                <w:rStyle w:val="ui-provider"/>
              </w:rPr>
            </w:pPr>
            <w:r w:rsidRPr="001E7AD9">
              <w:rPr>
                <w:rStyle w:val="ui-provider"/>
              </w:rPr>
              <w:t xml:space="preserve">This field replaces the separate collections for </w:t>
            </w:r>
            <w:r w:rsidRPr="001E7AD9">
              <w:t xml:space="preserve">MPTT Top Ups or MPTT Brokerage </w:t>
            </w:r>
            <w:r w:rsidRPr="001E7AD9">
              <w:rPr>
                <w:rStyle w:val="ui-provider"/>
              </w:rPr>
              <w:t>that were originally Workspace2 templates.</w:t>
            </w:r>
          </w:p>
          <w:p w14:paraId="3CAECC40" w14:textId="72CF26D6" w:rsidR="00E13D55" w:rsidRPr="001E7AD9" w:rsidRDefault="00E13D55" w:rsidP="001E7AD9">
            <w:pPr>
              <w:pStyle w:val="TableText0"/>
            </w:pPr>
            <w:r w:rsidRPr="001E7AD9">
              <w:rPr>
                <w:rStyle w:val="ui-provider"/>
              </w:rPr>
              <w:t>The value entered is selected from the Co</w:t>
            </w:r>
            <w:r w:rsidR="005F7999" w:rsidRPr="001E7AD9">
              <w:rPr>
                <w:rStyle w:val="ui-provider"/>
              </w:rPr>
              <w:t>nsortium data classification.</w:t>
            </w:r>
          </w:p>
        </w:tc>
      </w:tr>
      <w:tr w:rsidR="00036AA7" w:rsidRPr="006C7AEC" w14:paraId="5D78433B" w14:textId="77777777" w:rsidTr="00CD4BAF">
        <w:tc>
          <w:tcPr>
            <w:tcW w:w="2126" w:type="dxa"/>
          </w:tcPr>
          <w:p w14:paraId="006DFC30" w14:textId="054992ED" w:rsidR="00036AA7" w:rsidRPr="001E7AD9" w:rsidRDefault="00036AA7" w:rsidP="001E7AD9">
            <w:pPr>
              <w:pStyle w:val="TableText0"/>
            </w:pPr>
            <w:r w:rsidRPr="001E7AD9">
              <w:t>ITE Sector</w:t>
            </w:r>
          </w:p>
        </w:tc>
        <w:tc>
          <w:tcPr>
            <w:tcW w:w="1017" w:type="dxa"/>
          </w:tcPr>
          <w:p w14:paraId="16707B1B" w14:textId="53DCF235" w:rsidR="00036AA7" w:rsidRPr="001E7AD9" w:rsidRDefault="00A35452" w:rsidP="001E7AD9">
            <w:pPr>
              <w:pStyle w:val="TableText0"/>
            </w:pPr>
            <w:r w:rsidRPr="001E7AD9">
              <w:t>Add</w:t>
            </w:r>
          </w:p>
        </w:tc>
        <w:tc>
          <w:tcPr>
            <w:tcW w:w="6520" w:type="dxa"/>
          </w:tcPr>
          <w:p w14:paraId="7AB9C7D8" w14:textId="2457D9E1" w:rsidR="00793585" w:rsidRPr="001E7AD9" w:rsidRDefault="00BD4A83" w:rsidP="001E7AD9">
            <w:pPr>
              <w:pStyle w:val="TableText0"/>
              <w:rPr>
                <w:rStyle w:val="ui-provider"/>
              </w:rPr>
            </w:pPr>
            <w:r w:rsidRPr="001E7AD9">
              <w:t>Provides the following new values to i</w:t>
            </w:r>
            <w:r w:rsidR="00A35452" w:rsidRPr="001E7AD9">
              <w:t>dentif</w:t>
            </w:r>
            <w:r w:rsidRPr="001E7AD9">
              <w:t>y</w:t>
            </w:r>
            <w:r w:rsidR="00A35452" w:rsidRPr="001E7AD9">
              <w:rPr>
                <w:rStyle w:val="ui-provider"/>
              </w:rPr>
              <w:t xml:space="preserve"> the sector for a learner enrolled in Initial Teacher Education</w:t>
            </w:r>
            <w:r w:rsidR="00793585" w:rsidRPr="001E7AD9">
              <w:rPr>
                <w:rStyle w:val="ui-provider"/>
              </w:rPr>
              <w:t>:</w:t>
            </w:r>
          </w:p>
          <w:p w14:paraId="7AF77034" w14:textId="592B1212" w:rsidR="00793585" w:rsidRPr="001E7AD9" w:rsidRDefault="00793585" w:rsidP="001E7AD9">
            <w:pPr>
              <w:pStyle w:val="TableText0"/>
              <w:rPr>
                <w:rStyle w:val="ui-provider"/>
              </w:rPr>
            </w:pPr>
            <w:r w:rsidRPr="001E7AD9">
              <w:rPr>
                <w:rStyle w:val="ui-provider"/>
              </w:rPr>
              <w:t>1: Eary Childhood</w:t>
            </w:r>
          </w:p>
          <w:p w14:paraId="0171FD99" w14:textId="4704588D" w:rsidR="00793585" w:rsidRPr="001E7AD9" w:rsidRDefault="00793585" w:rsidP="001E7AD9">
            <w:pPr>
              <w:pStyle w:val="TableText0"/>
              <w:rPr>
                <w:rStyle w:val="ui-provider"/>
              </w:rPr>
            </w:pPr>
            <w:r w:rsidRPr="001E7AD9">
              <w:rPr>
                <w:rStyle w:val="ui-provider"/>
              </w:rPr>
              <w:t>2: Primary</w:t>
            </w:r>
          </w:p>
          <w:p w14:paraId="61A2F068" w14:textId="19C041F5" w:rsidR="00793585" w:rsidRPr="001E7AD9" w:rsidRDefault="00793585" w:rsidP="001E7AD9">
            <w:pPr>
              <w:pStyle w:val="TableText0"/>
              <w:rPr>
                <w:rStyle w:val="ui-provider"/>
              </w:rPr>
            </w:pPr>
            <w:r w:rsidRPr="001E7AD9">
              <w:rPr>
                <w:rStyle w:val="ui-provider"/>
              </w:rPr>
              <w:t>3: Secondary</w:t>
            </w:r>
          </w:p>
          <w:p w14:paraId="742F8117" w14:textId="6ADED38F" w:rsidR="00BD4A83" w:rsidRPr="001E7AD9" w:rsidRDefault="00BD4A83" w:rsidP="001E7AD9">
            <w:pPr>
              <w:pStyle w:val="TableText0"/>
            </w:pPr>
            <w:r w:rsidRPr="001E7AD9">
              <w:t>Submission of the ITE sector and ITE Subject fields through SDR is compulsory from 2026. TEOs can choose to submit ITE data using the current template until then.</w:t>
            </w:r>
          </w:p>
        </w:tc>
      </w:tr>
      <w:tr w:rsidR="00036AA7" w:rsidRPr="006C7AEC" w14:paraId="09D5D4CE" w14:textId="77777777" w:rsidTr="00CD4BAF">
        <w:tc>
          <w:tcPr>
            <w:tcW w:w="2126" w:type="dxa"/>
          </w:tcPr>
          <w:p w14:paraId="79DBD925" w14:textId="6EE39087" w:rsidR="00036AA7" w:rsidRPr="001E7AD9" w:rsidRDefault="00F87D37" w:rsidP="001E7AD9">
            <w:pPr>
              <w:pStyle w:val="TableText0"/>
            </w:pPr>
            <w:r w:rsidRPr="001E7AD9">
              <w:t>ITE Subject</w:t>
            </w:r>
          </w:p>
        </w:tc>
        <w:tc>
          <w:tcPr>
            <w:tcW w:w="1017" w:type="dxa"/>
          </w:tcPr>
          <w:p w14:paraId="022667D7" w14:textId="24719CC7" w:rsidR="00036AA7" w:rsidRPr="001E7AD9" w:rsidRDefault="00F87D37" w:rsidP="001E7AD9">
            <w:pPr>
              <w:pStyle w:val="TableText0"/>
            </w:pPr>
            <w:r w:rsidRPr="001E7AD9">
              <w:t>Add</w:t>
            </w:r>
          </w:p>
        </w:tc>
        <w:tc>
          <w:tcPr>
            <w:tcW w:w="6520" w:type="dxa"/>
          </w:tcPr>
          <w:p w14:paraId="7FAD2FFD" w14:textId="5B68FB35" w:rsidR="00036AA7" w:rsidRPr="001E7AD9" w:rsidRDefault="00256B0E" w:rsidP="001E7AD9">
            <w:pPr>
              <w:pStyle w:val="TableText0"/>
            </w:pPr>
            <w:r w:rsidRPr="001E7AD9">
              <w:t>The specific curriculum subject areas that a learner is studying where they are enrolled in an Initial Teacher Education qualification where the ITE sector is Secondary.</w:t>
            </w:r>
            <w:r w:rsidR="005D0824" w:rsidRPr="001E7AD9">
              <w:t xml:space="preserve"> Up to four values can be entered.</w:t>
            </w:r>
          </w:p>
          <w:p w14:paraId="166A5F47" w14:textId="6681FC57" w:rsidR="005D0824" w:rsidRPr="001E7AD9" w:rsidRDefault="00D26C4F" w:rsidP="001E7AD9">
            <w:pPr>
              <w:pStyle w:val="TableText0"/>
            </w:pPr>
            <w:r w:rsidRPr="001E7AD9">
              <w:t xml:space="preserve">A new data classification </w:t>
            </w:r>
            <w:r w:rsidR="001E7AD9" w:rsidRPr="001E7AD9">
              <w:t xml:space="preserve">listing the ITE subjects can be found in Appendix B. The list is reviewed annually. </w:t>
            </w:r>
          </w:p>
        </w:tc>
      </w:tr>
      <w:tr w:rsidR="00036AA7" w:rsidRPr="006C7AEC" w14:paraId="17980C77" w14:textId="77777777" w:rsidTr="00CD4BAF">
        <w:tc>
          <w:tcPr>
            <w:tcW w:w="2126" w:type="dxa"/>
          </w:tcPr>
          <w:p w14:paraId="596AB7DC" w14:textId="77777777" w:rsidR="00036AA7" w:rsidRPr="001E7AD9" w:rsidRDefault="00036AA7" w:rsidP="001E7AD9">
            <w:pPr>
              <w:pStyle w:val="TableText0"/>
            </w:pPr>
            <w:r w:rsidRPr="001E7AD9">
              <w:t>Managed Apprenticeship</w:t>
            </w:r>
          </w:p>
          <w:p w14:paraId="735E48AC" w14:textId="77777777" w:rsidR="00036AA7" w:rsidRPr="001E7AD9" w:rsidRDefault="00036AA7" w:rsidP="001E7AD9">
            <w:pPr>
              <w:pStyle w:val="TableText0"/>
            </w:pPr>
          </w:p>
        </w:tc>
        <w:tc>
          <w:tcPr>
            <w:tcW w:w="1017" w:type="dxa"/>
          </w:tcPr>
          <w:p w14:paraId="0316D225" w14:textId="4F4E0D7D" w:rsidR="00036AA7" w:rsidRPr="001E7AD9" w:rsidRDefault="00036AA7" w:rsidP="001E7AD9">
            <w:pPr>
              <w:pStyle w:val="TableText0"/>
            </w:pPr>
            <w:r w:rsidRPr="001E7AD9">
              <w:t>Remove</w:t>
            </w:r>
          </w:p>
        </w:tc>
        <w:tc>
          <w:tcPr>
            <w:tcW w:w="6520" w:type="dxa"/>
          </w:tcPr>
          <w:p w14:paraId="1D887909" w14:textId="5ACF19FA" w:rsidR="00036AA7" w:rsidRPr="001E7AD9" w:rsidRDefault="00036AA7" w:rsidP="001E7AD9">
            <w:pPr>
              <w:pStyle w:val="TableText0"/>
            </w:pPr>
            <w:r w:rsidRPr="001E7AD9">
              <w:t>Under the new Unified Funding System Managed Apprenticeships are to be reported through Training Management Systems and SoF37 will no longer used for this purpose.</w:t>
            </w:r>
          </w:p>
        </w:tc>
      </w:tr>
    </w:tbl>
    <w:p w14:paraId="6E50D703" w14:textId="1EE0B3C9" w:rsidR="00586D61" w:rsidRDefault="00586D61" w:rsidP="00E6023B">
      <w:pPr>
        <w:pStyle w:val="Heading3"/>
      </w:pPr>
      <w:r>
        <w:t>Qualification completion</w:t>
      </w:r>
    </w:p>
    <w:tbl>
      <w:tblPr>
        <w:tblStyle w:val="TableGrid"/>
        <w:tblW w:w="9663" w:type="dxa"/>
        <w:tblLayout w:type="fixed"/>
        <w:tblLook w:val="04A0" w:firstRow="1" w:lastRow="0" w:firstColumn="1" w:lastColumn="0" w:noHBand="0" w:noVBand="1"/>
      </w:tblPr>
      <w:tblGrid>
        <w:gridCol w:w="2126"/>
        <w:gridCol w:w="1017"/>
        <w:gridCol w:w="6520"/>
      </w:tblGrid>
      <w:tr w:rsidR="00E6023B" w:rsidRPr="006C7AEC" w14:paraId="26B1CC10" w14:textId="77777777" w:rsidTr="00CD4BAF">
        <w:trPr>
          <w:tblHeader/>
        </w:trPr>
        <w:tc>
          <w:tcPr>
            <w:tcW w:w="2126" w:type="dxa"/>
          </w:tcPr>
          <w:p w14:paraId="0D4E39B7" w14:textId="77777777" w:rsidR="00E6023B" w:rsidRPr="00E22CFA" w:rsidRDefault="00E6023B" w:rsidP="00656E62">
            <w:pPr>
              <w:pStyle w:val="TableHeading0"/>
              <w:rPr>
                <w:color w:val="343032" w:themeColor="text1"/>
              </w:rPr>
            </w:pPr>
            <w:r w:rsidRPr="00E22CFA">
              <w:rPr>
                <w:color w:val="343032" w:themeColor="text1"/>
              </w:rPr>
              <w:t>SDR Field</w:t>
            </w:r>
          </w:p>
        </w:tc>
        <w:tc>
          <w:tcPr>
            <w:tcW w:w="1017" w:type="dxa"/>
          </w:tcPr>
          <w:p w14:paraId="0D08E9A4" w14:textId="77777777" w:rsidR="00E6023B" w:rsidRPr="00E22CFA" w:rsidRDefault="00E6023B" w:rsidP="00656E62">
            <w:pPr>
              <w:pStyle w:val="TableHeading0"/>
              <w:rPr>
                <w:color w:val="343032" w:themeColor="text1"/>
              </w:rPr>
            </w:pPr>
            <w:r>
              <w:rPr>
                <w:color w:val="343032" w:themeColor="text1"/>
              </w:rPr>
              <w:t>Action</w:t>
            </w:r>
          </w:p>
        </w:tc>
        <w:tc>
          <w:tcPr>
            <w:tcW w:w="6520" w:type="dxa"/>
          </w:tcPr>
          <w:p w14:paraId="29F7E8FC" w14:textId="77777777" w:rsidR="00E6023B" w:rsidRPr="00E22CFA" w:rsidRDefault="00E6023B" w:rsidP="00656E62">
            <w:pPr>
              <w:pStyle w:val="TableHeading0"/>
              <w:rPr>
                <w:color w:val="343032" w:themeColor="text1"/>
              </w:rPr>
            </w:pPr>
            <w:r w:rsidRPr="00E22CFA">
              <w:rPr>
                <w:color w:val="343032" w:themeColor="text1"/>
              </w:rPr>
              <w:t>Reason</w:t>
            </w:r>
          </w:p>
        </w:tc>
      </w:tr>
      <w:tr w:rsidR="00E6023B" w:rsidRPr="006C7AEC" w14:paraId="49C7AF5B" w14:textId="77777777" w:rsidTr="00CD4BAF">
        <w:tc>
          <w:tcPr>
            <w:tcW w:w="2126" w:type="dxa"/>
          </w:tcPr>
          <w:p w14:paraId="0DEE445A" w14:textId="3D9E07C7" w:rsidR="00E6023B" w:rsidRPr="00AB2307" w:rsidRDefault="00AD0BC9" w:rsidP="00656E62">
            <w:pPr>
              <w:pStyle w:val="TableText0"/>
            </w:pPr>
            <w:r>
              <w:t>Main Subject 1, 2 &amp; 3</w:t>
            </w:r>
          </w:p>
        </w:tc>
        <w:tc>
          <w:tcPr>
            <w:tcW w:w="1017" w:type="dxa"/>
          </w:tcPr>
          <w:p w14:paraId="08C0EF90" w14:textId="6889E95B" w:rsidR="00E6023B" w:rsidRPr="00AB2307" w:rsidRDefault="00AD0BC9" w:rsidP="00656E62">
            <w:pPr>
              <w:pStyle w:val="TableText0"/>
            </w:pPr>
            <w:r>
              <w:t>Remove</w:t>
            </w:r>
          </w:p>
        </w:tc>
        <w:tc>
          <w:tcPr>
            <w:tcW w:w="6520" w:type="dxa"/>
          </w:tcPr>
          <w:p w14:paraId="305F0ECE" w14:textId="152DA850" w:rsidR="00E6023B" w:rsidRPr="00AB2307" w:rsidRDefault="00AD0BC9" w:rsidP="00656E62">
            <w:pPr>
              <w:pStyle w:val="TableText0"/>
            </w:pPr>
            <w:r w:rsidRPr="00AB2307">
              <w:t>Th</w:t>
            </w:r>
            <w:r>
              <w:t>e</w:t>
            </w:r>
            <w:r w:rsidRPr="00AB2307">
              <w:t>s</w:t>
            </w:r>
            <w:r>
              <w:t>e</w:t>
            </w:r>
            <w:r w:rsidRPr="00AB2307">
              <w:t xml:space="preserve"> field</w:t>
            </w:r>
            <w:r>
              <w:t>s are</w:t>
            </w:r>
            <w:r w:rsidRPr="00AB2307">
              <w:t xml:space="preserve"> no longer required</w:t>
            </w:r>
            <w:r>
              <w:t>.</w:t>
            </w:r>
          </w:p>
        </w:tc>
      </w:tr>
    </w:tbl>
    <w:p w14:paraId="02B99502" w14:textId="77777777" w:rsidR="00EA49A7" w:rsidRDefault="00EA49A7">
      <w:pPr>
        <w:rPr>
          <w:b/>
          <w:highlight w:val="yellow"/>
        </w:rPr>
      </w:pPr>
    </w:p>
    <w:p w14:paraId="0993E973" w14:textId="77777777" w:rsidR="00C067D3" w:rsidRDefault="00C067D3" w:rsidP="00C067D3">
      <w:pPr>
        <w:pStyle w:val="Heading2"/>
      </w:pPr>
    </w:p>
    <w:p w14:paraId="45AC2E3B" w14:textId="77777777" w:rsidR="00F916EF" w:rsidRDefault="00F916EF" w:rsidP="00C067D3">
      <w:pPr>
        <w:pStyle w:val="Heading2"/>
        <w:rPr>
          <w:b/>
        </w:rPr>
        <w:sectPr w:rsidR="00F916EF" w:rsidSect="00B347EF">
          <w:headerReference w:type="default" r:id="rId65"/>
          <w:footerReference w:type="default" r:id="rId66"/>
          <w:pgSz w:w="11900" w:h="16840" w:code="9"/>
          <w:pgMar w:top="1928" w:right="1134" w:bottom="1134" w:left="567" w:header="1134" w:footer="567" w:gutter="567"/>
          <w:cols w:space="708"/>
          <w:docGrid w:linePitch="360"/>
        </w:sectPr>
      </w:pPr>
    </w:p>
    <w:p w14:paraId="76B3E67B" w14:textId="19F752AC" w:rsidR="00C067D3" w:rsidRDefault="00C067D3" w:rsidP="00C067D3">
      <w:pPr>
        <w:pStyle w:val="Heading2"/>
        <w:rPr>
          <w:b/>
          <w:sz w:val="24"/>
          <w:szCs w:val="24"/>
        </w:rPr>
      </w:pPr>
      <w:bookmarkStart w:id="105" w:name="_Toc152664993"/>
      <w:r w:rsidRPr="008E0211">
        <w:rPr>
          <w:b/>
        </w:rPr>
        <w:t xml:space="preserve">Appendix </w:t>
      </w:r>
      <w:r w:rsidR="00F95A29">
        <w:rPr>
          <w:b/>
        </w:rPr>
        <w:t>D</w:t>
      </w:r>
      <w:r w:rsidRPr="008E0211">
        <w:rPr>
          <w:b/>
        </w:rPr>
        <w:t xml:space="preserve">: </w:t>
      </w:r>
      <w:r w:rsidR="00A96B05">
        <w:rPr>
          <w:b/>
          <w:sz w:val="24"/>
          <w:szCs w:val="24"/>
        </w:rPr>
        <w:t xml:space="preserve">History of data </w:t>
      </w:r>
      <w:r w:rsidRPr="00E43144">
        <w:rPr>
          <w:b/>
          <w:sz w:val="24"/>
          <w:szCs w:val="24"/>
        </w:rPr>
        <w:t xml:space="preserve">validation </w:t>
      </w:r>
      <w:r w:rsidR="00A96B05">
        <w:rPr>
          <w:b/>
          <w:sz w:val="24"/>
          <w:szCs w:val="24"/>
        </w:rPr>
        <w:t>changes</w:t>
      </w:r>
      <w:bookmarkEnd w:id="105"/>
    </w:p>
    <w:p w14:paraId="16248EF5" w14:textId="162EB9F2" w:rsidR="00D147AA" w:rsidRDefault="00C15957" w:rsidP="00D147AA">
      <w:pPr>
        <w:pStyle w:val="Normal-withoutindent"/>
        <w:jc w:val="left"/>
      </w:pPr>
      <w:r w:rsidRPr="003E0EE8">
        <w:t xml:space="preserve">Below is </w:t>
      </w:r>
      <w:r>
        <w:t xml:space="preserve">the history of the </w:t>
      </w:r>
      <w:r w:rsidR="008D14A7">
        <w:t xml:space="preserve">changes to the </w:t>
      </w:r>
      <w:r>
        <w:t xml:space="preserve">data validation between </w:t>
      </w:r>
      <w:r w:rsidRPr="003E0EE8">
        <w:t xml:space="preserve">this data specification and the current specification supporting </w:t>
      </w:r>
      <w:r>
        <w:t xml:space="preserve">SDR </w:t>
      </w:r>
      <w:r w:rsidRPr="003E0EE8">
        <w:t xml:space="preserve">submissions </w:t>
      </w:r>
      <w:r w:rsidR="00B948AD">
        <w:t xml:space="preserve">via </w:t>
      </w:r>
      <w:r w:rsidR="00BF6029">
        <w:t xml:space="preserve">the current </w:t>
      </w:r>
      <w:r w:rsidR="00337C23">
        <w:t>DXP</w:t>
      </w:r>
      <w:r w:rsidR="00C2601E">
        <w:t xml:space="preserve">. </w:t>
      </w:r>
      <w:r w:rsidR="00D147AA">
        <w:t xml:space="preserve">The table does not include </w:t>
      </w:r>
      <w:r w:rsidR="00A600B7">
        <w:t xml:space="preserve">new </w:t>
      </w:r>
      <w:r w:rsidR="00D147AA">
        <w:t>validation rules for new data fields or the removal of validation rules for data fields no longer required.</w:t>
      </w:r>
    </w:p>
    <w:p w14:paraId="065B3F9B" w14:textId="487D650E" w:rsidR="001356C8" w:rsidRDefault="002D092A" w:rsidP="001356C8">
      <w:pPr>
        <w:pStyle w:val="Normal-withoutindent"/>
        <w:jc w:val="left"/>
      </w:pPr>
      <w:r>
        <w:t xml:space="preserve">The table below represents changes that impact </w:t>
      </w:r>
      <w:r w:rsidR="005B0D95">
        <w:t xml:space="preserve">field </w:t>
      </w:r>
      <w:r>
        <w:t>validation</w:t>
      </w:r>
      <w:r w:rsidR="005B0D95">
        <w:t>s</w:t>
      </w:r>
      <w:r>
        <w:t xml:space="preserve"> in DXP. </w:t>
      </w:r>
      <w:r w:rsidR="00D147AA">
        <w:t>A</w:t>
      </w:r>
      <w:r w:rsidR="00FE2119">
        <w:t xml:space="preserve"> separate table </w:t>
      </w:r>
      <w:r w:rsidR="004557F5">
        <w:t xml:space="preserve">in Appendix E lists </w:t>
      </w:r>
      <w:r w:rsidR="001356C8">
        <w:t>updates to the validation error messages or validation rules to align with what is already implemented in the current SDR solution.</w:t>
      </w:r>
    </w:p>
    <w:p w14:paraId="6E9DE415" w14:textId="77777777" w:rsidR="00C067D3" w:rsidRPr="004C7FD6" w:rsidRDefault="00C067D3" w:rsidP="00D84381">
      <w:pPr>
        <w:pStyle w:val="Heading3"/>
      </w:pPr>
      <w:r w:rsidRPr="004C7FD6">
        <w:t>Learner</w:t>
      </w:r>
    </w:p>
    <w:tbl>
      <w:tblPr>
        <w:tblStyle w:val="TableGrid"/>
        <w:tblW w:w="13748" w:type="dxa"/>
        <w:tblLayout w:type="fixed"/>
        <w:tblLook w:val="04A0" w:firstRow="1" w:lastRow="0" w:firstColumn="1" w:lastColumn="0" w:noHBand="0" w:noVBand="1"/>
      </w:tblPr>
      <w:tblGrid>
        <w:gridCol w:w="2409"/>
        <w:gridCol w:w="1134"/>
        <w:gridCol w:w="709"/>
        <w:gridCol w:w="992"/>
        <w:gridCol w:w="8504"/>
      </w:tblGrid>
      <w:tr w:rsidR="00C067D3" w:rsidRPr="00E43144" w14:paraId="7F748EA7" w14:textId="77777777" w:rsidTr="00B22FCC">
        <w:trPr>
          <w:tblHeader/>
        </w:trPr>
        <w:tc>
          <w:tcPr>
            <w:tcW w:w="2409" w:type="dxa"/>
          </w:tcPr>
          <w:p w14:paraId="3A43ECF2"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5AE5C85E"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9" w:type="dxa"/>
          </w:tcPr>
          <w:p w14:paraId="3C44B0CA" w14:textId="49D46EF6"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323F0BC7"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37B39554"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0C9B4AA0" w14:textId="77777777" w:rsidTr="00B22FCC">
        <w:tc>
          <w:tcPr>
            <w:tcW w:w="2409" w:type="dxa"/>
          </w:tcPr>
          <w:p w14:paraId="3591A663" w14:textId="77777777" w:rsidR="00C067D3" w:rsidRPr="00E43144" w:rsidRDefault="00C067D3" w:rsidP="00283339">
            <w:pPr>
              <w:pStyle w:val="TableText0"/>
            </w:pPr>
            <w:r w:rsidRPr="00E43144">
              <w:t>Provider Code</w:t>
            </w:r>
          </w:p>
        </w:tc>
        <w:tc>
          <w:tcPr>
            <w:tcW w:w="1134" w:type="dxa"/>
          </w:tcPr>
          <w:p w14:paraId="2FA8F869" w14:textId="77777777" w:rsidR="00C067D3" w:rsidRPr="00E43144" w:rsidRDefault="00C067D3" w:rsidP="00283339">
            <w:pPr>
              <w:pStyle w:val="TableText0"/>
            </w:pPr>
            <w:r w:rsidRPr="00E43144">
              <w:t>Error</w:t>
            </w:r>
          </w:p>
        </w:tc>
        <w:tc>
          <w:tcPr>
            <w:tcW w:w="709" w:type="dxa"/>
          </w:tcPr>
          <w:p w14:paraId="004EA2D3" w14:textId="77777777" w:rsidR="00C067D3" w:rsidRPr="00E43144" w:rsidRDefault="00C067D3" w:rsidP="00283339">
            <w:pPr>
              <w:pStyle w:val="TableText0"/>
            </w:pPr>
            <w:r w:rsidRPr="00E43144">
              <w:t>748</w:t>
            </w:r>
          </w:p>
        </w:tc>
        <w:tc>
          <w:tcPr>
            <w:tcW w:w="992" w:type="dxa"/>
          </w:tcPr>
          <w:p w14:paraId="63C9217D" w14:textId="77777777" w:rsidR="00C067D3" w:rsidRPr="00E43144" w:rsidRDefault="00C067D3" w:rsidP="00283339">
            <w:pPr>
              <w:pStyle w:val="TableText0"/>
            </w:pPr>
            <w:r w:rsidRPr="00E43144">
              <w:t>Add</w:t>
            </w:r>
          </w:p>
        </w:tc>
        <w:tc>
          <w:tcPr>
            <w:tcW w:w="8504" w:type="dxa"/>
          </w:tcPr>
          <w:p w14:paraId="36169207" w14:textId="77777777" w:rsidR="00C067D3" w:rsidRPr="00532D26" w:rsidRDefault="00C067D3" w:rsidP="00315F89">
            <w:pPr>
              <w:pStyle w:val="TableText0"/>
            </w:pPr>
            <w:r w:rsidRPr="00532D26">
              <w:t xml:space="preserve">New validation for mandating a value. </w:t>
            </w:r>
          </w:p>
          <w:p w14:paraId="1AECE1B3" w14:textId="77777777" w:rsidR="00C067D3" w:rsidRPr="00E43144" w:rsidRDefault="00C067D3" w:rsidP="00315F89">
            <w:pPr>
              <w:pStyle w:val="TableText0"/>
            </w:pPr>
            <w:r w:rsidRPr="00E43144">
              <w:rPr>
                <w:b/>
                <w:bCs/>
              </w:rPr>
              <w:t xml:space="preserve">New validation: </w:t>
            </w:r>
            <w:r w:rsidRPr="00E43144">
              <w:rPr>
                <w:i/>
                <w:iCs/>
              </w:rPr>
              <w:t>Provider Code is blank</w:t>
            </w:r>
          </w:p>
        </w:tc>
      </w:tr>
      <w:tr w:rsidR="00891C2D" w:rsidRPr="00E43144" w14:paraId="188DBE85" w14:textId="77777777" w:rsidTr="00891C2D">
        <w:trPr>
          <w:trHeight w:val="626"/>
        </w:trPr>
        <w:tc>
          <w:tcPr>
            <w:tcW w:w="2409" w:type="dxa"/>
          </w:tcPr>
          <w:p w14:paraId="3C8A9140" w14:textId="77777777" w:rsidR="00891C2D" w:rsidRPr="00E43144" w:rsidRDefault="00891C2D" w:rsidP="00283339">
            <w:pPr>
              <w:pStyle w:val="TableText0"/>
            </w:pPr>
            <w:r w:rsidRPr="00E43144">
              <w:t>Student Identification Code</w:t>
            </w:r>
          </w:p>
        </w:tc>
        <w:tc>
          <w:tcPr>
            <w:tcW w:w="1134" w:type="dxa"/>
          </w:tcPr>
          <w:p w14:paraId="2AF315C6" w14:textId="38B3CE9E" w:rsidR="00891C2D" w:rsidRPr="004472E9" w:rsidRDefault="00891C2D" w:rsidP="00283339">
            <w:pPr>
              <w:pStyle w:val="TableText0"/>
              <w:rPr>
                <w:color w:val="7030A0"/>
              </w:rPr>
            </w:pPr>
            <w:r w:rsidRPr="00E43144">
              <w:t>Error</w:t>
            </w:r>
          </w:p>
        </w:tc>
        <w:tc>
          <w:tcPr>
            <w:tcW w:w="709" w:type="dxa"/>
          </w:tcPr>
          <w:p w14:paraId="4A971862" w14:textId="537BF2EA" w:rsidR="00891C2D" w:rsidRPr="004472E9" w:rsidRDefault="00891C2D" w:rsidP="00283339">
            <w:pPr>
              <w:pStyle w:val="TableText0"/>
              <w:rPr>
                <w:color w:val="7030A0"/>
              </w:rPr>
            </w:pPr>
            <w:r w:rsidRPr="00E43144">
              <w:t>577</w:t>
            </w:r>
          </w:p>
        </w:tc>
        <w:tc>
          <w:tcPr>
            <w:tcW w:w="992" w:type="dxa"/>
          </w:tcPr>
          <w:p w14:paraId="218F3E12" w14:textId="3910F9D5" w:rsidR="00891C2D" w:rsidRPr="004472E9" w:rsidRDefault="00891C2D" w:rsidP="00283339">
            <w:pPr>
              <w:pStyle w:val="TableText0"/>
              <w:rPr>
                <w:color w:val="7030A0"/>
              </w:rPr>
            </w:pPr>
            <w:r w:rsidRPr="00E43144">
              <w:t>Remove</w:t>
            </w:r>
          </w:p>
        </w:tc>
        <w:tc>
          <w:tcPr>
            <w:tcW w:w="8504" w:type="dxa"/>
          </w:tcPr>
          <w:p w14:paraId="242DD4EC" w14:textId="77777777" w:rsidR="00891C2D" w:rsidRPr="00E43144" w:rsidRDefault="00891C2D" w:rsidP="00315F89">
            <w:pPr>
              <w:pStyle w:val="TableText0"/>
            </w:pPr>
            <w:r w:rsidRPr="00E43144">
              <w:t>This requirement is no longer enforced.</w:t>
            </w:r>
          </w:p>
          <w:p w14:paraId="0F4D038C" w14:textId="66E5F78E" w:rsidR="00891C2D" w:rsidRPr="004472E9" w:rsidRDefault="00891C2D" w:rsidP="00315F89">
            <w:pPr>
              <w:pStyle w:val="TableText0"/>
              <w:rPr>
                <w:i/>
                <w:iCs/>
                <w:color w:val="7030A0"/>
              </w:rPr>
            </w:pPr>
            <w:r w:rsidRPr="00E43144">
              <w:rPr>
                <w:b/>
                <w:bCs/>
              </w:rPr>
              <w:t>Removed validation:</w:t>
            </w:r>
            <w:r w:rsidRPr="00E43144">
              <w:t xml:space="preserve"> </w:t>
            </w:r>
            <w:r w:rsidRPr="00E43144">
              <w:rPr>
                <w:i/>
                <w:iCs/>
              </w:rPr>
              <w:t>Student ID is in student file but missing in course enrolment file and qualification completion file</w:t>
            </w:r>
            <w:r w:rsidR="00C728E5">
              <w:rPr>
                <w:i/>
                <w:iCs/>
              </w:rPr>
              <w:t xml:space="preserve"> </w:t>
            </w:r>
          </w:p>
        </w:tc>
      </w:tr>
      <w:tr w:rsidR="00C067D3" w:rsidRPr="00E43144" w14:paraId="1606CB9C" w14:textId="77777777" w:rsidTr="00B22FCC">
        <w:tc>
          <w:tcPr>
            <w:tcW w:w="2409" w:type="dxa"/>
          </w:tcPr>
          <w:p w14:paraId="17316C61" w14:textId="77777777" w:rsidR="00C067D3" w:rsidRPr="00E43144" w:rsidRDefault="00C067D3" w:rsidP="00283339">
            <w:pPr>
              <w:pStyle w:val="TableText0"/>
            </w:pPr>
            <w:r w:rsidRPr="00E43144">
              <w:t>Gender</w:t>
            </w:r>
          </w:p>
        </w:tc>
        <w:tc>
          <w:tcPr>
            <w:tcW w:w="1134" w:type="dxa"/>
          </w:tcPr>
          <w:p w14:paraId="5E179197" w14:textId="77777777" w:rsidR="00C067D3" w:rsidRPr="00E43144" w:rsidRDefault="00C067D3" w:rsidP="00283339">
            <w:pPr>
              <w:pStyle w:val="TableText0"/>
            </w:pPr>
            <w:r w:rsidRPr="00E43144">
              <w:t>Error</w:t>
            </w:r>
          </w:p>
        </w:tc>
        <w:tc>
          <w:tcPr>
            <w:tcW w:w="709" w:type="dxa"/>
          </w:tcPr>
          <w:p w14:paraId="49392B37" w14:textId="77777777" w:rsidR="00C067D3" w:rsidRPr="00E43144" w:rsidRDefault="00C067D3" w:rsidP="00283339">
            <w:pPr>
              <w:pStyle w:val="TableText0"/>
            </w:pPr>
            <w:r w:rsidRPr="00E43144">
              <w:t>773</w:t>
            </w:r>
          </w:p>
        </w:tc>
        <w:tc>
          <w:tcPr>
            <w:tcW w:w="992" w:type="dxa"/>
          </w:tcPr>
          <w:p w14:paraId="313BC342" w14:textId="77777777" w:rsidR="00C067D3" w:rsidRPr="00E43144" w:rsidRDefault="00C067D3" w:rsidP="00283339">
            <w:pPr>
              <w:pStyle w:val="TableText0"/>
            </w:pPr>
            <w:r w:rsidRPr="00E43144">
              <w:t>Add</w:t>
            </w:r>
          </w:p>
        </w:tc>
        <w:tc>
          <w:tcPr>
            <w:tcW w:w="8504" w:type="dxa"/>
          </w:tcPr>
          <w:p w14:paraId="0482F1A0" w14:textId="77777777" w:rsidR="0020783D" w:rsidRDefault="00C067D3" w:rsidP="00315F89">
            <w:pPr>
              <w:pStyle w:val="TableText0"/>
            </w:pPr>
            <w:r w:rsidRPr="00532D26">
              <w:t>New validation to check the condition of field being blank since it is a mandatory field.</w:t>
            </w:r>
          </w:p>
          <w:p w14:paraId="5CBE927E" w14:textId="2E7C3EF3" w:rsidR="00C067D3" w:rsidRPr="00E43144" w:rsidRDefault="00C067D3" w:rsidP="00315F89">
            <w:pPr>
              <w:pStyle w:val="TableText0"/>
              <w:rPr>
                <w:b/>
                <w:bCs/>
              </w:rPr>
            </w:pPr>
            <w:r w:rsidRPr="00EA1E3C">
              <w:rPr>
                <w:b/>
                <w:bCs/>
              </w:rPr>
              <w:t>New validation:</w:t>
            </w:r>
            <w:r w:rsidRPr="00E43144">
              <w:rPr>
                <w:b/>
                <w:bCs/>
              </w:rPr>
              <w:t xml:space="preserve"> </w:t>
            </w:r>
            <w:r w:rsidRPr="00E43144">
              <w:rPr>
                <w:b/>
                <w:bCs/>
                <w:i/>
                <w:iCs/>
              </w:rPr>
              <w:t>Gender is blank</w:t>
            </w:r>
          </w:p>
        </w:tc>
      </w:tr>
      <w:tr w:rsidR="00C067D3" w:rsidRPr="00E43144" w14:paraId="27DFE023" w14:textId="77777777" w:rsidTr="00B22FCC">
        <w:tc>
          <w:tcPr>
            <w:tcW w:w="2409" w:type="dxa"/>
            <w:vMerge w:val="restart"/>
          </w:tcPr>
          <w:p w14:paraId="1DBDDF5D" w14:textId="77777777" w:rsidR="00C067D3" w:rsidRPr="00E43144" w:rsidRDefault="00C067D3" w:rsidP="00283339">
            <w:pPr>
              <w:pStyle w:val="TableText0"/>
            </w:pPr>
            <w:r w:rsidRPr="00E43144">
              <w:t>Date of Birth</w:t>
            </w:r>
          </w:p>
        </w:tc>
        <w:tc>
          <w:tcPr>
            <w:tcW w:w="1134" w:type="dxa"/>
          </w:tcPr>
          <w:p w14:paraId="182EB566" w14:textId="77777777" w:rsidR="00C067D3" w:rsidRPr="00E43144" w:rsidRDefault="00C067D3" w:rsidP="00283339">
            <w:pPr>
              <w:pStyle w:val="TableText0"/>
            </w:pPr>
            <w:r w:rsidRPr="00E43144">
              <w:t>Error</w:t>
            </w:r>
          </w:p>
        </w:tc>
        <w:tc>
          <w:tcPr>
            <w:tcW w:w="709" w:type="dxa"/>
          </w:tcPr>
          <w:p w14:paraId="52F1CFE3" w14:textId="77777777" w:rsidR="00C067D3" w:rsidRPr="00E43144" w:rsidRDefault="00C067D3" w:rsidP="00283339">
            <w:pPr>
              <w:pStyle w:val="TableText0"/>
            </w:pPr>
            <w:r w:rsidRPr="00E43144">
              <w:t>102</w:t>
            </w:r>
          </w:p>
        </w:tc>
        <w:tc>
          <w:tcPr>
            <w:tcW w:w="992" w:type="dxa"/>
          </w:tcPr>
          <w:p w14:paraId="21C11C65" w14:textId="77777777" w:rsidR="00C067D3" w:rsidRPr="00E43144" w:rsidRDefault="00C067D3" w:rsidP="00283339">
            <w:pPr>
              <w:pStyle w:val="TableText0"/>
            </w:pPr>
            <w:r w:rsidRPr="00E43144">
              <w:t>Update</w:t>
            </w:r>
          </w:p>
        </w:tc>
        <w:tc>
          <w:tcPr>
            <w:tcW w:w="8504" w:type="dxa"/>
          </w:tcPr>
          <w:p w14:paraId="086B1BDF" w14:textId="613294DD" w:rsidR="00C067D3" w:rsidRPr="00532D26" w:rsidRDefault="00C067D3" w:rsidP="00315F89">
            <w:pPr>
              <w:pStyle w:val="TableText0"/>
            </w:pPr>
            <w:r w:rsidRPr="00532D26">
              <w:t>Validation rule is updated to remove the condition for checking for invalid entries and this condition will be checked in validation rule 719. Field code is replaced with Field Name to clarify description.</w:t>
            </w:r>
          </w:p>
          <w:p w14:paraId="1018F0F0" w14:textId="77777777" w:rsidR="00C067D3" w:rsidRPr="00E43144" w:rsidRDefault="00C067D3" w:rsidP="00315F89">
            <w:pPr>
              <w:pStyle w:val="TableText0"/>
            </w:pPr>
            <w:r w:rsidRPr="00E43144">
              <w:rPr>
                <w:b/>
                <w:bCs/>
              </w:rPr>
              <w:t>Updated validation:</w:t>
            </w:r>
            <w:r w:rsidRPr="00E43144">
              <w:t xml:space="preserve"> </w:t>
            </w:r>
            <w:r w:rsidRPr="00E43144">
              <w:rPr>
                <w:i/>
                <w:iCs/>
              </w:rPr>
              <w:t>Date of Birth is blank</w:t>
            </w:r>
          </w:p>
        </w:tc>
      </w:tr>
      <w:tr w:rsidR="00C067D3" w:rsidRPr="00E43144" w14:paraId="1D964E20" w14:textId="77777777" w:rsidTr="00B22FCC">
        <w:tc>
          <w:tcPr>
            <w:tcW w:w="2409" w:type="dxa"/>
            <w:vMerge/>
          </w:tcPr>
          <w:p w14:paraId="52A653FD" w14:textId="77777777" w:rsidR="00C067D3" w:rsidRPr="00E43144" w:rsidRDefault="00C067D3" w:rsidP="00283339">
            <w:pPr>
              <w:pStyle w:val="TableText0"/>
            </w:pPr>
          </w:p>
        </w:tc>
        <w:tc>
          <w:tcPr>
            <w:tcW w:w="1134" w:type="dxa"/>
          </w:tcPr>
          <w:p w14:paraId="51F0F05E" w14:textId="77777777" w:rsidR="00C067D3" w:rsidRPr="00E43144" w:rsidRDefault="00C067D3" w:rsidP="00283339">
            <w:pPr>
              <w:pStyle w:val="TableText0"/>
            </w:pPr>
            <w:r w:rsidRPr="00E43144">
              <w:t>Error</w:t>
            </w:r>
          </w:p>
        </w:tc>
        <w:tc>
          <w:tcPr>
            <w:tcW w:w="709" w:type="dxa"/>
          </w:tcPr>
          <w:p w14:paraId="23422FB9" w14:textId="77777777" w:rsidR="00C067D3" w:rsidRPr="00E43144" w:rsidRDefault="00C067D3" w:rsidP="00283339">
            <w:pPr>
              <w:pStyle w:val="TableText0"/>
            </w:pPr>
            <w:r w:rsidRPr="00E43144">
              <w:t>719</w:t>
            </w:r>
          </w:p>
        </w:tc>
        <w:tc>
          <w:tcPr>
            <w:tcW w:w="992" w:type="dxa"/>
          </w:tcPr>
          <w:p w14:paraId="3D2DA36D" w14:textId="77777777" w:rsidR="00C067D3" w:rsidRPr="00E43144" w:rsidRDefault="00C067D3" w:rsidP="00283339">
            <w:pPr>
              <w:pStyle w:val="TableText0"/>
            </w:pPr>
            <w:r w:rsidRPr="00E43144">
              <w:t>Add</w:t>
            </w:r>
          </w:p>
        </w:tc>
        <w:tc>
          <w:tcPr>
            <w:tcW w:w="8504" w:type="dxa"/>
          </w:tcPr>
          <w:p w14:paraId="40172F8F" w14:textId="77777777" w:rsidR="0020783D" w:rsidRDefault="00C067D3" w:rsidP="00315F89">
            <w:pPr>
              <w:pStyle w:val="TableText0"/>
            </w:pPr>
            <w:r w:rsidRPr="00E43144">
              <w:t>A new rule to check the date format (DD/MM/YYYY)</w:t>
            </w:r>
            <w:r w:rsidR="000E20FC">
              <w:t>.</w:t>
            </w:r>
          </w:p>
          <w:p w14:paraId="1AE3508F" w14:textId="548865A7" w:rsidR="00C067D3" w:rsidRPr="00E43144" w:rsidRDefault="00C067D3" w:rsidP="00315F89">
            <w:pPr>
              <w:pStyle w:val="TableText0"/>
            </w:pPr>
            <w:r w:rsidRPr="00E43144">
              <w:rPr>
                <w:b/>
                <w:bCs/>
              </w:rPr>
              <w:t xml:space="preserve">Updated validation: </w:t>
            </w:r>
            <w:r w:rsidRPr="00E43144">
              <w:rPr>
                <w:bCs/>
                <w:i/>
                <w:iCs/>
              </w:rPr>
              <w:t>Date of Birth format is invalid</w:t>
            </w:r>
          </w:p>
        </w:tc>
      </w:tr>
      <w:tr w:rsidR="00C067D3" w:rsidRPr="00E43144" w14:paraId="1EB575EA" w14:textId="77777777" w:rsidTr="00B22FCC">
        <w:tc>
          <w:tcPr>
            <w:tcW w:w="2409" w:type="dxa"/>
            <w:vMerge w:val="restart"/>
          </w:tcPr>
          <w:p w14:paraId="2A3FE2BD" w14:textId="77777777" w:rsidR="00C067D3" w:rsidRPr="00E43144" w:rsidRDefault="00C067D3" w:rsidP="00283339">
            <w:pPr>
              <w:pStyle w:val="TableText0"/>
            </w:pPr>
            <w:r w:rsidRPr="00E43144">
              <w:t>Total fee for domestic student</w:t>
            </w:r>
          </w:p>
        </w:tc>
        <w:tc>
          <w:tcPr>
            <w:tcW w:w="1134" w:type="dxa"/>
          </w:tcPr>
          <w:p w14:paraId="6FEA4094" w14:textId="77777777" w:rsidR="00C067D3" w:rsidRPr="00E43144" w:rsidRDefault="00C067D3" w:rsidP="00283339">
            <w:pPr>
              <w:pStyle w:val="TableText0"/>
            </w:pPr>
            <w:r w:rsidRPr="00E43144">
              <w:t>Error</w:t>
            </w:r>
          </w:p>
        </w:tc>
        <w:tc>
          <w:tcPr>
            <w:tcW w:w="709" w:type="dxa"/>
          </w:tcPr>
          <w:p w14:paraId="08BC5864" w14:textId="77777777" w:rsidR="00C067D3" w:rsidRPr="00E43144" w:rsidRDefault="00C067D3" w:rsidP="00283339">
            <w:pPr>
              <w:pStyle w:val="TableText0"/>
            </w:pPr>
            <w:r w:rsidRPr="00E43144">
              <w:t>733</w:t>
            </w:r>
          </w:p>
        </w:tc>
        <w:tc>
          <w:tcPr>
            <w:tcW w:w="992" w:type="dxa"/>
          </w:tcPr>
          <w:p w14:paraId="3C97BA16" w14:textId="77777777" w:rsidR="00C067D3" w:rsidRPr="00E43144" w:rsidRDefault="00C067D3" w:rsidP="00283339">
            <w:pPr>
              <w:pStyle w:val="TableText0"/>
            </w:pPr>
            <w:r w:rsidRPr="00E43144">
              <w:t>Add</w:t>
            </w:r>
          </w:p>
        </w:tc>
        <w:tc>
          <w:tcPr>
            <w:tcW w:w="8504" w:type="dxa"/>
          </w:tcPr>
          <w:p w14:paraId="23CABBF4" w14:textId="77777777" w:rsidR="00C067D3" w:rsidRPr="00E43144" w:rsidRDefault="00C067D3" w:rsidP="00315F89">
            <w:pPr>
              <w:pStyle w:val="TableText0"/>
            </w:pPr>
            <w:r w:rsidRPr="00E43144">
              <w:t>A new rule to check fee for international fee-paying learners is not reported in this field.</w:t>
            </w:r>
          </w:p>
          <w:p w14:paraId="1BC2E41A" w14:textId="0CAC8203" w:rsidR="00C067D3" w:rsidRPr="00E43144" w:rsidRDefault="00C067D3" w:rsidP="00315F89">
            <w:pPr>
              <w:pStyle w:val="TableText0"/>
              <w:rPr>
                <w:i/>
                <w:iCs/>
              </w:rPr>
            </w:pPr>
            <w:r w:rsidRPr="00E43144">
              <w:rPr>
                <w:b/>
                <w:bCs/>
              </w:rPr>
              <w:t>Updated validation:</w:t>
            </w:r>
            <w:r w:rsidRPr="00E43144">
              <w:t xml:space="preserve"> </w:t>
            </w:r>
            <w:r w:rsidRPr="00E43144">
              <w:rPr>
                <w:i/>
                <w:iCs/>
              </w:rPr>
              <w:t>Total fee for domestic student is not blank for international fee-paying learner</w:t>
            </w:r>
          </w:p>
        </w:tc>
      </w:tr>
      <w:tr w:rsidR="00C067D3" w:rsidRPr="00E43144" w14:paraId="4CC80E00" w14:textId="77777777" w:rsidTr="00B22FCC">
        <w:tc>
          <w:tcPr>
            <w:tcW w:w="2409" w:type="dxa"/>
            <w:vMerge/>
          </w:tcPr>
          <w:p w14:paraId="32795BE3" w14:textId="77777777" w:rsidR="00C067D3" w:rsidRPr="00E43144" w:rsidRDefault="00C067D3" w:rsidP="00283339">
            <w:pPr>
              <w:pStyle w:val="TableText0"/>
              <w:rPr>
                <w:color w:val="343032" w:themeColor="text1"/>
              </w:rPr>
            </w:pPr>
          </w:p>
        </w:tc>
        <w:tc>
          <w:tcPr>
            <w:tcW w:w="1134" w:type="dxa"/>
          </w:tcPr>
          <w:p w14:paraId="74C6F10C" w14:textId="77777777" w:rsidR="00C067D3" w:rsidRPr="00E43144" w:rsidRDefault="00C067D3" w:rsidP="00283339">
            <w:pPr>
              <w:pStyle w:val="TableText0"/>
              <w:rPr>
                <w:color w:val="343032" w:themeColor="text1"/>
              </w:rPr>
            </w:pPr>
            <w:r w:rsidRPr="00E43144">
              <w:rPr>
                <w:color w:val="343032" w:themeColor="text1"/>
              </w:rPr>
              <w:t>Error</w:t>
            </w:r>
          </w:p>
        </w:tc>
        <w:tc>
          <w:tcPr>
            <w:tcW w:w="709" w:type="dxa"/>
          </w:tcPr>
          <w:p w14:paraId="0F1A548B" w14:textId="77777777" w:rsidR="00C067D3" w:rsidRPr="00E43144" w:rsidRDefault="00C067D3" w:rsidP="00283339">
            <w:pPr>
              <w:pStyle w:val="TableText0"/>
              <w:rPr>
                <w:color w:val="343032" w:themeColor="text1"/>
              </w:rPr>
            </w:pPr>
            <w:r w:rsidRPr="00E43144">
              <w:rPr>
                <w:color w:val="343032" w:themeColor="text1"/>
              </w:rPr>
              <w:t>734</w:t>
            </w:r>
          </w:p>
        </w:tc>
        <w:tc>
          <w:tcPr>
            <w:tcW w:w="992" w:type="dxa"/>
          </w:tcPr>
          <w:p w14:paraId="002A23A7" w14:textId="77777777" w:rsidR="00C067D3" w:rsidRPr="00E43144" w:rsidRDefault="00C067D3" w:rsidP="00283339">
            <w:pPr>
              <w:pStyle w:val="TableText0"/>
              <w:rPr>
                <w:color w:val="343032" w:themeColor="text1"/>
              </w:rPr>
            </w:pPr>
            <w:r w:rsidRPr="00E43144">
              <w:rPr>
                <w:color w:val="343032" w:themeColor="text1"/>
              </w:rPr>
              <w:t>Add</w:t>
            </w:r>
          </w:p>
        </w:tc>
        <w:tc>
          <w:tcPr>
            <w:tcW w:w="8504" w:type="dxa"/>
          </w:tcPr>
          <w:p w14:paraId="6BA67842" w14:textId="77777777" w:rsidR="00C067D3" w:rsidRPr="00E43144" w:rsidRDefault="00C067D3" w:rsidP="00315F89">
            <w:pPr>
              <w:pStyle w:val="TableText0"/>
              <w:rPr>
                <w:color w:val="343032" w:themeColor="text1"/>
              </w:rPr>
            </w:pPr>
            <w:r w:rsidRPr="00E43144">
              <w:rPr>
                <w:color w:val="343032" w:themeColor="text1"/>
              </w:rPr>
              <w:t>A new rule for field type check is added.</w:t>
            </w:r>
          </w:p>
          <w:p w14:paraId="6C607DD4" w14:textId="77777777" w:rsidR="00C067D3" w:rsidRPr="00E43144" w:rsidRDefault="00C067D3" w:rsidP="00315F89">
            <w:pPr>
              <w:pStyle w:val="TableText0"/>
              <w:rPr>
                <w:color w:val="343032" w:themeColor="text1"/>
              </w:rPr>
            </w:pPr>
            <w:r w:rsidRPr="00E43144">
              <w:rPr>
                <w:b/>
                <w:bCs/>
                <w:color w:val="343032" w:themeColor="text1"/>
              </w:rPr>
              <w:t>Updated validation:</w:t>
            </w:r>
            <w:r w:rsidRPr="00E43144">
              <w:rPr>
                <w:color w:val="343032" w:themeColor="text1"/>
              </w:rPr>
              <w:t xml:space="preserve"> </w:t>
            </w:r>
            <w:r w:rsidRPr="00E43144">
              <w:rPr>
                <w:i/>
                <w:iCs/>
                <w:color w:val="343032" w:themeColor="text1"/>
              </w:rPr>
              <w:t>Total fee for domestic student is not numeric</w:t>
            </w:r>
            <w:r w:rsidRPr="00E43144">
              <w:rPr>
                <w:color w:val="343032" w:themeColor="text1"/>
              </w:rPr>
              <w:t xml:space="preserve"> </w:t>
            </w:r>
          </w:p>
        </w:tc>
      </w:tr>
      <w:tr w:rsidR="00C067D3" w:rsidRPr="00E43144" w14:paraId="675F8B38" w14:textId="77777777" w:rsidTr="00B22FCC">
        <w:tc>
          <w:tcPr>
            <w:tcW w:w="2409" w:type="dxa"/>
            <w:vMerge/>
          </w:tcPr>
          <w:p w14:paraId="31CDE3B4" w14:textId="77777777" w:rsidR="00C067D3" w:rsidRPr="00E43144" w:rsidRDefault="00C067D3" w:rsidP="00283339">
            <w:pPr>
              <w:pStyle w:val="TableText0"/>
              <w:rPr>
                <w:color w:val="343032" w:themeColor="text1"/>
              </w:rPr>
            </w:pPr>
          </w:p>
        </w:tc>
        <w:tc>
          <w:tcPr>
            <w:tcW w:w="1134" w:type="dxa"/>
          </w:tcPr>
          <w:p w14:paraId="42A531BA" w14:textId="77777777" w:rsidR="00C067D3" w:rsidRPr="00E43144" w:rsidRDefault="00C067D3" w:rsidP="00283339">
            <w:pPr>
              <w:pStyle w:val="TableText0"/>
              <w:rPr>
                <w:color w:val="343032" w:themeColor="text1"/>
              </w:rPr>
            </w:pPr>
            <w:r w:rsidRPr="00E43144">
              <w:rPr>
                <w:color w:val="343032" w:themeColor="text1"/>
              </w:rPr>
              <w:t>Error</w:t>
            </w:r>
          </w:p>
        </w:tc>
        <w:tc>
          <w:tcPr>
            <w:tcW w:w="709" w:type="dxa"/>
          </w:tcPr>
          <w:p w14:paraId="56719565" w14:textId="77777777" w:rsidR="00C067D3" w:rsidRPr="00E43144" w:rsidRDefault="00C067D3" w:rsidP="00283339">
            <w:pPr>
              <w:pStyle w:val="TableText0"/>
              <w:rPr>
                <w:color w:val="343032" w:themeColor="text1"/>
              </w:rPr>
            </w:pPr>
            <w:r w:rsidRPr="00E43144">
              <w:rPr>
                <w:color w:val="343032" w:themeColor="text1"/>
              </w:rPr>
              <w:t>735</w:t>
            </w:r>
          </w:p>
        </w:tc>
        <w:tc>
          <w:tcPr>
            <w:tcW w:w="992" w:type="dxa"/>
          </w:tcPr>
          <w:p w14:paraId="5E7D21F3" w14:textId="77777777" w:rsidR="00C067D3" w:rsidRPr="00E43144" w:rsidRDefault="00C067D3" w:rsidP="00283339">
            <w:pPr>
              <w:pStyle w:val="TableText0"/>
              <w:rPr>
                <w:color w:val="343032" w:themeColor="text1"/>
              </w:rPr>
            </w:pPr>
            <w:r w:rsidRPr="00E43144">
              <w:rPr>
                <w:color w:val="343032" w:themeColor="text1"/>
              </w:rPr>
              <w:t>Add</w:t>
            </w:r>
          </w:p>
        </w:tc>
        <w:tc>
          <w:tcPr>
            <w:tcW w:w="8504" w:type="dxa"/>
          </w:tcPr>
          <w:p w14:paraId="018C5474" w14:textId="77777777" w:rsidR="00C067D3" w:rsidRPr="00E43144" w:rsidRDefault="00C067D3" w:rsidP="00315F89">
            <w:pPr>
              <w:pStyle w:val="TableText0"/>
              <w:rPr>
                <w:color w:val="343032" w:themeColor="text1"/>
              </w:rPr>
            </w:pPr>
            <w:r w:rsidRPr="00E43144">
              <w:rPr>
                <w:color w:val="343032" w:themeColor="text1"/>
              </w:rPr>
              <w:t>A new rule to check the value entered is not negative.</w:t>
            </w:r>
          </w:p>
          <w:p w14:paraId="7F908C33" w14:textId="77777777" w:rsidR="00C067D3" w:rsidRPr="00E43144" w:rsidRDefault="00C067D3" w:rsidP="00315F89">
            <w:pPr>
              <w:pStyle w:val="TableText0"/>
              <w:rPr>
                <w:color w:val="343032" w:themeColor="text1"/>
              </w:rPr>
            </w:pPr>
            <w:r w:rsidRPr="00E43144">
              <w:rPr>
                <w:b/>
                <w:bCs/>
                <w:color w:val="343032" w:themeColor="text1"/>
              </w:rPr>
              <w:t xml:space="preserve">Updated validation: </w:t>
            </w:r>
            <w:r w:rsidRPr="00E43144">
              <w:rPr>
                <w:i/>
                <w:iCs/>
                <w:color w:val="343032" w:themeColor="text1"/>
              </w:rPr>
              <w:t>Total fee for domestic student is less than 0</w:t>
            </w:r>
          </w:p>
        </w:tc>
      </w:tr>
      <w:tr w:rsidR="00891C2D" w:rsidRPr="00E43144" w14:paraId="6234E80D" w14:textId="77777777" w:rsidTr="00642F5B">
        <w:trPr>
          <w:trHeight w:val="35"/>
        </w:trPr>
        <w:tc>
          <w:tcPr>
            <w:tcW w:w="2409" w:type="dxa"/>
          </w:tcPr>
          <w:p w14:paraId="4EC7982B" w14:textId="77777777" w:rsidR="00891C2D" w:rsidRPr="00E43144" w:rsidRDefault="00891C2D" w:rsidP="00891C2D">
            <w:pPr>
              <w:pStyle w:val="TableText0"/>
              <w:rPr>
                <w:bCs/>
                <w:color w:val="343032" w:themeColor="text1"/>
              </w:rPr>
            </w:pPr>
            <w:r w:rsidRPr="00E43144">
              <w:rPr>
                <w:bCs/>
                <w:color w:val="343032" w:themeColor="text1"/>
              </w:rPr>
              <w:t>First Year of Tertiary Education</w:t>
            </w:r>
          </w:p>
        </w:tc>
        <w:tc>
          <w:tcPr>
            <w:tcW w:w="1134" w:type="dxa"/>
          </w:tcPr>
          <w:p w14:paraId="5A25803D" w14:textId="1404807D" w:rsidR="00891C2D" w:rsidRPr="0037606E" w:rsidRDefault="00891C2D" w:rsidP="00891C2D">
            <w:pPr>
              <w:pStyle w:val="TableText0"/>
              <w:rPr>
                <w:color w:val="FF0000"/>
              </w:rPr>
            </w:pPr>
            <w:r w:rsidRPr="00E43144">
              <w:rPr>
                <w:color w:val="343032" w:themeColor="text1"/>
              </w:rPr>
              <w:t>Error</w:t>
            </w:r>
          </w:p>
        </w:tc>
        <w:tc>
          <w:tcPr>
            <w:tcW w:w="709" w:type="dxa"/>
          </w:tcPr>
          <w:p w14:paraId="6BB57D19" w14:textId="0BC1F363" w:rsidR="00891C2D" w:rsidRPr="0037606E" w:rsidRDefault="00891C2D" w:rsidP="00891C2D">
            <w:pPr>
              <w:pStyle w:val="TableText0"/>
              <w:rPr>
                <w:color w:val="FF0000"/>
              </w:rPr>
            </w:pPr>
            <w:r w:rsidRPr="00E43144">
              <w:rPr>
                <w:color w:val="343032" w:themeColor="text1"/>
              </w:rPr>
              <w:t>135</w:t>
            </w:r>
          </w:p>
        </w:tc>
        <w:tc>
          <w:tcPr>
            <w:tcW w:w="992" w:type="dxa"/>
          </w:tcPr>
          <w:p w14:paraId="2C8D193A" w14:textId="2AA2C461" w:rsidR="00891C2D" w:rsidRPr="0037606E" w:rsidRDefault="00891C2D" w:rsidP="00891C2D">
            <w:pPr>
              <w:pStyle w:val="TableText0"/>
              <w:rPr>
                <w:color w:val="FF0000"/>
              </w:rPr>
            </w:pPr>
            <w:r w:rsidRPr="00E43144">
              <w:rPr>
                <w:color w:val="343032" w:themeColor="text1"/>
              </w:rPr>
              <w:t>Remove</w:t>
            </w:r>
          </w:p>
        </w:tc>
        <w:tc>
          <w:tcPr>
            <w:tcW w:w="8504" w:type="dxa"/>
          </w:tcPr>
          <w:p w14:paraId="4154858B" w14:textId="77777777" w:rsidR="00891C2D" w:rsidRPr="00E43144" w:rsidRDefault="00891C2D" w:rsidP="00891C2D">
            <w:pPr>
              <w:pStyle w:val="TableText0"/>
            </w:pPr>
            <w:r w:rsidRPr="00E43144">
              <w:t>Validation rule 397 encapsulates validation rule 135</w:t>
            </w:r>
            <w:r>
              <w:t>.</w:t>
            </w:r>
            <w:r w:rsidRPr="00E43144">
              <w:t xml:space="preserve"> </w:t>
            </w:r>
          </w:p>
          <w:p w14:paraId="6D9AAEE8" w14:textId="62940A33" w:rsidR="00891C2D" w:rsidRPr="0037606E" w:rsidRDefault="00891C2D" w:rsidP="00891C2D">
            <w:pPr>
              <w:pStyle w:val="TableText0"/>
              <w:rPr>
                <w:color w:val="FF0000"/>
              </w:rPr>
            </w:pPr>
            <w:r w:rsidRPr="00234F49">
              <w:rPr>
                <w:b/>
                <w:bCs/>
              </w:rPr>
              <w:t>Removed validation:</w:t>
            </w:r>
            <w:r w:rsidRPr="00E43144">
              <w:t xml:space="preserve"> </w:t>
            </w:r>
            <w:r w:rsidRPr="00025EEA">
              <w:rPr>
                <w:i/>
                <w:iCs/>
              </w:rPr>
              <w:t>FIRST_YR of enrolment is less than year of birth.</w:t>
            </w:r>
          </w:p>
        </w:tc>
      </w:tr>
      <w:tr w:rsidR="00891C2D" w:rsidRPr="00E43144" w14:paraId="078F24FB" w14:textId="77777777" w:rsidTr="00891C2D">
        <w:trPr>
          <w:trHeight w:val="490"/>
        </w:trPr>
        <w:tc>
          <w:tcPr>
            <w:tcW w:w="2409" w:type="dxa"/>
          </w:tcPr>
          <w:p w14:paraId="7EC7A667" w14:textId="77777777" w:rsidR="00891C2D" w:rsidRPr="00E43144" w:rsidRDefault="00891C2D" w:rsidP="00891C2D">
            <w:pPr>
              <w:pStyle w:val="TableText0"/>
              <w:rPr>
                <w:bCs/>
              </w:rPr>
            </w:pPr>
            <w:r w:rsidRPr="00E43144">
              <w:rPr>
                <w:bCs/>
              </w:rPr>
              <w:t>Highest Secondary School Qualification</w:t>
            </w:r>
          </w:p>
        </w:tc>
        <w:tc>
          <w:tcPr>
            <w:tcW w:w="1134" w:type="dxa"/>
          </w:tcPr>
          <w:p w14:paraId="4C47AFE8" w14:textId="2A8DE24F" w:rsidR="00891C2D" w:rsidRPr="00644476" w:rsidRDefault="00891C2D" w:rsidP="00891C2D">
            <w:pPr>
              <w:pStyle w:val="TableText0"/>
              <w:rPr>
                <w:color w:val="FF0000"/>
              </w:rPr>
            </w:pPr>
            <w:r w:rsidRPr="00E43144">
              <w:rPr>
                <w:color w:val="343032" w:themeColor="text1"/>
              </w:rPr>
              <w:t>Error</w:t>
            </w:r>
          </w:p>
        </w:tc>
        <w:tc>
          <w:tcPr>
            <w:tcW w:w="709" w:type="dxa"/>
          </w:tcPr>
          <w:p w14:paraId="75344619" w14:textId="202FC48C" w:rsidR="00891C2D" w:rsidRPr="00644476" w:rsidRDefault="00891C2D" w:rsidP="00891C2D">
            <w:pPr>
              <w:pStyle w:val="TableText0"/>
              <w:rPr>
                <w:color w:val="FF0000"/>
              </w:rPr>
            </w:pPr>
            <w:r w:rsidRPr="00E43144">
              <w:rPr>
                <w:color w:val="343032" w:themeColor="text1"/>
              </w:rPr>
              <w:t>741</w:t>
            </w:r>
          </w:p>
        </w:tc>
        <w:tc>
          <w:tcPr>
            <w:tcW w:w="992" w:type="dxa"/>
          </w:tcPr>
          <w:p w14:paraId="71721FB8" w14:textId="6393EC26" w:rsidR="00891C2D" w:rsidRPr="00644476" w:rsidRDefault="00891C2D" w:rsidP="00891C2D">
            <w:pPr>
              <w:pStyle w:val="TableText0"/>
              <w:rPr>
                <w:color w:val="FF0000"/>
              </w:rPr>
            </w:pPr>
            <w:r w:rsidRPr="00E43144">
              <w:rPr>
                <w:color w:val="343032" w:themeColor="text1"/>
              </w:rPr>
              <w:t>Add</w:t>
            </w:r>
          </w:p>
        </w:tc>
        <w:tc>
          <w:tcPr>
            <w:tcW w:w="8504" w:type="dxa"/>
          </w:tcPr>
          <w:p w14:paraId="3CD75DF9" w14:textId="77777777" w:rsidR="00891C2D" w:rsidRPr="00025EEA" w:rsidRDefault="00891C2D" w:rsidP="00891C2D">
            <w:pPr>
              <w:pStyle w:val="TableText0"/>
              <w:rPr>
                <w:color w:val="343032" w:themeColor="text1"/>
              </w:rPr>
            </w:pPr>
            <w:r w:rsidRPr="00025EEA">
              <w:rPr>
                <w:color w:val="343032" w:themeColor="text1"/>
              </w:rPr>
              <w:t>Checking for mandatory condition.</w:t>
            </w:r>
          </w:p>
          <w:p w14:paraId="729CE1CB" w14:textId="2D3CF013" w:rsidR="00891C2D" w:rsidRPr="00644476" w:rsidRDefault="00891C2D" w:rsidP="00891C2D">
            <w:pPr>
              <w:pStyle w:val="TableText0"/>
              <w:rPr>
                <w:b/>
                <w:bCs/>
                <w:color w:val="FF0000"/>
              </w:rPr>
            </w:pPr>
            <w:r w:rsidRPr="00EA1E3C">
              <w:rPr>
                <w:b/>
                <w:bCs/>
                <w:color w:val="343032" w:themeColor="text1"/>
              </w:rPr>
              <w:t>New validation:</w:t>
            </w:r>
            <w:r w:rsidRPr="00E43144">
              <w:rPr>
                <w:color w:val="343032" w:themeColor="text1"/>
              </w:rPr>
              <w:t xml:space="preserve"> </w:t>
            </w:r>
            <w:r w:rsidRPr="00025EEA">
              <w:rPr>
                <w:i/>
                <w:iCs/>
                <w:color w:val="343032" w:themeColor="text1"/>
              </w:rPr>
              <w:t>Highest Secondary School is blank</w:t>
            </w:r>
          </w:p>
        </w:tc>
      </w:tr>
      <w:tr w:rsidR="00891C2D" w:rsidRPr="00E43144" w14:paraId="4549BB89" w14:textId="77777777" w:rsidTr="00891C2D">
        <w:trPr>
          <w:trHeight w:val="413"/>
        </w:trPr>
        <w:tc>
          <w:tcPr>
            <w:tcW w:w="2409" w:type="dxa"/>
          </w:tcPr>
          <w:p w14:paraId="7796D6BA" w14:textId="77777777" w:rsidR="00891C2D" w:rsidRPr="00E43144" w:rsidRDefault="00891C2D" w:rsidP="00891C2D">
            <w:pPr>
              <w:pStyle w:val="TableText0"/>
              <w:rPr>
                <w:bCs/>
              </w:rPr>
            </w:pPr>
            <w:r w:rsidRPr="00E43144">
              <w:rPr>
                <w:bCs/>
              </w:rPr>
              <w:t>Country of Citizenship</w:t>
            </w:r>
          </w:p>
        </w:tc>
        <w:tc>
          <w:tcPr>
            <w:tcW w:w="1134" w:type="dxa"/>
          </w:tcPr>
          <w:p w14:paraId="70B8A377" w14:textId="073BC3A4" w:rsidR="00891C2D" w:rsidRPr="00F31B69" w:rsidRDefault="00891C2D" w:rsidP="00891C2D">
            <w:pPr>
              <w:pStyle w:val="TableText0"/>
              <w:rPr>
                <w:color w:val="FF0000"/>
              </w:rPr>
            </w:pPr>
            <w:r w:rsidRPr="00E43144">
              <w:rPr>
                <w:color w:val="343032" w:themeColor="text1"/>
              </w:rPr>
              <w:t>Error</w:t>
            </w:r>
          </w:p>
        </w:tc>
        <w:tc>
          <w:tcPr>
            <w:tcW w:w="709" w:type="dxa"/>
          </w:tcPr>
          <w:p w14:paraId="7663FCD8" w14:textId="1ACD1F68" w:rsidR="00891C2D" w:rsidRPr="00F31B69" w:rsidRDefault="00891C2D" w:rsidP="00891C2D">
            <w:pPr>
              <w:pStyle w:val="TableText0"/>
              <w:rPr>
                <w:color w:val="FF0000"/>
              </w:rPr>
            </w:pPr>
            <w:r w:rsidRPr="00E43144">
              <w:rPr>
                <w:color w:val="343032" w:themeColor="text1"/>
              </w:rPr>
              <w:t>132</w:t>
            </w:r>
          </w:p>
        </w:tc>
        <w:tc>
          <w:tcPr>
            <w:tcW w:w="992" w:type="dxa"/>
          </w:tcPr>
          <w:p w14:paraId="74E7EAF8" w14:textId="4A3A8E6E" w:rsidR="00891C2D" w:rsidRPr="00F31B69" w:rsidRDefault="00891C2D" w:rsidP="00891C2D">
            <w:pPr>
              <w:pStyle w:val="TableText0"/>
              <w:rPr>
                <w:color w:val="FF0000"/>
              </w:rPr>
            </w:pPr>
            <w:r w:rsidRPr="00E43144">
              <w:rPr>
                <w:color w:val="343032" w:themeColor="text1"/>
              </w:rPr>
              <w:t>Remove</w:t>
            </w:r>
          </w:p>
        </w:tc>
        <w:tc>
          <w:tcPr>
            <w:tcW w:w="8504" w:type="dxa"/>
          </w:tcPr>
          <w:p w14:paraId="4376EDE6" w14:textId="77777777" w:rsidR="00891C2D" w:rsidRPr="00025EEA" w:rsidRDefault="00891C2D" w:rsidP="00891C2D">
            <w:pPr>
              <w:pStyle w:val="TableText0"/>
              <w:rPr>
                <w:color w:val="343032" w:themeColor="text1"/>
              </w:rPr>
            </w:pPr>
            <w:r w:rsidRPr="00025EEA">
              <w:rPr>
                <w:color w:val="343032" w:themeColor="text1"/>
              </w:rPr>
              <w:t>It is removed as this condition is validated in validation rule 545.</w:t>
            </w:r>
          </w:p>
          <w:p w14:paraId="039D516F" w14:textId="44916586" w:rsidR="00891C2D" w:rsidRPr="00F31B69" w:rsidRDefault="00891C2D" w:rsidP="00891C2D">
            <w:pPr>
              <w:pStyle w:val="TableText0"/>
              <w:rPr>
                <w:b/>
                <w:bCs/>
                <w:color w:val="FF0000"/>
              </w:rPr>
            </w:pPr>
            <w:r w:rsidRPr="00EA1E3C">
              <w:rPr>
                <w:b/>
                <w:bCs/>
                <w:color w:val="343032" w:themeColor="text1"/>
              </w:rPr>
              <w:t>Removed validation:</w:t>
            </w:r>
            <w:r w:rsidRPr="00E43144">
              <w:rPr>
                <w:b/>
                <w:bCs/>
                <w:color w:val="343032" w:themeColor="text1"/>
              </w:rPr>
              <w:t xml:space="preserve"> </w:t>
            </w:r>
            <w:r w:rsidRPr="00025EEA">
              <w:rPr>
                <w:i/>
                <w:iCs/>
                <w:color w:val="343032" w:themeColor="text1"/>
              </w:rPr>
              <w:t>Country of Citizenship code is not on classification list</w:t>
            </w:r>
          </w:p>
        </w:tc>
      </w:tr>
      <w:tr w:rsidR="00891C2D" w:rsidRPr="00E43144" w14:paraId="2B99BB97" w14:textId="77777777" w:rsidTr="00B22FCC">
        <w:tc>
          <w:tcPr>
            <w:tcW w:w="2409" w:type="dxa"/>
            <w:vMerge w:val="restart"/>
          </w:tcPr>
          <w:p w14:paraId="20A646A1" w14:textId="77777777" w:rsidR="00891C2D" w:rsidRPr="00E43144" w:rsidRDefault="00891C2D" w:rsidP="00891C2D">
            <w:pPr>
              <w:pStyle w:val="TableText0"/>
              <w:rPr>
                <w:bCs/>
              </w:rPr>
            </w:pPr>
            <w:r w:rsidRPr="00E43144">
              <w:rPr>
                <w:bCs/>
              </w:rPr>
              <w:t>Expectation to Complete a Qualification this year</w:t>
            </w:r>
          </w:p>
        </w:tc>
        <w:tc>
          <w:tcPr>
            <w:tcW w:w="1134" w:type="dxa"/>
          </w:tcPr>
          <w:p w14:paraId="25F05140" w14:textId="77777777" w:rsidR="00891C2D" w:rsidRPr="00E43144" w:rsidRDefault="00891C2D" w:rsidP="00891C2D">
            <w:pPr>
              <w:pStyle w:val="TableText0"/>
              <w:rPr>
                <w:color w:val="343032" w:themeColor="text1"/>
              </w:rPr>
            </w:pPr>
            <w:r w:rsidRPr="00E43144">
              <w:rPr>
                <w:color w:val="343032" w:themeColor="text1"/>
              </w:rPr>
              <w:t>Error</w:t>
            </w:r>
          </w:p>
        </w:tc>
        <w:tc>
          <w:tcPr>
            <w:tcW w:w="709" w:type="dxa"/>
          </w:tcPr>
          <w:p w14:paraId="0F69D806" w14:textId="77777777" w:rsidR="00891C2D" w:rsidRPr="00E43144" w:rsidRDefault="00891C2D" w:rsidP="00891C2D">
            <w:pPr>
              <w:pStyle w:val="TableText0"/>
              <w:rPr>
                <w:color w:val="343032" w:themeColor="text1"/>
              </w:rPr>
            </w:pPr>
            <w:r w:rsidRPr="00E43144">
              <w:rPr>
                <w:color w:val="343032" w:themeColor="text1"/>
              </w:rPr>
              <w:t>130</w:t>
            </w:r>
          </w:p>
        </w:tc>
        <w:tc>
          <w:tcPr>
            <w:tcW w:w="992" w:type="dxa"/>
          </w:tcPr>
          <w:p w14:paraId="6A911480" w14:textId="77777777" w:rsidR="00891C2D" w:rsidRPr="00E43144" w:rsidRDefault="00891C2D" w:rsidP="00891C2D">
            <w:pPr>
              <w:pStyle w:val="TableText0"/>
              <w:rPr>
                <w:color w:val="343032" w:themeColor="text1"/>
              </w:rPr>
            </w:pPr>
            <w:r w:rsidRPr="00E43144">
              <w:rPr>
                <w:color w:val="343032" w:themeColor="text1"/>
              </w:rPr>
              <w:t>Update</w:t>
            </w:r>
          </w:p>
        </w:tc>
        <w:tc>
          <w:tcPr>
            <w:tcW w:w="8504" w:type="dxa"/>
          </w:tcPr>
          <w:p w14:paraId="5ACC66CA" w14:textId="13387118" w:rsidR="00891C2D" w:rsidRPr="00025EEA" w:rsidRDefault="00891C2D" w:rsidP="00891C2D">
            <w:pPr>
              <w:pStyle w:val="TableText0"/>
              <w:rPr>
                <w:color w:val="343032" w:themeColor="text1"/>
              </w:rPr>
            </w:pPr>
            <w:r w:rsidRPr="00025EEA">
              <w:rPr>
                <w:color w:val="343032" w:themeColor="text1"/>
              </w:rPr>
              <w:t>Validation rule is updated to remove the condition for checking for invalid entries and this condition will be checked in validation rule 772. Field code is replaced with Field Name to clarify description.</w:t>
            </w:r>
          </w:p>
          <w:p w14:paraId="6E90299F" w14:textId="77777777" w:rsidR="00891C2D" w:rsidRPr="00E43144" w:rsidRDefault="00891C2D" w:rsidP="00891C2D">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Expectation to Complete a Qualification this year is not Y or N</w:t>
            </w:r>
          </w:p>
        </w:tc>
      </w:tr>
      <w:tr w:rsidR="00891C2D" w:rsidRPr="00E43144" w14:paraId="24BB077E" w14:textId="77777777" w:rsidTr="00B22FCC">
        <w:tc>
          <w:tcPr>
            <w:tcW w:w="2409" w:type="dxa"/>
            <w:vMerge/>
          </w:tcPr>
          <w:p w14:paraId="43BE4907" w14:textId="77777777" w:rsidR="00891C2D" w:rsidRPr="00E43144" w:rsidRDefault="00891C2D" w:rsidP="00891C2D">
            <w:pPr>
              <w:pStyle w:val="TableText0"/>
              <w:rPr>
                <w:bCs/>
              </w:rPr>
            </w:pPr>
          </w:p>
        </w:tc>
        <w:tc>
          <w:tcPr>
            <w:tcW w:w="1134" w:type="dxa"/>
          </w:tcPr>
          <w:p w14:paraId="76045BB8" w14:textId="77777777" w:rsidR="00891C2D" w:rsidRPr="00E43144" w:rsidRDefault="00891C2D" w:rsidP="00891C2D">
            <w:pPr>
              <w:pStyle w:val="TableText0"/>
              <w:rPr>
                <w:color w:val="343032" w:themeColor="text1"/>
              </w:rPr>
            </w:pPr>
            <w:r w:rsidRPr="00E43144">
              <w:rPr>
                <w:color w:val="343032" w:themeColor="text1"/>
              </w:rPr>
              <w:t>Error</w:t>
            </w:r>
          </w:p>
        </w:tc>
        <w:tc>
          <w:tcPr>
            <w:tcW w:w="709" w:type="dxa"/>
          </w:tcPr>
          <w:p w14:paraId="203F9B4E" w14:textId="77777777" w:rsidR="00891C2D" w:rsidRPr="00E43144" w:rsidRDefault="00891C2D" w:rsidP="00891C2D">
            <w:pPr>
              <w:pStyle w:val="TableText0"/>
              <w:rPr>
                <w:color w:val="343032" w:themeColor="text1"/>
              </w:rPr>
            </w:pPr>
            <w:r w:rsidRPr="00E43144">
              <w:rPr>
                <w:color w:val="343032" w:themeColor="text1"/>
              </w:rPr>
              <w:t>772</w:t>
            </w:r>
          </w:p>
        </w:tc>
        <w:tc>
          <w:tcPr>
            <w:tcW w:w="992" w:type="dxa"/>
          </w:tcPr>
          <w:p w14:paraId="4335C3BF" w14:textId="77777777" w:rsidR="00891C2D" w:rsidRPr="00E43144" w:rsidRDefault="00891C2D" w:rsidP="00891C2D">
            <w:pPr>
              <w:pStyle w:val="TableText0"/>
              <w:rPr>
                <w:color w:val="343032" w:themeColor="text1"/>
              </w:rPr>
            </w:pPr>
            <w:r w:rsidRPr="00E43144">
              <w:rPr>
                <w:color w:val="343032" w:themeColor="text1"/>
              </w:rPr>
              <w:t>Add</w:t>
            </w:r>
          </w:p>
        </w:tc>
        <w:tc>
          <w:tcPr>
            <w:tcW w:w="8504" w:type="dxa"/>
          </w:tcPr>
          <w:p w14:paraId="00A34A03" w14:textId="77777777" w:rsidR="00891C2D" w:rsidRPr="00025EEA" w:rsidRDefault="00891C2D" w:rsidP="00891C2D">
            <w:pPr>
              <w:pStyle w:val="TableText0"/>
              <w:rPr>
                <w:color w:val="343032" w:themeColor="text1"/>
              </w:rPr>
            </w:pPr>
            <w:r w:rsidRPr="00025EEA">
              <w:rPr>
                <w:color w:val="343032" w:themeColor="text1"/>
              </w:rPr>
              <w:t>New validation to check the condition of field being blank.</w:t>
            </w:r>
          </w:p>
          <w:p w14:paraId="135AFD7B" w14:textId="77777777" w:rsidR="00891C2D" w:rsidRPr="00E43144" w:rsidRDefault="00891C2D" w:rsidP="00891C2D">
            <w:pPr>
              <w:pStyle w:val="TableText0"/>
              <w:rPr>
                <w:b/>
                <w:bCs/>
                <w:color w:val="343032" w:themeColor="text1"/>
              </w:rPr>
            </w:pPr>
            <w:r w:rsidRPr="00EA1E3C">
              <w:rPr>
                <w:b/>
                <w:bCs/>
                <w:color w:val="343032" w:themeColor="text1"/>
              </w:rPr>
              <w:t>New validation:</w:t>
            </w:r>
            <w:r w:rsidRPr="00E43144">
              <w:rPr>
                <w:b/>
                <w:bCs/>
                <w:color w:val="343032" w:themeColor="text1"/>
              </w:rPr>
              <w:t xml:space="preserve"> </w:t>
            </w:r>
            <w:r w:rsidRPr="00025EEA">
              <w:rPr>
                <w:i/>
                <w:iCs/>
                <w:color w:val="343032" w:themeColor="text1"/>
              </w:rPr>
              <w:t>Expectation to Complete a Qualification this year is blank</w:t>
            </w:r>
          </w:p>
        </w:tc>
      </w:tr>
      <w:tr w:rsidR="00891C2D" w:rsidRPr="00E43144" w14:paraId="26DA7190" w14:textId="77777777" w:rsidTr="00891C2D">
        <w:trPr>
          <w:trHeight w:val="249"/>
        </w:trPr>
        <w:tc>
          <w:tcPr>
            <w:tcW w:w="2409" w:type="dxa"/>
          </w:tcPr>
          <w:p w14:paraId="361B2768" w14:textId="77777777" w:rsidR="00891C2D" w:rsidRPr="00E43144" w:rsidRDefault="00891C2D" w:rsidP="00891C2D">
            <w:pPr>
              <w:pStyle w:val="TableText0"/>
              <w:rPr>
                <w:bCs/>
              </w:rPr>
            </w:pPr>
            <w:r w:rsidRPr="00E43144">
              <w:rPr>
                <w:bCs/>
              </w:rPr>
              <w:t>Iwi Affiliation</w:t>
            </w:r>
          </w:p>
        </w:tc>
        <w:tc>
          <w:tcPr>
            <w:tcW w:w="1134" w:type="dxa"/>
          </w:tcPr>
          <w:p w14:paraId="4AC38C92" w14:textId="29B1403B" w:rsidR="00891C2D" w:rsidRPr="002E1D05" w:rsidRDefault="00891C2D" w:rsidP="00891C2D">
            <w:pPr>
              <w:pStyle w:val="TableText0"/>
              <w:rPr>
                <w:color w:val="FF0000"/>
              </w:rPr>
            </w:pPr>
            <w:r w:rsidRPr="00E43144">
              <w:rPr>
                <w:color w:val="343032" w:themeColor="text1"/>
              </w:rPr>
              <w:t>Error</w:t>
            </w:r>
          </w:p>
        </w:tc>
        <w:tc>
          <w:tcPr>
            <w:tcW w:w="709" w:type="dxa"/>
          </w:tcPr>
          <w:p w14:paraId="4AF49FA5" w14:textId="0FF9F21A" w:rsidR="00891C2D" w:rsidRPr="002E1D05" w:rsidRDefault="00891C2D" w:rsidP="00891C2D">
            <w:pPr>
              <w:pStyle w:val="TableText0"/>
              <w:rPr>
                <w:color w:val="FF0000"/>
              </w:rPr>
            </w:pPr>
            <w:r w:rsidRPr="00E43144">
              <w:rPr>
                <w:color w:val="343032" w:themeColor="text1"/>
              </w:rPr>
              <w:t>739</w:t>
            </w:r>
          </w:p>
        </w:tc>
        <w:tc>
          <w:tcPr>
            <w:tcW w:w="992" w:type="dxa"/>
          </w:tcPr>
          <w:p w14:paraId="259D5848" w14:textId="02C97AAF" w:rsidR="00891C2D" w:rsidRPr="002E1D05" w:rsidRDefault="00891C2D" w:rsidP="00891C2D">
            <w:pPr>
              <w:pStyle w:val="TableText0"/>
              <w:rPr>
                <w:color w:val="FF0000"/>
              </w:rPr>
            </w:pPr>
            <w:r w:rsidRPr="00E43144">
              <w:rPr>
                <w:color w:val="343032" w:themeColor="text1"/>
              </w:rPr>
              <w:t>Add</w:t>
            </w:r>
          </w:p>
        </w:tc>
        <w:tc>
          <w:tcPr>
            <w:tcW w:w="8504" w:type="dxa"/>
          </w:tcPr>
          <w:p w14:paraId="067437A3" w14:textId="77777777" w:rsidR="00891C2D" w:rsidRPr="00025EEA" w:rsidRDefault="00891C2D" w:rsidP="00891C2D">
            <w:pPr>
              <w:pStyle w:val="TableText0"/>
              <w:rPr>
                <w:color w:val="343032" w:themeColor="text1"/>
              </w:rPr>
            </w:pPr>
            <w:r w:rsidRPr="00025EEA">
              <w:rPr>
                <w:color w:val="343032" w:themeColor="text1"/>
              </w:rPr>
              <w:t>New validation rule is added to check duplicate values.</w:t>
            </w:r>
          </w:p>
          <w:p w14:paraId="4C279DB8" w14:textId="33871434" w:rsidR="00891C2D" w:rsidRPr="002E1D05" w:rsidRDefault="00891C2D" w:rsidP="00891C2D">
            <w:pPr>
              <w:pStyle w:val="TableText0"/>
              <w:rPr>
                <w:b/>
                <w:bCs/>
                <w:color w:val="FF0000"/>
              </w:rPr>
            </w:pPr>
            <w:r w:rsidRPr="00EA1E3C">
              <w:rPr>
                <w:b/>
                <w:bCs/>
                <w:color w:val="343032" w:themeColor="text1"/>
              </w:rPr>
              <w:t>New validation:</w:t>
            </w:r>
            <w:r w:rsidRPr="00E43144">
              <w:rPr>
                <w:color w:val="343032" w:themeColor="text1"/>
              </w:rPr>
              <w:t xml:space="preserve"> </w:t>
            </w:r>
            <w:r w:rsidRPr="00025EEA">
              <w:rPr>
                <w:i/>
                <w:iCs/>
                <w:color w:val="343032" w:themeColor="text1"/>
              </w:rPr>
              <w:t>Iwi Affiliation contains duplicate values</w:t>
            </w:r>
          </w:p>
        </w:tc>
      </w:tr>
      <w:tr w:rsidR="00422A68" w:rsidRPr="00E43144" w14:paraId="2E80799E" w14:textId="77777777" w:rsidTr="00B22FCC">
        <w:tc>
          <w:tcPr>
            <w:tcW w:w="2409" w:type="dxa"/>
            <w:vMerge w:val="restart"/>
          </w:tcPr>
          <w:p w14:paraId="433606BC" w14:textId="77777777" w:rsidR="00422A68" w:rsidRPr="00E43144" w:rsidRDefault="00422A68" w:rsidP="00422A68">
            <w:pPr>
              <w:pStyle w:val="TableText0"/>
              <w:rPr>
                <w:bCs/>
              </w:rPr>
            </w:pPr>
            <w:r w:rsidRPr="00E43144">
              <w:rPr>
                <w:bCs/>
              </w:rPr>
              <w:t>National Student Number</w:t>
            </w:r>
          </w:p>
        </w:tc>
        <w:tc>
          <w:tcPr>
            <w:tcW w:w="1134" w:type="dxa"/>
          </w:tcPr>
          <w:p w14:paraId="0AAD23F4" w14:textId="186FEBB8" w:rsidR="00422A68" w:rsidRPr="002E1D05" w:rsidRDefault="00422A68" w:rsidP="00422A68">
            <w:pPr>
              <w:pStyle w:val="TableText0"/>
              <w:rPr>
                <w:color w:val="FF0000"/>
              </w:rPr>
            </w:pPr>
            <w:r w:rsidRPr="00E43144">
              <w:rPr>
                <w:color w:val="343032" w:themeColor="text1"/>
              </w:rPr>
              <w:t>Error</w:t>
            </w:r>
          </w:p>
        </w:tc>
        <w:tc>
          <w:tcPr>
            <w:tcW w:w="709" w:type="dxa"/>
          </w:tcPr>
          <w:p w14:paraId="2F491053" w14:textId="18B2A925" w:rsidR="00422A68" w:rsidRPr="002E1D05" w:rsidRDefault="00422A68" w:rsidP="00422A68">
            <w:pPr>
              <w:pStyle w:val="TableText0"/>
              <w:rPr>
                <w:color w:val="FF0000"/>
              </w:rPr>
            </w:pPr>
            <w:r w:rsidRPr="00E43144">
              <w:rPr>
                <w:color w:val="343032" w:themeColor="text1"/>
              </w:rPr>
              <w:t>742</w:t>
            </w:r>
          </w:p>
        </w:tc>
        <w:tc>
          <w:tcPr>
            <w:tcW w:w="992" w:type="dxa"/>
          </w:tcPr>
          <w:p w14:paraId="2103FAF9" w14:textId="190FA5DE" w:rsidR="00422A68" w:rsidRPr="002E1D05" w:rsidRDefault="00422A68" w:rsidP="00422A68">
            <w:pPr>
              <w:pStyle w:val="TableText0"/>
              <w:rPr>
                <w:color w:val="FF0000"/>
              </w:rPr>
            </w:pPr>
            <w:r w:rsidRPr="00E43144">
              <w:rPr>
                <w:color w:val="343032" w:themeColor="text1"/>
              </w:rPr>
              <w:t>Add</w:t>
            </w:r>
          </w:p>
        </w:tc>
        <w:tc>
          <w:tcPr>
            <w:tcW w:w="8504" w:type="dxa"/>
          </w:tcPr>
          <w:p w14:paraId="085AFCAF" w14:textId="77777777" w:rsidR="00422A68" w:rsidRPr="00025EEA" w:rsidRDefault="00422A68" w:rsidP="00422A68">
            <w:pPr>
              <w:pStyle w:val="TableText0"/>
              <w:rPr>
                <w:color w:val="343032" w:themeColor="text1"/>
              </w:rPr>
            </w:pPr>
            <w:r w:rsidRPr="00025EEA">
              <w:rPr>
                <w:color w:val="343032" w:themeColor="text1"/>
              </w:rPr>
              <w:t xml:space="preserve">New validation is added to check whether a value is entered. </w:t>
            </w:r>
          </w:p>
          <w:p w14:paraId="4DE03C92" w14:textId="259C808B" w:rsidR="00422A68" w:rsidRPr="002E1D05" w:rsidRDefault="00422A68" w:rsidP="00422A68">
            <w:pPr>
              <w:pStyle w:val="TableText0"/>
              <w:rPr>
                <w:b/>
                <w:bCs/>
                <w:color w:val="FF0000"/>
              </w:rPr>
            </w:pPr>
            <w:r w:rsidRPr="00EA1E3C">
              <w:rPr>
                <w:b/>
                <w:bCs/>
                <w:color w:val="343032" w:themeColor="text1"/>
              </w:rPr>
              <w:t>New validation:</w:t>
            </w:r>
            <w:r w:rsidRPr="00E43144">
              <w:rPr>
                <w:b/>
                <w:bCs/>
                <w:color w:val="343032" w:themeColor="text1"/>
              </w:rPr>
              <w:t xml:space="preserve"> </w:t>
            </w:r>
            <w:r w:rsidRPr="00025EEA">
              <w:rPr>
                <w:i/>
                <w:iCs/>
                <w:color w:val="343032" w:themeColor="text1"/>
              </w:rPr>
              <w:t>National Student Number in Learner Data Submission is blank</w:t>
            </w:r>
          </w:p>
        </w:tc>
      </w:tr>
      <w:tr w:rsidR="00422A68" w:rsidRPr="00E43144" w14:paraId="67C41D79" w14:textId="77777777" w:rsidTr="00B22FCC">
        <w:tc>
          <w:tcPr>
            <w:tcW w:w="2409" w:type="dxa"/>
            <w:vMerge/>
          </w:tcPr>
          <w:p w14:paraId="11C66E4E" w14:textId="77777777" w:rsidR="00422A68" w:rsidRPr="00E43144" w:rsidRDefault="00422A68" w:rsidP="00422A68">
            <w:pPr>
              <w:pStyle w:val="TableText0"/>
              <w:rPr>
                <w:bCs/>
              </w:rPr>
            </w:pPr>
          </w:p>
        </w:tc>
        <w:tc>
          <w:tcPr>
            <w:tcW w:w="1134" w:type="dxa"/>
          </w:tcPr>
          <w:p w14:paraId="048259E4" w14:textId="7FFC2C75" w:rsidR="00422A68" w:rsidRPr="002E1D05" w:rsidRDefault="00422A68" w:rsidP="00422A68">
            <w:pPr>
              <w:pStyle w:val="TableText0"/>
              <w:rPr>
                <w:color w:val="FF0000"/>
              </w:rPr>
            </w:pPr>
            <w:r w:rsidRPr="00E43144">
              <w:rPr>
                <w:color w:val="343032" w:themeColor="text1"/>
              </w:rPr>
              <w:t>Error</w:t>
            </w:r>
          </w:p>
        </w:tc>
        <w:tc>
          <w:tcPr>
            <w:tcW w:w="709" w:type="dxa"/>
          </w:tcPr>
          <w:p w14:paraId="17BF321C" w14:textId="08428E27" w:rsidR="00422A68" w:rsidRPr="002E1D05" w:rsidRDefault="00422A68" w:rsidP="00422A68">
            <w:pPr>
              <w:pStyle w:val="TableText0"/>
              <w:rPr>
                <w:color w:val="FF0000"/>
              </w:rPr>
            </w:pPr>
            <w:r w:rsidRPr="00E43144">
              <w:rPr>
                <w:color w:val="343032" w:themeColor="text1"/>
              </w:rPr>
              <w:t>252</w:t>
            </w:r>
          </w:p>
        </w:tc>
        <w:tc>
          <w:tcPr>
            <w:tcW w:w="992" w:type="dxa"/>
          </w:tcPr>
          <w:p w14:paraId="1CF20B14" w14:textId="7C541534" w:rsidR="00422A68" w:rsidRPr="002E1D05" w:rsidRDefault="00422A68" w:rsidP="00422A68">
            <w:pPr>
              <w:pStyle w:val="TableText0"/>
              <w:rPr>
                <w:color w:val="FF0000"/>
              </w:rPr>
            </w:pPr>
            <w:r w:rsidRPr="00E43144">
              <w:rPr>
                <w:color w:val="343032" w:themeColor="text1"/>
              </w:rPr>
              <w:t>Remove</w:t>
            </w:r>
          </w:p>
        </w:tc>
        <w:tc>
          <w:tcPr>
            <w:tcW w:w="8504" w:type="dxa"/>
          </w:tcPr>
          <w:p w14:paraId="40BE5E15" w14:textId="77777777" w:rsidR="00422A68" w:rsidRPr="00E43144" w:rsidRDefault="00422A68" w:rsidP="00422A68">
            <w:pPr>
              <w:pStyle w:val="TableText0"/>
              <w:rPr>
                <w:color w:val="343032" w:themeColor="text1"/>
              </w:rPr>
            </w:pPr>
            <w:r w:rsidRPr="00E43144">
              <w:rPr>
                <w:color w:val="343032" w:themeColor="text1"/>
              </w:rPr>
              <w:t>Update to validation rule 151 checks the validation conditions specified in validation rule 252.</w:t>
            </w:r>
          </w:p>
          <w:p w14:paraId="698328E1" w14:textId="622C1E93" w:rsidR="00422A68" w:rsidRPr="002E1D05" w:rsidRDefault="00422A68" w:rsidP="00422A68">
            <w:pPr>
              <w:pStyle w:val="TableText0"/>
              <w:rPr>
                <w:b/>
                <w:bCs/>
                <w:color w:val="FF0000"/>
              </w:rPr>
            </w:pPr>
            <w:r w:rsidRPr="00EA1E3C">
              <w:rPr>
                <w:b/>
                <w:bCs/>
                <w:color w:val="343032" w:themeColor="text1"/>
              </w:rPr>
              <w:t>Removed validation:</w:t>
            </w:r>
            <w:r w:rsidRPr="00E43144">
              <w:t xml:space="preserve"> </w:t>
            </w:r>
            <w:r w:rsidRPr="00025EEA">
              <w:rPr>
                <w:i/>
                <w:iCs/>
              </w:rPr>
              <w:t>NSN does not exist</w:t>
            </w:r>
          </w:p>
        </w:tc>
      </w:tr>
      <w:tr w:rsidR="00422A68" w:rsidRPr="00E43144" w14:paraId="1E1FD24B" w14:textId="77777777" w:rsidTr="00B22FCC">
        <w:tc>
          <w:tcPr>
            <w:tcW w:w="2409" w:type="dxa"/>
            <w:vMerge/>
          </w:tcPr>
          <w:p w14:paraId="69AB8DB6" w14:textId="77777777" w:rsidR="00422A68" w:rsidRPr="00E43144" w:rsidRDefault="00422A68" w:rsidP="00422A68">
            <w:pPr>
              <w:pStyle w:val="TableText0"/>
              <w:rPr>
                <w:bCs/>
              </w:rPr>
            </w:pPr>
          </w:p>
        </w:tc>
        <w:tc>
          <w:tcPr>
            <w:tcW w:w="1134" w:type="dxa"/>
          </w:tcPr>
          <w:p w14:paraId="75686863" w14:textId="05CD2D08" w:rsidR="00422A68" w:rsidRPr="002E1D05" w:rsidRDefault="00422A68" w:rsidP="00422A68">
            <w:pPr>
              <w:pStyle w:val="TableText0"/>
              <w:rPr>
                <w:color w:val="FF0000"/>
              </w:rPr>
            </w:pPr>
            <w:r w:rsidRPr="00E43144">
              <w:rPr>
                <w:color w:val="343032" w:themeColor="text1"/>
              </w:rPr>
              <w:t>Warning</w:t>
            </w:r>
          </w:p>
        </w:tc>
        <w:tc>
          <w:tcPr>
            <w:tcW w:w="709" w:type="dxa"/>
          </w:tcPr>
          <w:p w14:paraId="4179A609" w14:textId="2B454813" w:rsidR="00422A68" w:rsidRPr="002E1D05" w:rsidRDefault="00422A68" w:rsidP="00422A68">
            <w:pPr>
              <w:pStyle w:val="TableText0"/>
              <w:rPr>
                <w:color w:val="FF0000"/>
              </w:rPr>
            </w:pPr>
            <w:r w:rsidRPr="00E43144">
              <w:rPr>
                <w:color w:val="343032" w:themeColor="text1"/>
              </w:rPr>
              <w:t>159</w:t>
            </w:r>
          </w:p>
        </w:tc>
        <w:tc>
          <w:tcPr>
            <w:tcW w:w="992" w:type="dxa"/>
          </w:tcPr>
          <w:p w14:paraId="72E37BB6" w14:textId="1BEAD546" w:rsidR="00422A68" w:rsidRPr="002E1D05" w:rsidRDefault="00422A68" w:rsidP="00422A68">
            <w:pPr>
              <w:pStyle w:val="TableText0"/>
              <w:rPr>
                <w:color w:val="FF0000"/>
              </w:rPr>
            </w:pPr>
            <w:r w:rsidRPr="00E43144">
              <w:rPr>
                <w:color w:val="343032" w:themeColor="text1"/>
              </w:rPr>
              <w:t>Remove</w:t>
            </w:r>
          </w:p>
        </w:tc>
        <w:tc>
          <w:tcPr>
            <w:tcW w:w="8504" w:type="dxa"/>
          </w:tcPr>
          <w:p w14:paraId="02C810C4" w14:textId="34AA9D9D" w:rsidR="00423761" w:rsidRDefault="005F37F5" w:rsidP="00422A68">
            <w:pPr>
              <w:pStyle w:val="TableText0"/>
              <w:rPr>
                <w:color w:val="343032" w:themeColor="text1"/>
              </w:rPr>
            </w:pPr>
            <w:r>
              <w:rPr>
                <w:color w:val="343032" w:themeColor="text1"/>
              </w:rPr>
              <w:t>N</w:t>
            </w:r>
            <w:r w:rsidR="00422A68" w:rsidRPr="00025EEA">
              <w:rPr>
                <w:color w:val="343032" w:themeColor="text1"/>
              </w:rPr>
              <w:t>o longer used to validate the learner using National Student Number against NSI database.</w:t>
            </w:r>
          </w:p>
          <w:p w14:paraId="5CDCCFE1" w14:textId="6BBE68D1" w:rsidR="00422A68" w:rsidRPr="002E1D05" w:rsidRDefault="00422A68" w:rsidP="00422A68">
            <w:pPr>
              <w:pStyle w:val="TableText0"/>
              <w:rPr>
                <w:b/>
                <w:bCs/>
                <w:color w:val="FF0000"/>
              </w:rPr>
            </w:pPr>
            <w:r w:rsidRPr="00EA1E3C">
              <w:rPr>
                <w:b/>
                <w:bCs/>
                <w:color w:val="343032" w:themeColor="text1"/>
              </w:rPr>
              <w:t>Removed validation:</w:t>
            </w:r>
            <w:r w:rsidRPr="00E43144">
              <w:rPr>
                <w:color w:val="343032" w:themeColor="text1"/>
              </w:rPr>
              <w:t xml:space="preserve"> </w:t>
            </w:r>
            <w:r w:rsidRPr="00025EEA">
              <w:rPr>
                <w:i/>
                <w:iCs/>
              </w:rPr>
              <w:t>Citizenship or resident status reported does not match resident status on NSN</w:t>
            </w:r>
          </w:p>
        </w:tc>
      </w:tr>
      <w:tr w:rsidR="00422A68" w:rsidRPr="00E43144" w14:paraId="466C7658" w14:textId="77777777" w:rsidTr="00B22FCC">
        <w:tc>
          <w:tcPr>
            <w:tcW w:w="2409" w:type="dxa"/>
            <w:vMerge/>
          </w:tcPr>
          <w:p w14:paraId="45D33BC5" w14:textId="77777777" w:rsidR="00422A68" w:rsidRPr="00E43144" w:rsidRDefault="00422A68" w:rsidP="00422A68">
            <w:pPr>
              <w:pStyle w:val="TableText0"/>
              <w:rPr>
                <w:bCs/>
              </w:rPr>
            </w:pPr>
          </w:p>
        </w:tc>
        <w:tc>
          <w:tcPr>
            <w:tcW w:w="1134" w:type="dxa"/>
          </w:tcPr>
          <w:p w14:paraId="53A8DB11" w14:textId="033B7234"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0FE9079A" w14:textId="1A98F15C" w:rsidR="00422A68" w:rsidRPr="00E43144" w:rsidRDefault="00422A68" w:rsidP="00422A68">
            <w:pPr>
              <w:pStyle w:val="TableText0"/>
              <w:rPr>
                <w:color w:val="343032" w:themeColor="text1"/>
              </w:rPr>
            </w:pPr>
            <w:r w:rsidRPr="00E43144">
              <w:rPr>
                <w:color w:val="343032" w:themeColor="text1"/>
              </w:rPr>
              <w:t>360</w:t>
            </w:r>
          </w:p>
        </w:tc>
        <w:tc>
          <w:tcPr>
            <w:tcW w:w="992" w:type="dxa"/>
          </w:tcPr>
          <w:p w14:paraId="79D54C0D" w14:textId="7870204D" w:rsidR="00422A68" w:rsidRPr="00E43144" w:rsidRDefault="00422A68" w:rsidP="00422A68">
            <w:pPr>
              <w:pStyle w:val="TableText0"/>
              <w:rPr>
                <w:color w:val="343032" w:themeColor="text1"/>
              </w:rPr>
            </w:pPr>
            <w:r w:rsidRPr="00E43144">
              <w:rPr>
                <w:color w:val="343032" w:themeColor="text1"/>
              </w:rPr>
              <w:t>Remove</w:t>
            </w:r>
          </w:p>
        </w:tc>
        <w:tc>
          <w:tcPr>
            <w:tcW w:w="8504" w:type="dxa"/>
          </w:tcPr>
          <w:p w14:paraId="00941E91" w14:textId="77777777" w:rsidR="00422A68" w:rsidRPr="00E43144" w:rsidRDefault="00422A68" w:rsidP="00422A68">
            <w:pPr>
              <w:pStyle w:val="TableText0"/>
            </w:pPr>
            <w:r w:rsidRPr="00E43144">
              <w:t>Date of Birth is a mandatory field for all learner types. Hence, proxy date of birth will not be used for Type B learners and is not supported</w:t>
            </w:r>
            <w:r>
              <w:t>.</w:t>
            </w:r>
          </w:p>
          <w:p w14:paraId="795ED709" w14:textId="4D654611" w:rsidR="00422A68" w:rsidRPr="00E43144" w:rsidRDefault="00422A68" w:rsidP="00422A68">
            <w:pPr>
              <w:pStyle w:val="TableText0"/>
              <w:rPr>
                <w:b/>
                <w:bCs/>
                <w:color w:val="343032" w:themeColor="text1"/>
              </w:rPr>
            </w:pPr>
            <w:r w:rsidRPr="00EA1E3C">
              <w:rPr>
                <w:b/>
                <w:bCs/>
              </w:rPr>
              <w:t>Removed validation:</w:t>
            </w:r>
            <w:r w:rsidRPr="00E43144">
              <w:t xml:space="preserve"> </w:t>
            </w:r>
            <w:r w:rsidRPr="00025EEA">
              <w:rPr>
                <w:i/>
                <w:iCs/>
              </w:rPr>
              <w:t>Proxy Date of birth cannot be used for a Type D student</w:t>
            </w:r>
          </w:p>
        </w:tc>
      </w:tr>
      <w:tr w:rsidR="00423761" w:rsidRPr="00E43144" w14:paraId="0ACEF56A" w14:textId="77777777" w:rsidTr="00140C23">
        <w:trPr>
          <w:trHeight w:val="816"/>
        </w:trPr>
        <w:tc>
          <w:tcPr>
            <w:tcW w:w="2409" w:type="dxa"/>
            <w:vMerge/>
          </w:tcPr>
          <w:p w14:paraId="4A04F465" w14:textId="77777777" w:rsidR="00423761" w:rsidRPr="00E43144" w:rsidRDefault="00423761" w:rsidP="00422A68">
            <w:pPr>
              <w:pStyle w:val="TableText0"/>
              <w:rPr>
                <w:bCs/>
              </w:rPr>
            </w:pPr>
          </w:p>
        </w:tc>
        <w:tc>
          <w:tcPr>
            <w:tcW w:w="1134" w:type="dxa"/>
          </w:tcPr>
          <w:p w14:paraId="3B20AC25" w14:textId="413DC628" w:rsidR="00423761" w:rsidRPr="00E43144" w:rsidRDefault="00423761" w:rsidP="00422A68">
            <w:pPr>
              <w:pStyle w:val="TableText0"/>
              <w:rPr>
                <w:color w:val="343032" w:themeColor="text1"/>
              </w:rPr>
            </w:pPr>
            <w:r w:rsidRPr="00E43144">
              <w:rPr>
                <w:color w:val="343032" w:themeColor="text1"/>
              </w:rPr>
              <w:t>Error</w:t>
            </w:r>
          </w:p>
        </w:tc>
        <w:tc>
          <w:tcPr>
            <w:tcW w:w="709" w:type="dxa"/>
          </w:tcPr>
          <w:p w14:paraId="6F78DF08" w14:textId="79E7B283" w:rsidR="00423761" w:rsidRPr="00E43144" w:rsidRDefault="00423761" w:rsidP="00422A68">
            <w:pPr>
              <w:pStyle w:val="TableText0"/>
              <w:rPr>
                <w:color w:val="343032" w:themeColor="text1"/>
              </w:rPr>
            </w:pPr>
            <w:r w:rsidRPr="00E43144">
              <w:rPr>
                <w:color w:val="343032" w:themeColor="text1"/>
              </w:rPr>
              <w:t>361</w:t>
            </w:r>
          </w:p>
        </w:tc>
        <w:tc>
          <w:tcPr>
            <w:tcW w:w="992" w:type="dxa"/>
          </w:tcPr>
          <w:p w14:paraId="0B111CB6" w14:textId="48B83E74" w:rsidR="00423761" w:rsidRPr="00E43144" w:rsidRDefault="00423761" w:rsidP="00422A68">
            <w:pPr>
              <w:pStyle w:val="TableText0"/>
              <w:rPr>
                <w:color w:val="343032" w:themeColor="text1"/>
              </w:rPr>
            </w:pPr>
            <w:r w:rsidRPr="00E43144">
              <w:rPr>
                <w:color w:val="343032" w:themeColor="text1"/>
              </w:rPr>
              <w:t>Remove</w:t>
            </w:r>
          </w:p>
        </w:tc>
        <w:tc>
          <w:tcPr>
            <w:tcW w:w="8504" w:type="dxa"/>
          </w:tcPr>
          <w:p w14:paraId="5F40D383" w14:textId="77777777" w:rsidR="00423761" w:rsidRPr="00E43144" w:rsidRDefault="00423761" w:rsidP="00422A68">
            <w:pPr>
              <w:pStyle w:val="TableText0"/>
            </w:pPr>
            <w:r w:rsidRPr="00E43144">
              <w:t>Date of Birth is a mandatory field for all learner types. Hence, proxy date of birth will not be used for Type B learners and is not supported</w:t>
            </w:r>
            <w:r>
              <w:t>.</w:t>
            </w:r>
          </w:p>
          <w:p w14:paraId="1EF07BED" w14:textId="54FF2D98" w:rsidR="00423761" w:rsidRPr="00E43144" w:rsidRDefault="00423761" w:rsidP="00422A68">
            <w:pPr>
              <w:pStyle w:val="TableText0"/>
              <w:rPr>
                <w:b/>
                <w:bCs/>
                <w:color w:val="343032" w:themeColor="text1"/>
              </w:rPr>
            </w:pPr>
            <w:r w:rsidRPr="00EA1E3C">
              <w:rPr>
                <w:b/>
                <w:bCs/>
              </w:rPr>
              <w:t>Removed validation:</w:t>
            </w:r>
            <w:r w:rsidRPr="00E43144">
              <w:t xml:space="preserve"> </w:t>
            </w:r>
            <w:r w:rsidRPr="00025EEA">
              <w:rPr>
                <w:i/>
                <w:iCs/>
              </w:rPr>
              <w:t>Proxy Date of birth has been used for a Type B or C student</w:t>
            </w:r>
          </w:p>
        </w:tc>
      </w:tr>
      <w:tr w:rsidR="00140C23" w:rsidRPr="00E43144" w14:paraId="69F3A09E" w14:textId="77777777" w:rsidTr="00140C23">
        <w:trPr>
          <w:trHeight w:val="720"/>
        </w:trPr>
        <w:tc>
          <w:tcPr>
            <w:tcW w:w="2409" w:type="dxa"/>
            <w:vMerge w:val="restart"/>
          </w:tcPr>
          <w:p w14:paraId="047050E9" w14:textId="4A0AD33B" w:rsidR="00140C23" w:rsidRPr="00E43144" w:rsidRDefault="00140C23" w:rsidP="00642F5B">
            <w:pPr>
              <w:pStyle w:val="TableText0"/>
              <w:rPr>
                <w:bCs/>
              </w:rPr>
            </w:pPr>
            <w:r w:rsidRPr="00E43144">
              <w:t xml:space="preserve">Tuition fee paid by international </w:t>
            </w:r>
            <w:r w:rsidR="00642F5B" w:rsidRPr="00E43144">
              <w:t>fee-paying</w:t>
            </w:r>
            <w:r w:rsidR="00642F5B">
              <w:t xml:space="preserve"> </w:t>
            </w:r>
            <w:r w:rsidRPr="00E43144">
              <w:t>student</w:t>
            </w:r>
          </w:p>
        </w:tc>
        <w:tc>
          <w:tcPr>
            <w:tcW w:w="1134" w:type="dxa"/>
          </w:tcPr>
          <w:p w14:paraId="63DC9ADD" w14:textId="41F1BCBD" w:rsidR="00140C23" w:rsidRPr="002E1D05" w:rsidRDefault="00140C23" w:rsidP="00422A68">
            <w:pPr>
              <w:pStyle w:val="TableText0"/>
              <w:rPr>
                <w:color w:val="FF0000"/>
              </w:rPr>
            </w:pPr>
            <w:r w:rsidRPr="00E43144">
              <w:rPr>
                <w:color w:val="343032" w:themeColor="text1"/>
              </w:rPr>
              <w:t>Error</w:t>
            </w:r>
          </w:p>
        </w:tc>
        <w:tc>
          <w:tcPr>
            <w:tcW w:w="709" w:type="dxa"/>
          </w:tcPr>
          <w:p w14:paraId="212DEE2C" w14:textId="1F45AF48" w:rsidR="00140C23" w:rsidRPr="002E1D05" w:rsidRDefault="00140C23" w:rsidP="00422A68">
            <w:pPr>
              <w:pStyle w:val="TableText0"/>
              <w:rPr>
                <w:color w:val="FF0000"/>
              </w:rPr>
            </w:pPr>
            <w:r w:rsidRPr="00E43144">
              <w:rPr>
                <w:color w:val="343032" w:themeColor="text1"/>
              </w:rPr>
              <w:t>736</w:t>
            </w:r>
          </w:p>
        </w:tc>
        <w:tc>
          <w:tcPr>
            <w:tcW w:w="992" w:type="dxa"/>
          </w:tcPr>
          <w:p w14:paraId="7A16D84F" w14:textId="72669C41" w:rsidR="00140C23" w:rsidRPr="002E1D05" w:rsidRDefault="00140C23" w:rsidP="00422A68">
            <w:pPr>
              <w:pStyle w:val="TableText0"/>
              <w:rPr>
                <w:color w:val="FF0000"/>
              </w:rPr>
            </w:pPr>
            <w:r w:rsidRPr="00E43144">
              <w:rPr>
                <w:color w:val="343032" w:themeColor="text1"/>
              </w:rPr>
              <w:t>Add</w:t>
            </w:r>
          </w:p>
        </w:tc>
        <w:tc>
          <w:tcPr>
            <w:tcW w:w="8504" w:type="dxa"/>
          </w:tcPr>
          <w:p w14:paraId="3E28155F" w14:textId="77777777" w:rsidR="00140C23" w:rsidRPr="00E43144" w:rsidRDefault="00140C23" w:rsidP="00422A68">
            <w:pPr>
              <w:pStyle w:val="TableText0"/>
              <w:rPr>
                <w:color w:val="343032" w:themeColor="text1"/>
              </w:rPr>
            </w:pPr>
            <w:r w:rsidRPr="00E43144">
              <w:rPr>
                <w:color w:val="343032" w:themeColor="text1"/>
              </w:rPr>
              <w:t>A new rule to check fee for international fee-paying learners is not reported in this field.</w:t>
            </w:r>
          </w:p>
          <w:p w14:paraId="0574B941" w14:textId="22C8BC26" w:rsidR="00140C23" w:rsidRPr="002E1D05" w:rsidRDefault="00140C23" w:rsidP="00422A68">
            <w:pPr>
              <w:pStyle w:val="TableText0"/>
              <w:rPr>
                <w:b/>
                <w:bCs/>
                <w:color w:val="FF0000"/>
              </w:rPr>
            </w:pPr>
            <w:r w:rsidRPr="00EA1E3C">
              <w:rPr>
                <w:b/>
                <w:color w:val="343032" w:themeColor="text1"/>
              </w:rPr>
              <w:t xml:space="preserve">New validation: </w:t>
            </w:r>
            <w:r w:rsidRPr="00025EEA">
              <w:rPr>
                <w:i/>
                <w:iCs/>
                <w:color w:val="343032" w:themeColor="text1"/>
              </w:rPr>
              <w:t>Tuition fee paid by international fee-paying student is not blank for domestic fee-paying learner</w:t>
            </w:r>
          </w:p>
        </w:tc>
      </w:tr>
      <w:tr w:rsidR="00422A68" w:rsidRPr="00E43144" w14:paraId="5094B9AE" w14:textId="77777777" w:rsidTr="00B22FCC">
        <w:tc>
          <w:tcPr>
            <w:tcW w:w="2409" w:type="dxa"/>
            <w:vMerge/>
          </w:tcPr>
          <w:p w14:paraId="0B08E115" w14:textId="77777777" w:rsidR="00422A68" w:rsidRPr="00E43144" w:rsidRDefault="00422A68" w:rsidP="00422A68">
            <w:pPr>
              <w:pStyle w:val="TableText0"/>
              <w:rPr>
                <w:bCs/>
              </w:rPr>
            </w:pPr>
          </w:p>
        </w:tc>
        <w:tc>
          <w:tcPr>
            <w:tcW w:w="1134" w:type="dxa"/>
          </w:tcPr>
          <w:p w14:paraId="6EAFA670"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390FF49" w14:textId="77777777" w:rsidR="00422A68" w:rsidRPr="00E43144" w:rsidRDefault="00422A68" w:rsidP="00422A68">
            <w:pPr>
              <w:pStyle w:val="TableText0"/>
              <w:rPr>
                <w:color w:val="343032" w:themeColor="text1"/>
              </w:rPr>
            </w:pPr>
            <w:r w:rsidRPr="00E43144">
              <w:rPr>
                <w:color w:val="343032" w:themeColor="text1"/>
              </w:rPr>
              <w:t>737</w:t>
            </w:r>
          </w:p>
        </w:tc>
        <w:tc>
          <w:tcPr>
            <w:tcW w:w="992" w:type="dxa"/>
          </w:tcPr>
          <w:p w14:paraId="4C9E833D"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781D8E54" w14:textId="77777777" w:rsidR="00422A68" w:rsidRPr="00E43144" w:rsidRDefault="00422A68" w:rsidP="00422A68">
            <w:pPr>
              <w:pStyle w:val="TableText0"/>
              <w:rPr>
                <w:color w:val="343032" w:themeColor="text1"/>
              </w:rPr>
            </w:pPr>
            <w:r w:rsidRPr="00E43144">
              <w:rPr>
                <w:color w:val="343032" w:themeColor="text1"/>
              </w:rPr>
              <w:t>A new rule to check the value entered is not negative.</w:t>
            </w:r>
          </w:p>
          <w:p w14:paraId="20EA1E2F" w14:textId="77777777" w:rsidR="00422A68" w:rsidRPr="00E43144" w:rsidRDefault="00422A68" w:rsidP="00422A68">
            <w:pPr>
              <w:pStyle w:val="TableText0"/>
              <w:rPr>
                <w:b/>
                <w:bCs/>
                <w:color w:val="343032" w:themeColor="text1"/>
              </w:rPr>
            </w:pPr>
            <w:r w:rsidRPr="00EA1E3C">
              <w:rPr>
                <w:b/>
                <w:color w:val="343032" w:themeColor="text1"/>
              </w:rPr>
              <w:t>New validation:</w:t>
            </w:r>
            <w:r w:rsidRPr="00E43144">
              <w:rPr>
                <w:color w:val="343032" w:themeColor="text1"/>
              </w:rPr>
              <w:t xml:space="preserve"> </w:t>
            </w:r>
            <w:r w:rsidRPr="00025EEA">
              <w:rPr>
                <w:i/>
                <w:iCs/>
                <w:color w:val="343032" w:themeColor="text1"/>
              </w:rPr>
              <w:t>Tuition fee paid by international fee-paying student is less than 0</w:t>
            </w:r>
          </w:p>
        </w:tc>
      </w:tr>
      <w:tr w:rsidR="00422A68" w:rsidRPr="00E43144" w14:paraId="664E83A8" w14:textId="77777777" w:rsidTr="00B22FCC">
        <w:tc>
          <w:tcPr>
            <w:tcW w:w="2409" w:type="dxa"/>
            <w:vMerge/>
          </w:tcPr>
          <w:p w14:paraId="74A4226C" w14:textId="77777777" w:rsidR="00422A68" w:rsidRPr="00E43144" w:rsidRDefault="00422A68" w:rsidP="00422A68">
            <w:pPr>
              <w:pStyle w:val="TableText0"/>
              <w:rPr>
                <w:bCs/>
              </w:rPr>
            </w:pPr>
          </w:p>
        </w:tc>
        <w:tc>
          <w:tcPr>
            <w:tcW w:w="1134" w:type="dxa"/>
          </w:tcPr>
          <w:p w14:paraId="57C97DBF" w14:textId="77777777" w:rsidR="00422A68" w:rsidRPr="00E43144" w:rsidRDefault="00422A68" w:rsidP="00422A68">
            <w:pPr>
              <w:pStyle w:val="TableText0"/>
              <w:rPr>
                <w:color w:val="343032" w:themeColor="text1"/>
              </w:rPr>
            </w:pPr>
            <w:r w:rsidRPr="00E43144">
              <w:rPr>
                <w:color w:val="343032" w:themeColor="text1"/>
              </w:rPr>
              <w:t>Warning</w:t>
            </w:r>
          </w:p>
        </w:tc>
        <w:tc>
          <w:tcPr>
            <w:tcW w:w="709" w:type="dxa"/>
          </w:tcPr>
          <w:p w14:paraId="67E9F39B" w14:textId="77777777" w:rsidR="00422A68" w:rsidRPr="00E43144" w:rsidRDefault="00422A68" w:rsidP="00422A68">
            <w:pPr>
              <w:pStyle w:val="TableText0"/>
              <w:rPr>
                <w:color w:val="343032" w:themeColor="text1"/>
              </w:rPr>
            </w:pPr>
            <w:r w:rsidRPr="00E43144">
              <w:rPr>
                <w:color w:val="343032" w:themeColor="text1"/>
              </w:rPr>
              <w:t>165</w:t>
            </w:r>
          </w:p>
        </w:tc>
        <w:tc>
          <w:tcPr>
            <w:tcW w:w="992" w:type="dxa"/>
          </w:tcPr>
          <w:p w14:paraId="15337EBE"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7391F50B"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s in the error message. Removed the condition on the course register file and checking whether it is blank.</w:t>
            </w:r>
          </w:p>
          <w:p w14:paraId="4172A5C6"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Source of funding is 02 and Tuition fee paid by international fee-paying student &lt;100 and Category of Fees Assessment for International Students for each enrolment is 03 or 06 for learner file</w:t>
            </w:r>
            <w:r w:rsidRPr="00E43144">
              <w:rPr>
                <w:b/>
                <w:bCs/>
                <w:i/>
                <w:iCs/>
                <w:color w:val="343032" w:themeColor="text1"/>
              </w:rPr>
              <w:t xml:space="preserve"> </w:t>
            </w:r>
          </w:p>
        </w:tc>
      </w:tr>
      <w:tr w:rsidR="00422A68" w:rsidRPr="00E43144" w14:paraId="59AFBCB5" w14:textId="77777777" w:rsidTr="00B22FCC">
        <w:tc>
          <w:tcPr>
            <w:tcW w:w="2409" w:type="dxa"/>
            <w:vMerge w:val="restart"/>
          </w:tcPr>
          <w:p w14:paraId="6D1D9EFE" w14:textId="77777777" w:rsidR="00422A68" w:rsidRPr="00E43144" w:rsidRDefault="00422A68" w:rsidP="00422A68">
            <w:pPr>
              <w:pStyle w:val="TableText0"/>
              <w:rPr>
                <w:bCs/>
              </w:rPr>
            </w:pPr>
            <w:r w:rsidRPr="00E43144">
              <w:rPr>
                <w:bCs/>
              </w:rPr>
              <w:t>Maxima Exempt Fee</w:t>
            </w:r>
          </w:p>
        </w:tc>
        <w:tc>
          <w:tcPr>
            <w:tcW w:w="1134" w:type="dxa"/>
          </w:tcPr>
          <w:p w14:paraId="246963BF"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7A245865" w14:textId="77777777" w:rsidR="00422A68" w:rsidRPr="00E43144" w:rsidRDefault="00422A68" w:rsidP="00422A68">
            <w:pPr>
              <w:pStyle w:val="TableText0"/>
              <w:rPr>
                <w:color w:val="343032" w:themeColor="text1"/>
              </w:rPr>
            </w:pPr>
            <w:r w:rsidRPr="00E43144">
              <w:rPr>
                <w:color w:val="343032" w:themeColor="text1"/>
              </w:rPr>
              <w:t>379</w:t>
            </w:r>
          </w:p>
        </w:tc>
        <w:tc>
          <w:tcPr>
            <w:tcW w:w="992" w:type="dxa"/>
          </w:tcPr>
          <w:p w14:paraId="5F601BDE"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0519F330" w14:textId="00779554" w:rsidR="00422A68" w:rsidRPr="00025EEA" w:rsidRDefault="00422A68" w:rsidP="00422A68">
            <w:pPr>
              <w:pStyle w:val="TableText0"/>
              <w:rPr>
                <w:color w:val="343032" w:themeColor="text1"/>
              </w:rPr>
            </w:pPr>
            <w:r w:rsidRPr="00025EEA">
              <w:rPr>
                <w:color w:val="343032" w:themeColor="text1"/>
              </w:rPr>
              <w:t>Field type check is updated to numeric, and the description is updated to clarify the condition in the error message and removed the check for blank (See validation rule 743).</w:t>
            </w:r>
          </w:p>
          <w:p w14:paraId="4F931C41" w14:textId="77777777" w:rsidR="00422A68" w:rsidRPr="00E43144" w:rsidRDefault="00422A68" w:rsidP="00422A68">
            <w:pPr>
              <w:pStyle w:val="TableText0"/>
              <w:rPr>
                <w:b/>
                <w:bCs/>
                <w:color w:val="343032" w:themeColor="text1"/>
              </w:rPr>
            </w:pPr>
            <w:r w:rsidRPr="00EA1E3C">
              <w:rPr>
                <w:b/>
                <w:bCs/>
                <w:color w:val="343032" w:themeColor="text1"/>
              </w:rPr>
              <w:t xml:space="preserve">Updated validation: </w:t>
            </w:r>
            <w:r w:rsidRPr="00025EEA">
              <w:rPr>
                <w:i/>
                <w:iCs/>
                <w:color w:val="343032" w:themeColor="text1"/>
              </w:rPr>
              <w:t>Maxima Exempt Fee (Student Services Fee) is not numeric</w:t>
            </w:r>
            <w:r w:rsidRPr="00E43144">
              <w:rPr>
                <w:b/>
                <w:bCs/>
                <w:i/>
                <w:iCs/>
                <w:color w:val="343032" w:themeColor="text1"/>
              </w:rPr>
              <w:t xml:space="preserve"> </w:t>
            </w:r>
          </w:p>
        </w:tc>
      </w:tr>
      <w:tr w:rsidR="00D110BE" w:rsidRPr="00E43144" w14:paraId="1129C6BA" w14:textId="77777777" w:rsidTr="00D110BE">
        <w:trPr>
          <w:trHeight w:val="449"/>
        </w:trPr>
        <w:tc>
          <w:tcPr>
            <w:tcW w:w="2409" w:type="dxa"/>
            <w:vMerge/>
          </w:tcPr>
          <w:p w14:paraId="45E75674" w14:textId="77777777" w:rsidR="00D110BE" w:rsidRPr="00E43144" w:rsidRDefault="00D110BE" w:rsidP="00422A68">
            <w:pPr>
              <w:pStyle w:val="TableText0"/>
              <w:rPr>
                <w:bCs/>
              </w:rPr>
            </w:pPr>
          </w:p>
        </w:tc>
        <w:tc>
          <w:tcPr>
            <w:tcW w:w="1134" w:type="dxa"/>
          </w:tcPr>
          <w:p w14:paraId="56EC6CCB" w14:textId="77777777" w:rsidR="00D110BE" w:rsidRPr="00E43144" w:rsidRDefault="00D110BE" w:rsidP="00422A68">
            <w:pPr>
              <w:pStyle w:val="TableText0"/>
              <w:rPr>
                <w:color w:val="343032" w:themeColor="text1"/>
              </w:rPr>
            </w:pPr>
            <w:r w:rsidRPr="00E43144">
              <w:rPr>
                <w:color w:val="343032" w:themeColor="text1"/>
              </w:rPr>
              <w:t>Error</w:t>
            </w:r>
          </w:p>
        </w:tc>
        <w:tc>
          <w:tcPr>
            <w:tcW w:w="709" w:type="dxa"/>
          </w:tcPr>
          <w:p w14:paraId="47167A9E" w14:textId="77777777" w:rsidR="00D110BE" w:rsidRPr="00E43144" w:rsidRDefault="00D110BE" w:rsidP="00422A68">
            <w:pPr>
              <w:pStyle w:val="TableText0"/>
              <w:rPr>
                <w:color w:val="343032" w:themeColor="text1"/>
              </w:rPr>
            </w:pPr>
            <w:r w:rsidRPr="00E43144">
              <w:rPr>
                <w:color w:val="343032" w:themeColor="text1"/>
              </w:rPr>
              <w:t>743</w:t>
            </w:r>
          </w:p>
        </w:tc>
        <w:tc>
          <w:tcPr>
            <w:tcW w:w="992" w:type="dxa"/>
          </w:tcPr>
          <w:p w14:paraId="446AD531" w14:textId="77777777" w:rsidR="00D110BE" w:rsidRPr="00E43144" w:rsidRDefault="00D110BE" w:rsidP="00422A68">
            <w:pPr>
              <w:pStyle w:val="TableText0"/>
              <w:rPr>
                <w:color w:val="343032" w:themeColor="text1"/>
              </w:rPr>
            </w:pPr>
            <w:r w:rsidRPr="00E43144">
              <w:rPr>
                <w:color w:val="343032" w:themeColor="text1"/>
              </w:rPr>
              <w:t>Add</w:t>
            </w:r>
          </w:p>
        </w:tc>
        <w:tc>
          <w:tcPr>
            <w:tcW w:w="8504" w:type="dxa"/>
          </w:tcPr>
          <w:p w14:paraId="518191D1" w14:textId="77777777" w:rsidR="00D110BE" w:rsidRPr="00025EEA" w:rsidRDefault="00D110BE" w:rsidP="00422A68">
            <w:pPr>
              <w:pStyle w:val="TableText0"/>
              <w:rPr>
                <w:color w:val="343032" w:themeColor="text1"/>
              </w:rPr>
            </w:pPr>
            <w:r w:rsidRPr="00025EEA">
              <w:rPr>
                <w:color w:val="343032" w:themeColor="text1"/>
              </w:rPr>
              <w:t xml:space="preserve">New validation for mandating a value. </w:t>
            </w:r>
          </w:p>
          <w:p w14:paraId="5D2936D7" w14:textId="58BCFBB0" w:rsidR="00D110BE" w:rsidRPr="008E722C" w:rsidRDefault="00D110BE" w:rsidP="00422A68">
            <w:pPr>
              <w:pStyle w:val="TableText0"/>
              <w:rPr>
                <w:i/>
                <w:iCs/>
              </w:rPr>
            </w:pPr>
            <w:r w:rsidRPr="00E43144">
              <w:rPr>
                <w:b/>
                <w:bCs/>
                <w:color w:val="343032" w:themeColor="text1"/>
              </w:rPr>
              <w:t xml:space="preserve">New validation: </w:t>
            </w:r>
            <w:r w:rsidRPr="00E43144">
              <w:rPr>
                <w:i/>
                <w:iCs/>
              </w:rPr>
              <w:t>Maxima Exempt Fee (Student Services Fee) is blank</w:t>
            </w:r>
          </w:p>
        </w:tc>
      </w:tr>
      <w:tr w:rsidR="00422A68" w:rsidRPr="00E43144" w14:paraId="4FB8A911" w14:textId="77777777" w:rsidTr="00B22FCC">
        <w:tc>
          <w:tcPr>
            <w:tcW w:w="2409" w:type="dxa"/>
            <w:vMerge w:val="restart"/>
          </w:tcPr>
          <w:p w14:paraId="709852A7" w14:textId="77777777" w:rsidR="00422A68" w:rsidRPr="00E43144" w:rsidRDefault="00422A68" w:rsidP="00422A68">
            <w:pPr>
              <w:pStyle w:val="TableText0"/>
              <w:rPr>
                <w:bCs/>
              </w:rPr>
            </w:pPr>
            <w:r w:rsidRPr="00E43144">
              <w:rPr>
                <w:bCs/>
              </w:rPr>
              <w:t>Ethnicity</w:t>
            </w:r>
          </w:p>
        </w:tc>
        <w:tc>
          <w:tcPr>
            <w:tcW w:w="1134" w:type="dxa"/>
          </w:tcPr>
          <w:p w14:paraId="1EA7CF13"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26BFCFDD" w14:textId="77777777" w:rsidR="00422A68" w:rsidRPr="00E43144" w:rsidRDefault="00422A68" w:rsidP="00422A68">
            <w:pPr>
              <w:pStyle w:val="TableText0"/>
              <w:rPr>
                <w:color w:val="343032" w:themeColor="text1"/>
              </w:rPr>
            </w:pPr>
            <w:r w:rsidRPr="00E43144">
              <w:rPr>
                <w:color w:val="343032" w:themeColor="text1"/>
              </w:rPr>
              <w:t>105</w:t>
            </w:r>
          </w:p>
        </w:tc>
        <w:tc>
          <w:tcPr>
            <w:tcW w:w="992" w:type="dxa"/>
          </w:tcPr>
          <w:p w14:paraId="27962176"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458E6CFB" w14:textId="77777777" w:rsidR="00422A68" w:rsidRPr="00025EEA" w:rsidRDefault="00422A68" w:rsidP="00422A68">
            <w:pPr>
              <w:pStyle w:val="TableText0"/>
              <w:rPr>
                <w:color w:val="343032" w:themeColor="text1"/>
              </w:rPr>
            </w:pPr>
            <w:r w:rsidRPr="00025EEA">
              <w:rPr>
                <w:color w:val="343032" w:themeColor="text1"/>
              </w:rPr>
              <w:t xml:space="preserve">The description is updated to improve readability of the error message. Checking for blank condition is removed. </w:t>
            </w:r>
          </w:p>
          <w:p w14:paraId="03F7AD1B"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Ethnicity is not in the classification list</w:t>
            </w:r>
          </w:p>
        </w:tc>
      </w:tr>
      <w:tr w:rsidR="00D110BE" w:rsidRPr="00E43144" w14:paraId="33B07808" w14:textId="77777777" w:rsidTr="00D110BE">
        <w:trPr>
          <w:trHeight w:val="471"/>
        </w:trPr>
        <w:tc>
          <w:tcPr>
            <w:tcW w:w="2409" w:type="dxa"/>
            <w:vMerge/>
          </w:tcPr>
          <w:p w14:paraId="7A3ADD38" w14:textId="77777777" w:rsidR="00D110BE" w:rsidRPr="00E43144" w:rsidRDefault="00D110BE" w:rsidP="00422A68">
            <w:pPr>
              <w:pStyle w:val="TableText0"/>
              <w:rPr>
                <w:bCs/>
              </w:rPr>
            </w:pPr>
          </w:p>
        </w:tc>
        <w:tc>
          <w:tcPr>
            <w:tcW w:w="1134" w:type="dxa"/>
          </w:tcPr>
          <w:p w14:paraId="3F45AAB3" w14:textId="77777777" w:rsidR="00D110BE" w:rsidRPr="00E43144" w:rsidRDefault="00D110BE" w:rsidP="00422A68">
            <w:pPr>
              <w:pStyle w:val="TableText0"/>
              <w:rPr>
                <w:color w:val="343032" w:themeColor="text1"/>
              </w:rPr>
            </w:pPr>
            <w:r w:rsidRPr="00E43144">
              <w:rPr>
                <w:color w:val="343032" w:themeColor="text1"/>
              </w:rPr>
              <w:t>Error</w:t>
            </w:r>
          </w:p>
        </w:tc>
        <w:tc>
          <w:tcPr>
            <w:tcW w:w="709" w:type="dxa"/>
          </w:tcPr>
          <w:p w14:paraId="6EB26A85" w14:textId="77777777" w:rsidR="00D110BE" w:rsidRPr="00E43144" w:rsidRDefault="00D110BE" w:rsidP="00422A68">
            <w:pPr>
              <w:pStyle w:val="TableText0"/>
              <w:rPr>
                <w:color w:val="343032" w:themeColor="text1"/>
              </w:rPr>
            </w:pPr>
            <w:r w:rsidRPr="00E43144">
              <w:rPr>
                <w:color w:val="343032" w:themeColor="text1"/>
              </w:rPr>
              <w:t>744</w:t>
            </w:r>
          </w:p>
        </w:tc>
        <w:tc>
          <w:tcPr>
            <w:tcW w:w="992" w:type="dxa"/>
          </w:tcPr>
          <w:p w14:paraId="4DAD53D2" w14:textId="77777777" w:rsidR="00D110BE" w:rsidRPr="00E43144" w:rsidRDefault="00D110BE" w:rsidP="00422A68">
            <w:pPr>
              <w:pStyle w:val="TableText0"/>
              <w:rPr>
                <w:color w:val="343032" w:themeColor="text1"/>
              </w:rPr>
            </w:pPr>
            <w:r w:rsidRPr="00E43144">
              <w:rPr>
                <w:color w:val="343032" w:themeColor="text1"/>
              </w:rPr>
              <w:t>Add</w:t>
            </w:r>
          </w:p>
        </w:tc>
        <w:tc>
          <w:tcPr>
            <w:tcW w:w="8504" w:type="dxa"/>
          </w:tcPr>
          <w:p w14:paraId="0D758186" w14:textId="77777777" w:rsidR="00D110BE" w:rsidRPr="00025EEA" w:rsidRDefault="00D110BE" w:rsidP="00422A68">
            <w:pPr>
              <w:pStyle w:val="TableText0"/>
              <w:rPr>
                <w:color w:val="343032" w:themeColor="text1"/>
              </w:rPr>
            </w:pPr>
            <w:r w:rsidRPr="00025EEA">
              <w:rPr>
                <w:color w:val="343032" w:themeColor="text1"/>
              </w:rPr>
              <w:t xml:space="preserve">New validation for mandating a value. </w:t>
            </w:r>
          </w:p>
          <w:p w14:paraId="64EB5889" w14:textId="5F37E4E8" w:rsidR="00D110BE" w:rsidRPr="008E722C" w:rsidRDefault="00D110BE" w:rsidP="00422A68">
            <w:pPr>
              <w:pStyle w:val="TableText0"/>
              <w:rPr>
                <w:i/>
                <w:iCs/>
              </w:rPr>
            </w:pPr>
            <w:r w:rsidRPr="00E43144">
              <w:rPr>
                <w:b/>
                <w:bCs/>
                <w:color w:val="343032" w:themeColor="text1"/>
              </w:rPr>
              <w:t xml:space="preserve">New validation: </w:t>
            </w:r>
            <w:r w:rsidRPr="00E43144">
              <w:rPr>
                <w:i/>
                <w:iCs/>
              </w:rPr>
              <w:t>At least one Ethnicity should be reported</w:t>
            </w:r>
          </w:p>
        </w:tc>
      </w:tr>
      <w:tr w:rsidR="00422A68" w:rsidRPr="00E43144" w14:paraId="2883C199" w14:textId="77777777" w:rsidTr="00B22FCC">
        <w:tc>
          <w:tcPr>
            <w:tcW w:w="2409" w:type="dxa"/>
            <w:vMerge w:val="restart"/>
          </w:tcPr>
          <w:p w14:paraId="45280C2A" w14:textId="77777777" w:rsidR="00422A68" w:rsidRPr="00E43144" w:rsidRDefault="00422A68" w:rsidP="00422A68">
            <w:pPr>
              <w:pStyle w:val="TableText0"/>
              <w:rPr>
                <w:bCs/>
              </w:rPr>
            </w:pPr>
            <w:r w:rsidRPr="00E43144">
              <w:rPr>
                <w:bCs/>
              </w:rPr>
              <w:t>Permanent Post Code</w:t>
            </w:r>
          </w:p>
        </w:tc>
        <w:tc>
          <w:tcPr>
            <w:tcW w:w="1134" w:type="dxa"/>
          </w:tcPr>
          <w:p w14:paraId="2C676E71"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1704ADF5" w14:textId="77777777" w:rsidR="00422A68" w:rsidRPr="00E43144" w:rsidRDefault="00422A68" w:rsidP="00422A68">
            <w:pPr>
              <w:pStyle w:val="TableText0"/>
              <w:rPr>
                <w:color w:val="343032" w:themeColor="text1"/>
              </w:rPr>
            </w:pPr>
            <w:r w:rsidRPr="00E43144">
              <w:rPr>
                <w:color w:val="343032" w:themeColor="text1"/>
              </w:rPr>
              <w:t>556</w:t>
            </w:r>
          </w:p>
        </w:tc>
        <w:tc>
          <w:tcPr>
            <w:tcW w:w="992" w:type="dxa"/>
          </w:tcPr>
          <w:p w14:paraId="29925FBB"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6F6F4699"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 in the error message. Removed checking for blank condition (See validation rule 745).</w:t>
            </w:r>
          </w:p>
          <w:p w14:paraId="1AF4483B"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Permanent Post Code is not integer</w:t>
            </w:r>
          </w:p>
        </w:tc>
      </w:tr>
      <w:tr w:rsidR="00422A68" w:rsidRPr="00E43144" w14:paraId="0A868B95" w14:textId="77777777" w:rsidTr="00B22FCC">
        <w:tc>
          <w:tcPr>
            <w:tcW w:w="2409" w:type="dxa"/>
            <w:vMerge/>
          </w:tcPr>
          <w:p w14:paraId="61A6CCF7" w14:textId="77777777" w:rsidR="00422A68" w:rsidRPr="00E43144" w:rsidRDefault="00422A68" w:rsidP="00422A68">
            <w:pPr>
              <w:pStyle w:val="TableText0"/>
              <w:rPr>
                <w:bCs/>
              </w:rPr>
            </w:pPr>
          </w:p>
        </w:tc>
        <w:tc>
          <w:tcPr>
            <w:tcW w:w="1134" w:type="dxa"/>
          </w:tcPr>
          <w:p w14:paraId="57121D62"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CFE29E4" w14:textId="77777777" w:rsidR="00422A68" w:rsidRPr="00E43144" w:rsidRDefault="00422A68" w:rsidP="00422A68">
            <w:pPr>
              <w:pStyle w:val="TableText0"/>
              <w:rPr>
                <w:color w:val="343032" w:themeColor="text1"/>
              </w:rPr>
            </w:pPr>
            <w:r w:rsidRPr="00E43144">
              <w:rPr>
                <w:color w:val="343032" w:themeColor="text1"/>
              </w:rPr>
              <w:t>745</w:t>
            </w:r>
          </w:p>
        </w:tc>
        <w:tc>
          <w:tcPr>
            <w:tcW w:w="992" w:type="dxa"/>
          </w:tcPr>
          <w:p w14:paraId="6D9A023E"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4854EC73" w14:textId="77777777" w:rsidR="00422A68" w:rsidRPr="00025EEA" w:rsidRDefault="00422A68" w:rsidP="00422A68">
            <w:pPr>
              <w:pStyle w:val="TableText0"/>
              <w:rPr>
                <w:color w:val="343032" w:themeColor="text1"/>
              </w:rPr>
            </w:pPr>
            <w:r w:rsidRPr="00025EEA">
              <w:rPr>
                <w:color w:val="343032" w:themeColor="text1"/>
              </w:rPr>
              <w:t xml:space="preserve">New validation for mandating a value. </w:t>
            </w:r>
          </w:p>
          <w:p w14:paraId="7CBD7035" w14:textId="7E557843" w:rsidR="00422A68" w:rsidRPr="008E722C" w:rsidRDefault="00422A68" w:rsidP="00422A68">
            <w:pPr>
              <w:pStyle w:val="TableText0"/>
              <w:rPr>
                <w:i/>
                <w:iCs/>
              </w:rPr>
            </w:pPr>
            <w:r w:rsidRPr="00E43144">
              <w:rPr>
                <w:b/>
                <w:bCs/>
                <w:color w:val="343032" w:themeColor="text1"/>
              </w:rPr>
              <w:t xml:space="preserve">New validation: </w:t>
            </w:r>
            <w:r w:rsidRPr="00E43144">
              <w:rPr>
                <w:i/>
                <w:iCs/>
                <w:color w:val="343032" w:themeColor="text1"/>
              </w:rPr>
              <w:t>Permanent Post Code is blank</w:t>
            </w:r>
          </w:p>
        </w:tc>
      </w:tr>
      <w:tr w:rsidR="00155EFA" w:rsidRPr="00E43144" w14:paraId="06F53C3E" w14:textId="77777777" w:rsidTr="00AF02F4">
        <w:trPr>
          <w:trHeight w:val="370"/>
        </w:trPr>
        <w:tc>
          <w:tcPr>
            <w:tcW w:w="2409" w:type="dxa"/>
            <w:vMerge/>
          </w:tcPr>
          <w:p w14:paraId="66A57D03" w14:textId="77777777" w:rsidR="00155EFA" w:rsidRPr="00E43144" w:rsidRDefault="00155EFA" w:rsidP="00422A68">
            <w:pPr>
              <w:pStyle w:val="TableText0"/>
              <w:rPr>
                <w:bCs/>
              </w:rPr>
            </w:pPr>
          </w:p>
        </w:tc>
        <w:tc>
          <w:tcPr>
            <w:tcW w:w="1134" w:type="dxa"/>
          </w:tcPr>
          <w:p w14:paraId="75B9CA88" w14:textId="77777777" w:rsidR="00155EFA" w:rsidRPr="00E43144" w:rsidRDefault="00155EFA" w:rsidP="00422A68">
            <w:pPr>
              <w:pStyle w:val="TableText0"/>
              <w:rPr>
                <w:color w:val="343032" w:themeColor="text1"/>
              </w:rPr>
            </w:pPr>
            <w:r w:rsidRPr="00E43144">
              <w:rPr>
                <w:color w:val="343032" w:themeColor="text1"/>
              </w:rPr>
              <w:t>Warning</w:t>
            </w:r>
          </w:p>
        </w:tc>
        <w:tc>
          <w:tcPr>
            <w:tcW w:w="709" w:type="dxa"/>
          </w:tcPr>
          <w:p w14:paraId="739BB991" w14:textId="77777777" w:rsidR="00155EFA" w:rsidRPr="00E43144" w:rsidRDefault="00155EFA" w:rsidP="00422A68">
            <w:pPr>
              <w:pStyle w:val="TableText0"/>
              <w:rPr>
                <w:color w:val="343032" w:themeColor="text1"/>
              </w:rPr>
            </w:pPr>
            <w:r w:rsidRPr="00E43144">
              <w:rPr>
                <w:color w:val="343032" w:themeColor="text1"/>
              </w:rPr>
              <w:t>557</w:t>
            </w:r>
          </w:p>
        </w:tc>
        <w:tc>
          <w:tcPr>
            <w:tcW w:w="992" w:type="dxa"/>
          </w:tcPr>
          <w:p w14:paraId="382ADAC0" w14:textId="77777777" w:rsidR="00155EFA" w:rsidRPr="00E43144" w:rsidRDefault="00155EFA" w:rsidP="00422A68">
            <w:pPr>
              <w:pStyle w:val="TableText0"/>
              <w:rPr>
                <w:color w:val="343032" w:themeColor="text1"/>
              </w:rPr>
            </w:pPr>
            <w:r w:rsidRPr="00E43144">
              <w:rPr>
                <w:color w:val="343032" w:themeColor="text1"/>
              </w:rPr>
              <w:t>Remove</w:t>
            </w:r>
          </w:p>
        </w:tc>
        <w:tc>
          <w:tcPr>
            <w:tcW w:w="8504" w:type="dxa"/>
          </w:tcPr>
          <w:p w14:paraId="1BFE2311" w14:textId="77777777" w:rsidR="00155EFA" w:rsidRDefault="00155EFA" w:rsidP="00422A68">
            <w:pPr>
              <w:pStyle w:val="TableText0"/>
              <w:rPr>
                <w:b/>
                <w:bCs/>
                <w:color w:val="343032" w:themeColor="text1"/>
              </w:rPr>
            </w:pPr>
            <w:r w:rsidRPr="00025EEA">
              <w:rPr>
                <w:color w:val="343032" w:themeColor="text1"/>
              </w:rPr>
              <w:t>The rule no longer applies.</w:t>
            </w:r>
          </w:p>
          <w:p w14:paraId="5F16C0F4" w14:textId="7F940243" w:rsidR="00155EFA" w:rsidRPr="00E43144" w:rsidRDefault="00155EFA" w:rsidP="00422A68">
            <w:pPr>
              <w:pStyle w:val="TableText0"/>
              <w:rPr>
                <w:b/>
                <w:bCs/>
                <w:color w:val="343032" w:themeColor="text1"/>
              </w:rPr>
            </w:pPr>
            <w:r w:rsidRPr="00025EEA">
              <w:rPr>
                <w:b/>
                <w:bCs/>
                <w:color w:val="343032" w:themeColor="text1"/>
              </w:rPr>
              <w:t>Removed validation:</w:t>
            </w:r>
            <w:r w:rsidRPr="00E43144">
              <w:rPr>
                <w:b/>
                <w:bCs/>
                <w:color w:val="343032" w:themeColor="text1"/>
              </w:rPr>
              <w:t xml:space="preserve"> </w:t>
            </w:r>
            <w:r w:rsidRPr="00025EEA">
              <w:rPr>
                <w:i/>
                <w:iCs/>
                <w:color w:val="343032" w:themeColor="text1"/>
              </w:rPr>
              <w:t>PERM_POST_CODE is 8888 for more than two consecutive returns</w:t>
            </w:r>
          </w:p>
        </w:tc>
      </w:tr>
      <w:tr w:rsidR="00422A68" w:rsidRPr="00E43144" w14:paraId="7D6C31E1" w14:textId="77777777" w:rsidTr="00B22FCC">
        <w:tc>
          <w:tcPr>
            <w:tcW w:w="2409" w:type="dxa"/>
            <w:vMerge w:val="restart"/>
          </w:tcPr>
          <w:p w14:paraId="6879B91B" w14:textId="77777777" w:rsidR="00422A68" w:rsidRPr="00E43144" w:rsidRDefault="00422A68" w:rsidP="00422A68">
            <w:pPr>
              <w:pStyle w:val="TableText0"/>
              <w:rPr>
                <w:bCs/>
              </w:rPr>
            </w:pPr>
            <w:r w:rsidRPr="00E43144">
              <w:rPr>
                <w:bCs/>
              </w:rPr>
              <w:t>Term Post Code</w:t>
            </w:r>
          </w:p>
        </w:tc>
        <w:tc>
          <w:tcPr>
            <w:tcW w:w="1134" w:type="dxa"/>
          </w:tcPr>
          <w:p w14:paraId="20BF2B33"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0E90B62" w14:textId="77777777" w:rsidR="00422A68" w:rsidRPr="00E43144" w:rsidRDefault="00422A68" w:rsidP="00422A68">
            <w:pPr>
              <w:pStyle w:val="TableText0"/>
              <w:rPr>
                <w:color w:val="343032" w:themeColor="text1"/>
              </w:rPr>
            </w:pPr>
            <w:r w:rsidRPr="00E43144">
              <w:rPr>
                <w:color w:val="343032" w:themeColor="text1"/>
              </w:rPr>
              <w:t>559</w:t>
            </w:r>
          </w:p>
        </w:tc>
        <w:tc>
          <w:tcPr>
            <w:tcW w:w="992" w:type="dxa"/>
          </w:tcPr>
          <w:p w14:paraId="67668FDB"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64A9BBEB"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 in the error message. Removed blank condition from the error (See validation rule 746).</w:t>
            </w:r>
          </w:p>
          <w:p w14:paraId="5E9B0DC5"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Term Post Code is not integer</w:t>
            </w:r>
          </w:p>
        </w:tc>
      </w:tr>
      <w:tr w:rsidR="00422A68" w:rsidRPr="00E43144" w14:paraId="69509166" w14:textId="77777777" w:rsidTr="00B22FCC">
        <w:tc>
          <w:tcPr>
            <w:tcW w:w="2409" w:type="dxa"/>
            <w:vMerge/>
          </w:tcPr>
          <w:p w14:paraId="3AC2737C" w14:textId="77777777" w:rsidR="00422A68" w:rsidRPr="00E43144" w:rsidRDefault="00422A68" w:rsidP="00422A68">
            <w:pPr>
              <w:pStyle w:val="TableText0"/>
              <w:rPr>
                <w:bCs/>
              </w:rPr>
            </w:pPr>
          </w:p>
        </w:tc>
        <w:tc>
          <w:tcPr>
            <w:tcW w:w="1134" w:type="dxa"/>
          </w:tcPr>
          <w:p w14:paraId="50D52181"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1B733A51" w14:textId="77777777" w:rsidR="00422A68" w:rsidRPr="00E43144" w:rsidRDefault="00422A68" w:rsidP="00422A68">
            <w:pPr>
              <w:pStyle w:val="TableText0"/>
              <w:rPr>
                <w:color w:val="343032" w:themeColor="text1"/>
              </w:rPr>
            </w:pPr>
            <w:r w:rsidRPr="00E43144">
              <w:rPr>
                <w:color w:val="343032" w:themeColor="text1"/>
              </w:rPr>
              <w:t>746</w:t>
            </w:r>
          </w:p>
        </w:tc>
        <w:tc>
          <w:tcPr>
            <w:tcW w:w="992" w:type="dxa"/>
          </w:tcPr>
          <w:p w14:paraId="2E90F0D8"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097469E3" w14:textId="77777777" w:rsidR="00422A68" w:rsidRPr="00025EEA" w:rsidRDefault="00422A68" w:rsidP="00422A68">
            <w:pPr>
              <w:pStyle w:val="TableText0"/>
              <w:rPr>
                <w:color w:val="343032" w:themeColor="text1"/>
              </w:rPr>
            </w:pPr>
            <w:r w:rsidRPr="00025EEA">
              <w:rPr>
                <w:color w:val="343032" w:themeColor="text1"/>
              </w:rPr>
              <w:t xml:space="preserve">New validation for mandating a value. </w:t>
            </w:r>
          </w:p>
          <w:p w14:paraId="1CF4759C" w14:textId="03877D48" w:rsidR="00422A68" w:rsidRPr="008E722C" w:rsidRDefault="00422A68" w:rsidP="00422A68">
            <w:pPr>
              <w:pStyle w:val="TableText0"/>
              <w:rPr>
                <w:i/>
                <w:iCs/>
              </w:rPr>
            </w:pPr>
            <w:r w:rsidRPr="00E43144">
              <w:rPr>
                <w:b/>
                <w:bCs/>
                <w:color w:val="343032" w:themeColor="text1"/>
              </w:rPr>
              <w:t xml:space="preserve">New validation: </w:t>
            </w:r>
            <w:r w:rsidRPr="00E43144">
              <w:rPr>
                <w:i/>
                <w:iCs/>
                <w:color w:val="343032" w:themeColor="text1"/>
              </w:rPr>
              <w:t>Term Post Code is blank.</w:t>
            </w:r>
          </w:p>
        </w:tc>
      </w:tr>
      <w:tr w:rsidR="00AF02F4" w:rsidRPr="00E43144" w14:paraId="051DC505" w14:textId="77777777" w:rsidTr="00AF02F4">
        <w:trPr>
          <w:trHeight w:val="584"/>
        </w:trPr>
        <w:tc>
          <w:tcPr>
            <w:tcW w:w="2409" w:type="dxa"/>
            <w:vMerge/>
          </w:tcPr>
          <w:p w14:paraId="52E6EAF1" w14:textId="77777777" w:rsidR="00AF02F4" w:rsidRPr="00E43144" w:rsidRDefault="00AF02F4" w:rsidP="00422A68">
            <w:pPr>
              <w:pStyle w:val="TableText0"/>
              <w:rPr>
                <w:bCs/>
              </w:rPr>
            </w:pPr>
          </w:p>
        </w:tc>
        <w:tc>
          <w:tcPr>
            <w:tcW w:w="1134" w:type="dxa"/>
          </w:tcPr>
          <w:p w14:paraId="7FD0072C" w14:textId="77777777" w:rsidR="00AF02F4" w:rsidRPr="00E43144" w:rsidRDefault="00AF02F4" w:rsidP="00422A68">
            <w:pPr>
              <w:pStyle w:val="TableText0"/>
              <w:rPr>
                <w:color w:val="343032" w:themeColor="text1"/>
              </w:rPr>
            </w:pPr>
            <w:r w:rsidRPr="00E43144">
              <w:rPr>
                <w:color w:val="343032" w:themeColor="text1"/>
              </w:rPr>
              <w:t>Warning</w:t>
            </w:r>
          </w:p>
        </w:tc>
        <w:tc>
          <w:tcPr>
            <w:tcW w:w="709" w:type="dxa"/>
          </w:tcPr>
          <w:p w14:paraId="6AB02B34" w14:textId="77777777" w:rsidR="00AF02F4" w:rsidRPr="00E43144" w:rsidRDefault="00AF02F4" w:rsidP="00422A68">
            <w:pPr>
              <w:pStyle w:val="TableText0"/>
              <w:rPr>
                <w:color w:val="343032" w:themeColor="text1"/>
              </w:rPr>
            </w:pPr>
            <w:r w:rsidRPr="00E43144">
              <w:rPr>
                <w:color w:val="343032" w:themeColor="text1"/>
              </w:rPr>
              <w:t>560</w:t>
            </w:r>
          </w:p>
        </w:tc>
        <w:tc>
          <w:tcPr>
            <w:tcW w:w="992" w:type="dxa"/>
          </w:tcPr>
          <w:p w14:paraId="03764C6D" w14:textId="77777777" w:rsidR="00AF02F4" w:rsidRPr="00E43144" w:rsidRDefault="00AF02F4" w:rsidP="00422A68">
            <w:pPr>
              <w:pStyle w:val="TableText0"/>
              <w:rPr>
                <w:color w:val="343032" w:themeColor="text1"/>
              </w:rPr>
            </w:pPr>
            <w:r w:rsidRPr="00E43144">
              <w:rPr>
                <w:color w:val="343032" w:themeColor="text1"/>
              </w:rPr>
              <w:t>Remove</w:t>
            </w:r>
          </w:p>
        </w:tc>
        <w:tc>
          <w:tcPr>
            <w:tcW w:w="8504" w:type="dxa"/>
          </w:tcPr>
          <w:p w14:paraId="363D593E" w14:textId="77777777" w:rsidR="00AF02F4" w:rsidRDefault="00AF02F4" w:rsidP="00422A68">
            <w:pPr>
              <w:pStyle w:val="TableText0"/>
              <w:rPr>
                <w:b/>
                <w:bCs/>
                <w:color w:val="343032" w:themeColor="text1"/>
              </w:rPr>
            </w:pPr>
            <w:r w:rsidRPr="00025EEA">
              <w:rPr>
                <w:color w:val="343032" w:themeColor="text1"/>
              </w:rPr>
              <w:t>The rule no longer applies.</w:t>
            </w:r>
          </w:p>
          <w:p w14:paraId="6C5E9F9A" w14:textId="6A956162" w:rsidR="00AF02F4" w:rsidRPr="00E43144" w:rsidRDefault="00AF02F4" w:rsidP="00422A68">
            <w:pPr>
              <w:pStyle w:val="TableText0"/>
              <w:rPr>
                <w:b/>
                <w:bCs/>
                <w:color w:val="343032" w:themeColor="text1"/>
              </w:rPr>
            </w:pPr>
            <w:r w:rsidRPr="00EA1E3C">
              <w:rPr>
                <w:b/>
                <w:bCs/>
                <w:color w:val="343032" w:themeColor="text1"/>
              </w:rPr>
              <w:t>Removed validation:</w:t>
            </w:r>
            <w:r w:rsidRPr="00E43144">
              <w:rPr>
                <w:b/>
                <w:bCs/>
                <w:color w:val="343032" w:themeColor="text1"/>
              </w:rPr>
              <w:t xml:space="preserve"> </w:t>
            </w:r>
            <w:r w:rsidRPr="00754083">
              <w:rPr>
                <w:i/>
                <w:iCs/>
                <w:color w:val="343032" w:themeColor="text1"/>
              </w:rPr>
              <w:t>TERM_POST_CODE is 8888 for more than two consecutive returns.</w:t>
            </w:r>
          </w:p>
        </w:tc>
      </w:tr>
    </w:tbl>
    <w:p w14:paraId="461B8E64" w14:textId="77777777" w:rsidR="00C067D3" w:rsidRPr="003C088B" w:rsidRDefault="00C067D3" w:rsidP="003C088B">
      <w:pPr>
        <w:pStyle w:val="Heading3"/>
      </w:pPr>
      <w:r w:rsidRPr="003C088B">
        <w:t>Course Register</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6C7AEC" w14:paraId="75C4500A" w14:textId="77777777" w:rsidTr="0035426C">
        <w:trPr>
          <w:tblHeader/>
        </w:trPr>
        <w:tc>
          <w:tcPr>
            <w:tcW w:w="2409" w:type="dxa"/>
          </w:tcPr>
          <w:p w14:paraId="2A32632D" w14:textId="77777777" w:rsidR="00C067D3" w:rsidRPr="00E22CFA" w:rsidRDefault="00C067D3">
            <w:pPr>
              <w:pStyle w:val="TableHeading0"/>
              <w:rPr>
                <w:color w:val="343032" w:themeColor="text1"/>
              </w:rPr>
            </w:pPr>
            <w:r w:rsidRPr="00E22CFA">
              <w:rPr>
                <w:color w:val="343032" w:themeColor="text1"/>
              </w:rPr>
              <w:t>SDR Field</w:t>
            </w:r>
          </w:p>
        </w:tc>
        <w:tc>
          <w:tcPr>
            <w:tcW w:w="1134" w:type="dxa"/>
          </w:tcPr>
          <w:p w14:paraId="6A138ECF" w14:textId="77777777" w:rsidR="00C067D3" w:rsidRPr="00E22CFA" w:rsidRDefault="00C067D3">
            <w:pPr>
              <w:pStyle w:val="TableHeading0"/>
              <w:rPr>
                <w:color w:val="343032" w:themeColor="text1"/>
              </w:rPr>
            </w:pPr>
            <w:r w:rsidRPr="00E22CFA">
              <w:rPr>
                <w:color w:val="343032" w:themeColor="text1"/>
              </w:rPr>
              <w:t>Error Type</w:t>
            </w:r>
          </w:p>
        </w:tc>
        <w:tc>
          <w:tcPr>
            <w:tcW w:w="707" w:type="dxa"/>
          </w:tcPr>
          <w:p w14:paraId="0B5A96C2" w14:textId="758507DC" w:rsidR="00C067D3" w:rsidRPr="00E22CFA" w:rsidRDefault="00C067D3">
            <w:pPr>
              <w:pStyle w:val="TableHeading0"/>
              <w:rPr>
                <w:color w:val="343032" w:themeColor="text1"/>
              </w:rPr>
            </w:pPr>
            <w:r w:rsidRPr="00E22CFA">
              <w:rPr>
                <w:color w:val="343032" w:themeColor="text1"/>
              </w:rPr>
              <w:t>Code</w:t>
            </w:r>
          </w:p>
        </w:tc>
        <w:tc>
          <w:tcPr>
            <w:tcW w:w="992" w:type="dxa"/>
          </w:tcPr>
          <w:p w14:paraId="2D56581C" w14:textId="77777777" w:rsidR="00C067D3" w:rsidRPr="00E22CFA" w:rsidRDefault="00C067D3">
            <w:pPr>
              <w:pStyle w:val="TableHeading0"/>
              <w:rPr>
                <w:color w:val="343032" w:themeColor="text1"/>
              </w:rPr>
            </w:pPr>
            <w:r w:rsidRPr="00E22CFA">
              <w:rPr>
                <w:color w:val="343032" w:themeColor="text1"/>
              </w:rPr>
              <w:t>Action</w:t>
            </w:r>
          </w:p>
        </w:tc>
        <w:tc>
          <w:tcPr>
            <w:tcW w:w="8504" w:type="dxa"/>
          </w:tcPr>
          <w:p w14:paraId="647EF686" w14:textId="77777777" w:rsidR="00C067D3" w:rsidRPr="00E22CFA" w:rsidRDefault="00C067D3">
            <w:pPr>
              <w:pStyle w:val="TableHeading0"/>
              <w:rPr>
                <w:color w:val="343032" w:themeColor="text1"/>
              </w:rPr>
            </w:pPr>
            <w:r w:rsidRPr="00E22CFA">
              <w:rPr>
                <w:color w:val="343032" w:themeColor="text1"/>
              </w:rPr>
              <w:t>Reason</w:t>
            </w:r>
          </w:p>
        </w:tc>
      </w:tr>
      <w:tr w:rsidR="00C067D3" w:rsidRPr="006C7AEC" w14:paraId="366E819C" w14:textId="77777777" w:rsidTr="0035426C">
        <w:tc>
          <w:tcPr>
            <w:tcW w:w="2409" w:type="dxa"/>
          </w:tcPr>
          <w:p w14:paraId="073F75EA" w14:textId="77777777" w:rsidR="00C067D3" w:rsidRDefault="00C067D3" w:rsidP="00283339">
            <w:pPr>
              <w:pStyle w:val="TableText0"/>
            </w:pPr>
            <w:r>
              <w:t>Provider Code</w:t>
            </w:r>
          </w:p>
        </w:tc>
        <w:tc>
          <w:tcPr>
            <w:tcW w:w="1134" w:type="dxa"/>
          </w:tcPr>
          <w:p w14:paraId="289B433D" w14:textId="77777777" w:rsidR="00C067D3" w:rsidRDefault="00C067D3" w:rsidP="00283339">
            <w:pPr>
              <w:pStyle w:val="TableText0"/>
            </w:pPr>
            <w:r>
              <w:t>Error</w:t>
            </w:r>
          </w:p>
        </w:tc>
        <w:tc>
          <w:tcPr>
            <w:tcW w:w="707" w:type="dxa"/>
          </w:tcPr>
          <w:p w14:paraId="676F3B99" w14:textId="77777777" w:rsidR="00C067D3" w:rsidRDefault="00C067D3" w:rsidP="00283339">
            <w:pPr>
              <w:pStyle w:val="TableText0"/>
            </w:pPr>
            <w:r>
              <w:t>748</w:t>
            </w:r>
          </w:p>
        </w:tc>
        <w:tc>
          <w:tcPr>
            <w:tcW w:w="992" w:type="dxa"/>
          </w:tcPr>
          <w:p w14:paraId="314E3E84" w14:textId="77777777" w:rsidR="00C067D3" w:rsidRDefault="00C067D3" w:rsidP="00283339">
            <w:pPr>
              <w:pStyle w:val="TableText0"/>
            </w:pPr>
            <w:r>
              <w:t>Add</w:t>
            </w:r>
          </w:p>
        </w:tc>
        <w:tc>
          <w:tcPr>
            <w:tcW w:w="8504" w:type="dxa"/>
          </w:tcPr>
          <w:p w14:paraId="21C110F1" w14:textId="77777777" w:rsidR="00C067D3" w:rsidRPr="003C088B" w:rsidRDefault="00C067D3" w:rsidP="003971E0">
            <w:pPr>
              <w:pStyle w:val="TableText0"/>
            </w:pPr>
            <w:r w:rsidRPr="003C088B">
              <w:t xml:space="preserve">New validation for mandating a value. </w:t>
            </w:r>
          </w:p>
          <w:p w14:paraId="06B3AFDE" w14:textId="77777777" w:rsidR="00C067D3" w:rsidRPr="0008491B" w:rsidRDefault="00C067D3" w:rsidP="003971E0">
            <w:pPr>
              <w:pStyle w:val="TableText0"/>
              <w:rPr>
                <w:b/>
                <w:bCs/>
              </w:rPr>
            </w:pPr>
            <w:r w:rsidRPr="00505051">
              <w:rPr>
                <w:b/>
                <w:bCs/>
              </w:rPr>
              <w:t>New validation:</w:t>
            </w:r>
            <w:r>
              <w:rPr>
                <w:b/>
                <w:bCs/>
              </w:rPr>
              <w:t xml:space="preserve"> </w:t>
            </w:r>
            <w:r w:rsidRPr="00505051">
              <w:rPr>
                <w:i/>
                <w:iCs/>
              </w:rPr>
              <w:t>Provider Code in Course Register is blank</w:t>
            </w:r>
          </w:p>
        </w:tc>
      </w:tr>
      <w:tr w:rsidR="008301E0" w:rsidRPr="006C7AEC" w14:paraId="6129ADCC" w14:textId="77777777" w:rsidTr="00BB1013">
        <w:trPr>
          <w:trHeight w:val="623"/>
        </w:trPr>
        <w:tc>
          <w:tcPr>
            <w:tcW w:w="2409" w:type="dxa"/>
          </w:tcPr>
          <w:p w14:paraId="486F0CB9" w14:textId="77777777" w:rsidR="008301E0" w:rsidRPr="00E22CFA" w:rsidRDefault="008301E0" w:rsidP="005014E9">
            <w:pPr>
              <w:pStyle w:val="TableText0"/>
            </w:pPr>
            <w:r>
              <w:t>Course Code</w:t>
            </w:r>
          </w:p>
        </w:tc>
        <w:tc>
          <w:tcPr>
            <w:tcW w:w="1134" w:type="dxa"/>
          </w:tcPr>
          <w:p w14:paraId="6747E0E2" w14:textId="700E275B" w:rsidR="008301E0" w:rsidRPr="00663342" w:rsidRDefault="008301E0" w:rsidP="005014E9">
            <w:pPr>
              <w:pStyle w:val="TableText0"/>
              <w:rPr>
                <w:color w:val="FF0000"/>
              </w:rPr>
            </w:pPr>
            <w:r>
              <w:t>Warning</w:t>
            </w:r>
          </w:p>
        </w:tc>
        <w:tc>
          <w:tcPr>
            <w:tcW w:w="707" w:type="dxa"/>
          </w:tcPr>
          <w:p w14:paraId="4B8B2979" w14:textId="19BFB769" w:rsidR="008301E0" w:rsidRPr="00663342" w:rsidRDefault="008301E0" w:rsidP="005014E9">
            <w:pPr>
              <w:pStyle w:val="TableText0"/>
              <w:rPr>
                <w:color w:val="FF0000"/>
              </w:rPr>
            </w:pPr>
            <w:r>
              <w:t>038</w:t>
            </w:r>
          </w:p>
        </w:tc>
        <w:tc>
          <w:tcPr>
            <w:tcW w:w="992" w:type="dxa"/>
          </w:tcPr>
          <w:p w14:paraId="34C2EBF6" w14:textId="35727B4E" w:rsidR="008301E0" w:rsidRPr="00663342" w:rsidRDefault="008301E0" w:rsidP="005014E9">
            <w:pPr>
              <w:pStyle w:val="TableText0"/>
              <w:rPr>
                <w:color w:val="FF0000"/>
              </w:rPr>
            </w:pPr>
            <w:r>
              <w:t>Remove</w:t>
            </w:r>
          </w:p>
        </w:tc>
        <w:tc>
          <w:tcPr>
            <w:tcW w:w="8504" w:type="dxa"/>
          </w:tcPr>
          <w:p w14:paraId="6A555675" w14:textId="77777777" w:rsidR="008301E0" w:rsidRPr="00A23ACF" w:rsidRDefault="008301E0" w:rsidP="005014E9">
            <w:pPr>
              <w:pStyle w:val="TableText0"/>
            </w:pPr>
            <w:r w:rsidRPr="00A23ACF">
              <w:t xml:space="preserve">This validation is replaced by validation rule 39. </w:t>
            </w:r>
          </w:p>
          <w:p w14:paraId="05FD4AC2" w14:textId="66E2AF07" w:rsidR="008301E0" w:rsidRPr="00663342" w:rsidRDefault="008301E0" w:rsidP="005014E9">
            <w:pPr>
              <w:pStyle w:val="TableText0"/>
              <w:rPr>
                <w:b/>
                <w:bCs/>
                <w:color w:val="FF0000"/>
              </w:rPr>
            </w:pPr>
            <w:r w:rsidRPr="00A23ACF">
              <w:rPr>
                <w:b/>
                <w:bCs/>
              </w:rPr>
              <w:t>Removed validation:</w:t>
            </w:r>
            <w:r w:rsidRPr="00093B81">
              <w:t xml:space="preserve"> </w:t>
            </w:r>
            <w:r w:rsidRPr="00A23ACF">
              <w:rPr>
                <w:i/>
                <w:iCs/>
              </w:rPr>
              <w:t>COURSE start date must exist before the course enrolment start date</w:t>
            </w:r>
          </w:p>
        </w:tc>
      </w:tr>
      <w:tr w:rsidR="005014E9" w:rsidRPr="006C7AEC" w14:paraId="63777CF9" w14:textId="77777777" w:rsidTr="005014E9">
        <w:trPr>
          <w:trHeight w:val="427"/>
        </w:trPr>
        <w:tc>
          <w:tcPr>
            <w:tcW w:w="2409" w:type="dxa"/>
          </w:tcPr>
          <w:p w14:paraId="4137EBE7" w14:textId="77777777" w:rsidR="005014E9" w:rsidRDefault="005014E9" w:rsidP="005014E9">
            <w:pPr>
              <w:pStyle w:val="TableText0"/>
            </w:pPr>
            <w:r>
              <w:t>Qualification Code</w:t>
            </w:r>
          </w:p>
        </w:tc>
        <w:tc>
          <w:tcPr>
            <w:tcW w:w="1134" w:type="dxa"/>
          </w:tcPr>
          <w:p w14:paraId="1961E48C" w14:textId="771241BB" w:rsidR="005014E9" w:rsidRPr="00417514" w:rsidRDefault="005014E9" w:rsidP="005014E9">
            <w:pPr>
              <w:pStyle w:val="TableText0"/>
              <w:rPr>
                <w:color w:val="7030A0"/>
              </w:rPr>
            </w:pPr>
            <w:r>
              <w:t>Error</w:t>
            </w:r>
          </w:p>
        </w:tc>
        <w:tc>
          <w:tcPr>
            <w:tcW w:w="707" w:type="dxa"/>
          </w:tcPr>
          <w:p w14:paraId="5B898A5A" w14:textId="12709CD8" w:rsidR="005014E9" w:rsidRPr="00417514" w:rsidRDefault="005014E9" w:rsidP="005014E9">
            <w:pPr>
              <w:pStyle w:val="TableText0"/>
              <w:rPr>
                <w:color w:val="7030A0"/>
              </w:rPr>
            </w:pPr>
            <w:r>
              <w:t>396</w:t>
            </w:r>
          </w:p>
        </w:tc>
        <w:tc>
          <w:tcPr>
            <w:tcW w:w="992" w:type="dxa"/>
          </w:tcPr>
          <w:p w14:paraId="468D8113" w14:textId="053DD254" w:rsidR="005014E9" w:rsidRPr="00417514" w:rsidRDefault="005014E9" w:rsidP="005014E9">
            <w:pPr>
              <w:pStyle w:val="TableText0"/>
              <w:rPr>
                <w:color w:val="7030A0"/>
              </w:rPr>
            </w:pPr>
            <w:r>
              <w:t>Remove</w:t>
            </w:r>
          </w:p>
        </w:tc>
        <w:tc>
          <w:tcPr>
            <w:tcW w:w="8504" w:type="dxa"/>
          </w:tcPr>
          <w:p w14:paraId="2FBA9B69" w14:textId="77777777" w:rsidR="005014E9" w:rsidRPr="00A23ACF" w:rsidRDefault="005014E9" w:rsidP="005014E9">
            <w:pPr>
              <w:pStyle w:val="TableText0"/>
            </w:pPr>
            <w:r w:rsidRPr="00A23ACF">
              <w:t>Validation rule 017 already checks for this condition for the Course Register Data Submission.</w:t>
            </w:r>
          </w:p>
          <w:p w14:paraId="3D9DA2B3" w14:textId="24E8DC25" w:rsidR="005014E9" w:rsidRPr="00417514" w:rsidRDefault="005014E9" w:rsidP="005014E9">
            <w:pPr>
              <w:pStyle w:val="TableText0"/>
              <w:rPr>
                <w:b/>
                <w:bCs/>
                <w:color w:val="7030A0"/>
              </w:rPr>
            </w:pPr>
            <w:r w:rsidRPr="00A23ACF">
              <w:rPr>
                <w:b/>
                <w:bCs/>
              </w:rPr>
              <w:t>Removed validation:</w:t>
            </w:r>
            <w:r>
              <w:t xml:space="preserve"> </w:t>
            </w:r>
            <w:r w:rsidRPr="00A23ACF">
              <w:rPr>
                <w:i/>
                <w:iCs/>
              </w:rPr>
              <w:t>Qualification code cannot be blank</w:t>
            </w:r>
            <w:r>
              <w:rPr>
                <w:b/>
                <w:bCs/>
              </w:rPr>
              <w:t xml:space="preserve"> </w:t>
            </w:r>
          </w:p>
        </w:tc>
      </w:tr>
      <w:tr w:rsidR="00E17F9D" w:rsidRPr="006C7AEC" w14:paraId="197E6066" w14:textId="77777777" w:rsidTr="00E73FD5">
        <w:trPr>
          <w:trHeight w:val="621"/>
        </w:trPr>
        <w:tc>
          <w:tcPr>
            <w:tcW w:w="2409" w:type="dxa"/>
            <w:vMerge w:val="restart"/>
          </w:tcPr>
          <w:p w14:paraId="6C584506" w14:textId="443979A4" w:rsidR="00E17F9D" w:rsidRDefault="00E17F9D" w:rsidP="00E17F9D">
            <w:pPr>
              <w:pStyle w:val="TableText0"/>
            </w:pPr>
            <w:r>
              <w:t>Course Classification</w:t>
            </w:r>
          </w:p>
        </w:tc>
        <w:tc>
          <w:tcPr>
            <w:tcW w:w="1134" w:type="dxa"/>
          </w:tcPr>
          <w:p w14:paraId="115CE4CE" w14:textId="714231F6" w:rsidR="00E17F9D" w:rsidRDefault="00E17F9D" w:rsidP="00E17F9D">
            <w:pPr>
              <w:pStyle w:val="TableText0"/>
            </w:pPr>
            <w:r>
              <w:t>Error</w:t>
            </w:r>
          </w:p>
        </w:tc>
        <w:tc>
          <w:tcPr>
            <w:tcW w:w="707" w:type="dxa"/>
          </w:tcPr>
          <w:p w14:paraId="33C25C6C" w14:textId="13838E06" w:rsidR="00E17F9D" w:rsidRDefault="00E17F9D" w:rsidP="00E17F9D">
            <w:pPr>
              <w:pStyle w:val="TableText0"/>
            </w:pPr>
            <w:r>
              <w:t>021</w:t>
            </w:r>
          </w:p>
        </w:tc>
        <w:tc>
          <w:tcPr>
            <w:tcW w:w="992" w:type="dxa"/>
          </w:tcPr>
          <w:p w14:paraId="42606DCE" w14:textId="38EC4622" w:rsidR="00E17F9D" w:rsidRDefault="00E17F9D" w:rsidP="00E17F9D">
            <w:pPr>
              <w:pStyle w:val="TableText0"/>
            </w:pPr>
            <w:r>
              <w:t>Update</w:t>
            </w:r>
          </w:p>
        </w:tc>
        <w:tc>
          <w:tcPr>
            <w:tcW w:w="8504" w:type="dxa"/>
          </w:tcPr>
          <w:p w14:paraId="5B4B6AE7" w14:textId="77777777" w:rsidR="00E17F9D" w:rsidRPr="00A23ACF" w:rsidRDefault="00E17F9D" w:rsidP="00E17F9D">
            <w:pPr>
              <w:pStyle w:val="TableText0"/>
            </w:pPr>
            <w:r w:rsidRPr="00A23ACF">
              <w:t>The description is updated to clarify the condition in the error message. New validation rule is created for checking for blank entries.</w:t>
            </w:r>
          </w:p>
          <w:p w14:paraId="0861581F" w14:textId="775116FA" w:rsidR="00E17F9D" w:rsidRPr="00A23ACF" w:rsidRDefault="00E17F9D" w:rsidP="00E17F9D">
            <w:pPr>
              <w:pStyle w:val="TableText0"/>
            </w:pPr>
            <w:r w:rsidRPr="00A23ACF">
              <w:rPr>
                <w:b/>
                <w:bCs/>
              </w:rPr>
              <w:t>Updated validation:</w:t>
            </w:r>
            <w:r w:rsidRPr="0008491B">
              <w:rPr>
                <w:b/>
                <w:bCs/>
              </w:rPr>
              <w:t xml:space="preserve"> </w:t>
            </w:r>
            <w:r w:rsidRPr="00A23ACF">
              <w:rPr>
                <w:i/>
                <w:iCs/>
              </w:rPr>
              <w:t>Course Classification is not a valid classification code</w:t>
            </w:r>
          </w:p>
        </w:tc>
      </w:tr>
      <w:tr w:rsidR="00E17F9D" w:rsidRPr="006C7AEC" w14:paraId="3441E245" w14:textId="77777777" w:rsidTr="00E73FD5">
        <w:trPr>
          <w:trHeight w:val="621"/>
        </w:trPr>
        <w:tc>
          <w:tcPr>
            <w:tcW w:w="2409" w:type="dxa"/>
            <w:vMerge/>
          </w:tcPr>
          <w:p w14:paraId="7B7E85A6" w14:textId="338A1F6D" w:rsidR="00E17F9D" w:rsidRDefault="00E17F9D" w:rsidP="00E17F9D">
            <w:pPr>
              <w:pStyle w:val="TableText0"/>
            </w:pPr>
          </w:p>
        </w:tc>
        <w:tc>
          <w:tcPr>
            <w:tcW w:w="1134" w:type="dxa"/>
          </w:tcPr>
          <w:p w14:paraId="3FDA33FB" w14:textId="35F1C8AD" w:rsidR="00E17F9D" w:rsidRDefault="00E17F9D" w:rsidP="00E17F9D">
            <w:pPr>
              <w:pStyle w:val="TableText0"/>
            </w:pPr>
            <w:r>
              <w:t>Error</w:t>
            </w:r>
          </w:p>
        </w:tc>
        <w:tc>
          <w:tcPr>
            <w:tcW w:w="707" w:type="dxa"/>
          </w:tcPr>
          <w:p w14:paraId="3108F5A2" w14:textId="32FB05C0" w:rsidR="00E17F9D" w:rsidRDefault="00E17F9D" w:rsidP="00E17F9D">
            <w:pPr>
              <w:pStyle w:val="TableText0"/>
            </w:pPr>
            <w:r>
              <w:t>749</w:t>
            </w:r>
          </w:p>
        </w:tc>
        <w:tc>
          <w:tcPr>
            <w:tcW w:w="992" w:type="dxa"/>
          </w:tcPr>
          <w:p w14:paraId="3FC40C56" w14:textId="7E2FDBEA" w:rsidR="00E17F9D" w:rsidRDefault="00E17F9D" w:rsidP="00E17F9D">
            <w:pPr>
              <w:pStyle w:val="TableText0"/>
            </w:pPr>
            <w:r>
              <w:t>Add</w:t>
            </w:r>
          </w:p>
        </w:tc>
        <w:tc>
          <w:tcPr>
            <w:tcW w:w="8504" w:type="dxa"/>
          </w:tcPr>
          <w:p w14:paraId="7955B5FC" w14:textId="77777777" w:rsidR="00E17F9D" w:rsidRPr="00A23ACF" w:rsidRDefault="00E17F9D" w:rsidP="00E17F9D">
            <w:pPr>
              <w:pStyle w:val="TableText0"/>
            </w:pPr>
            <w:r w:rsidRPr="00A23ACF">
              <w:t xml:space="preserve">New validation for mandating a value. </w:t>
            </w:r>
          </w:p>
          <w:p w14:paraId="075DCB03" w14:textId="68337649" w:rsidR="00E17F9D" w:rsidRPr="0008491B" w:rsidRDefault="00E17F9D" w:rsidP="00E17F9D">
            <w:pPr>
              <w:pStyle w:val="TableText0"/>
              <w:rPr>
                <w:b/>
                <w:bCs/>
              </w:rPr>
            </w:pPr>
            <w:r w:rsidRPr="00A23ACF">
              <w:rPr>
                <w:b/>
                <w:bCs/>
              </w:rPr>
              <w:t>New validation:</w:t>
            </w:r>
            <w:r>
              <w:t xml:space="preserve"> </w:t>
            </w:r>
            <w:r w:rsidRPr="003D0EB4">
              <w:rPr>
                <w:i/>
                <w:iCs/>
              </w:rPr>
              <w:t>Course Classification is blank</w:t>
            </w:r>
          </w:p>
        </w:tc>
      </w:tr>
      <w:tr w:rsidR="00E17F9D" w:rsidRPr="006C7AEC" w14:paraId="225C0A20" w14:textId="77777777" w:rsidTr="0035426C">
        <w:tc>
          <w:tcPr>
            <w:tcW w:w="2409" w:type="dxa"/>
            <w:vMerge/>
          </w:tcPr>
          <w:p w14:paraId="139FFD84" w14:textId="77777777" w:rsidR="00E17F9D" w:rsidRDefault="00E17F9D" w:rsidP="00E17F9D">
            <w:pPr>
              <w:pStyle w:val="TableText0"/>
            </w:pPr>
          </w:p>
        </w:tc>
        <w:tc>
          <w:tcPr>
            <w:tcW w:w="1134" w:type="dxa"/>
          </w:tcPr>
          <w:p w14:paraId="7BCD5F8E" w14:textId="77777777" w:rsidR="00E17F9D" w:rsidRDefault="00E17F9D" w:rsidP="00E17F9D">
            <w:pPr>
              <w:pStyle w:val="TableText0"/>
            </w:pPr>
            <w:r w:rsidRPr="008A4848">
              <w:t>Error</w:t>
            </w:r>
          </w:p>
        </w:tc>
        <w:tc>
          <w:tcPr>
            <w:tcW w:w="707" w:type="dxa"/>
          </w:tcPr>
          <w:p w14:paraId="10D7CA0B" w14:textId="77777777" w:rsidR="00E17F9D" w:rsidRDefault="00E17F9D" w:rsidP="00E17F9D">
            <w:pPr>
              <w:pStyle w:val="TableText0"/>
            </w:pPr>
            <w:r>
              <w:t>623</w:t>
            </w:r>
          </w:p>
        </w:tc>
        <w:tc>
          <w:tcPr>
            <w:tcW w:w="992" w:type="dxa"/>
          </w:tcPr>
          <w:p w14:paraId="416EBA6C" w14:textId="77777777" w:rsidR="00E17F9D" w:rsidRDefault="00E17F9D" w:rsidP="00E17F9D">
            <w:pPr>
              <w:pStyle w:val="TableText0"/>
            </w:pPr>
            <w:r>
              <w:t>Remove</w:t>
            </w:r>
          </w:p>
        </w:tc>
        <w:tc>
          <w:tcPr>
            <w:tcW w:w="8504" w:type="dxa"/>
          </w:tcPr>
          <w:p w14:paraId="4FF2A470" w14:textId="77777777" w:rsidR="00E17F9D" w:rsidRDefault="00E17F9D" w:rsidP="00E17F9D">
            <w:pPr>
              <w:pStyle w:val="TableText0"/>
            </w:pPr>
            <w:r w:rsidRPr="00C31B11">
              <w:t xml:space="preserve">Validation rule </w:t>
            </w:r>
            <w:r>
              <w:t>is o</w:t>
            </w:r>
            <w:r w:rsidRPr="00C31B11">
              <w:t>ut of date</w:t>
            </w:r>
            <w:r>
              <w:t xml:space="preserve"> and no longer applies</w:t>
            </w:r>
            <w:r w:rsidRPr="00C31B11">
              <w:t>.</w:t>
            </w:r>
          </w:p>
          <w:p w14:paraId="2A9B4969" w14:textId="43E05BAB" w:rsidR="00E17F9D" w:rsidRPr="0008491B" w:rsidRDefault="00E17F9D" w:rsidP="00E17F9D">
            <w:pPr>
              <w:pStyle w:val="TableText0"/>
              <w:rPr>
                <w:b/>
                <w:bCs/>
              </w:rPr>
            </w:pPr>
            <w:r w:rsidRPr="003B58D5">
              <w:rPr>
                <w:b/>
              </w:rPr>
              <w:t>Removed validation:</w:t>
            </w:r>
            <w:r w:rsidRPr="00211AA2">
              <w:rPr>
                <w:i/>
                <w:iCs/>
              </w:rPr>
              <w:t xml:space="preserve"> </w:t>
            </w:r>
            <w:r w:rsidRPr="003B58D5">
              <w:rPr>
                <w:i/>
                <w:iCs/>
              </w:rPr>
              <w:t>CLASS 11.1 or 11.2 is not a valid classification code prior 2013</w:t>
            </w:r>
          </w:p>
        </w:tc>
      </w:tr>
      <w:tr w:rsidR="00E17F9D" w:rsidRPr="006C7AEC" w14:paraId="7C577C95" w14:textId="77777777" w:rsidTr="0035426C">
        <w:tc>
          <w:tcPr>
            <w:tcW w:w="2409" w:type="dxa"/>
            <w:vMerge/>
          </w:tcPr>
          <w:p w14:paraId="3FFD4451" w14:textId="77777777" w:rsidR="00E17F9D" w:rsidRDefault="00E17F9D" w:rsidP="00E17F9D">
            <w:pPr>
              <w:pStyle w:val="TableText0"/>
            </w:pPr>
          </w:p>
        </w:tc>
        <w:tc>
          <w:tcPr>
            <w:tcW w:w="1134" w:type="dxa"/>
          </w:tcPr>
          <w:p w14:paraId="7232B755" w14:textId="77777777" w:rsidR="00E17F9D" w:rsidRDefault="00E17F9D" w:rsidP="00E17F9D">
            <w:pPr>
              <w:pStyle w:val="TableText0"/>
            </w:pPr>
            <w:r>
              <w:t>Error</w:t>
            </w:r>
          </w:p>
        </w:tc>
        <w:tc>
          <w:tcPr>
            <w:tcW w:w="707" w:type="dxa"/>
          </w:tcPr>
          <w:p w14:paraId="1EB024E7" w14:textId="77777777" w:rsidR="00E17F9D" w:rsidRDefault="00E17F9D" w:rsidP="00E17F9D">
            <w:pPr>
              <w:pStyle w:val="TableText0"/>
            </w:pPr>
            <w:r>
              <w:t>622</w:t>
            </w:r>
          </w:p>
        </w:tc>
        <w:tc>
          <w:tcPr>
            <w:tcW w:w="992" w:type="dxa"/>
          </w:tcPr>
          <w:p w14:paraId="6684707B" w14:textId="77777777" w:rsidR="00E17F9D" w:rsidRDefault="00E17F9D" w:rsidP="00E17F9D">
            <w:pPr>
              <w:pStyle w:val="TableText0"/>
            </w:pPr>
            <w:r>
              <w:t>Update</w:t>
            </w:r>
          </w:p>
        </w:tc>
        <w:tc>
          <w:tcPr>
            <w:tcW w:w="8504" w:type="dxa"/>
          </w:tcPr>
          <w:p w14:paraId="01DC123A" w14:textId="77777777" w:rsidR="00E17F9D" w:rsidRPr="003B58D5" w:rsidRDefault="00E17F9D" w:rsidP="00E17F9D">
            <w:pPr>
              <w:pStyle w:val="TableText0"/>
            </w:pPr>
            <w:r w:rsidRPr="003B58D5">
              <w:t>The description is updated to be a generic error to support for any new course classification that comes into use as well as for when they cease.</w:t>
            </w:r>
          </w:p>
          <w:p w14:paraId="72B3F1FD" w14:textId="77777777" w:rsidR="00E17F9D" w:rsidRPr="0008491B" w:rsidRDefault="00E17F9D" w:rsidP="00E17F9D">
            <w:pPr>
              <w:pStyle w:val="TableText0"/>
              <w:rPr>
                <w:b/>
                <w:bCs/>
              </w:rPr>
            </w:pPr>
            <w:r w:rsidRPr="003B58D5">
              <w:rPr>
                <w:b/>
                <w:bCs/>
              </w:rPr>
              <w:t>Updated validation:</w:t>
            </w:r>
            <w:r w:rsidRPr="0008491B">
              <w:rPr>
                <w:b/>
                <w:bCs/>
              </w:rPr>
              <w:t xml:space="preserve"> </w:t>
            </w:r>
            <w:r w:rsidRPr="003B58D5">
              <w:rPr>
                <w:i/>
                <w:iCs/>
              </w:rPr>
              <w:t>Course Classification is not valid classification code for the reporting year.</w:t>
            </w:r>
          </w:p>
        </w:tc>
      </w:tr>
      <w:tr w:rsidR="00E17F9D" w:rsidRPr="006C7AEC" w14:paraId="012B0B76" w14:textId="77777777" w:rsidTr="0035426C">
        <w:tc>
          <w:tcPr>
            <w:tcW w:w="2409" w:type="dxa"/>
            <w:vMerge w:val="restart"/>
          </w:tcPr>
          <w:p w14:paraId="62F3C683" w14:textId="77777777" w:rsidR="00E17F9D" w:rsidRPr="00E22CFA" w:rsidRDefault="00E17F9D" w:rsidP="00E17F9D">
            <w:pPr>
              <w:pStyle w:val="TableText0"/>
            </w:pPr>
            <w:r>
              <w:t>Level on the NZ Qualifications and Credentials Framework</w:t>
            </w:r>
          </w:p>
        </w:tc>
        <w:tc>
          <w:tcPr>
            <w:tcW w:w="1134" w:type="dxa"/>
          </w:tcPr>
          <w:p w14:paraId="3D137E8F" w14:textId="77777777" w:rsidR="00E17F9D" w:rsidRPr="00E22CFA" w:rsidRDefault="00E17F9D" w:rsidP="00E17F9D">
            <w:pPr>
              <w:pStyle w:val="TableText0"/>
            </w:pPr>
            <w:r>
              <w:t>Error</w:t>
            </w:r>
          </w:p>
        </w:tc>
        <w:tc>
          <w:tcPr>
            <w:tcW w:w="707" w:type="dxa"/>
          </w:tcPr>
          <w:p w14:paraId="2FEB0E2A" w14:textId="77777777" w:rsidR="00E17F9D" w:rsidRPr="00E22CFA" w:rsidRDefault="00E17F9D" w:rsidP="00E17F9D">
            <w:pPr>
              <w:pStyle w:val="TableText0"/>
            </w:pPr>
            <w:r>
              <w:t>054</w:t>
            </w:r>
          </w:p>
        </w:tc>
        <w:tc>
          <w:tcPr>
            <w:tcW w:w="992" w:type="dxa"/>
          </w:tcPr>
          <w:p w14:paraId="678B2F68" w14:textId="77777777" w:rsidR="00E17F9D" w:rsidRPr="00E22CFA" w:rsidRDefault="00E17F9D" w:rsidP="00E17F9D">
            <w:pPr>
              <w:pStyle w:val="TableText0"/>
            </w:pPr>
            <w:r>
              <w:t>Update</w:t>
            </w:r>
          </w:p>
        </w:tc>
        <w:tc>
          <w:tcPr>
            <w:tcW w:w="8504" w:type="dxa"/>
          </w:tcPr>
          <w:p w14:paraId="61A693ED" w14:textId="28FE0538" w:rsidR="00E17F9D" w:rsidRPr="003B58D5" w:rsidRDefault="00E17F9D" w:rsidP="00E17F9D">
            <w:pPr>
              <w:pStyle w:val="TableText0"/>
            </w:pPr>
            <w:r w:rsidRPr="003B58D5">
              <w:t>The description is updated to clarify the condition in the error message. New validation rule is created for checking for blank entries (See validation rule 750).</w:t>
            </w:r>
          </w:p>
          <w:p w14:paraId="4E85E18F"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Level on the NZQCF is not valid</w:t>
            </w:r>
          </w:p>
        </w:tc>
      </w:tr>
      <w:tr w:rsidR="00E17F9D" w:rsidRPr="006C7AEC" w14:paraId="0D2694F6" w14:textId="77777777" w:rsidTr="0035426C">
        <w:tc>
          <w:tcPr>
            <w:tcW w:w="2409" w:type="dxa"/>
            <w:vMerge/>
          </w:tcPr>
          <w:p w14:paraId="6B635F8B" w14:textId="77777777" w:rsidR="00E17F9D" w:rsidRPr="00E22CFA" w:rsidRDefault="00E17F9D" w:rsidP="00E17F9D">
            <w:pPr>
              <w:pStyle w:val="TableText0"/>
            </w:pPr>
          </w:p>
        </w:tc>
        <w:tc>
          <w:tcPr>
            <w:tcW w:w="1134" w:type="dxa"/>
          </w:tcPr>
          <w:p w14:paraId="5E5541BE" w14:textId="77777777" w:rsidR="00E17F9D" w:rsidRDefault="00E17F9D" w:rsidP="00E17F9D">
            <w:pPr>
              <w:pStyle w:val="TableText0"/>
            </w:pPr>
            <w:r>
              <w:t>Error</w:t>
            </w:r>
          </w:p>
        </w:tc>
        <w:tc>
          <w:tcPr>
            <w:tcW w:w="707" w:type="dxa"/>
          </w:tcPr>
          <w:p w14:paraId="07C81122" w14:textId="77777777" w:rsidR="00E17F9D" w:rsidRDefault="00E17F9D" w:rsidP="00E17F9D">
            <w:pPr>
              <w:pStyle w:val="TableText0"/>
            </w:pPr>
            <w:r>
              <w:t>750</w:t>
            </w:r>
          </w:p>
        </w:tc>
        <w:tc>
          <w:tcPr>
            <w:tcW w:w="992" w:type="dxa"/>
          </w:tcPr>
          <w:p w14:paraId="2146098A" w14:textId="77777777" w:rsidR="00E17F9D" w:rsidRDefault="00E17F9D" w:rsidP="00E17F9D">
            <w:pPr>
              <w:pStyle w:val="TableText0"/>
            </w:pPr>
            <w:r>
              <w:t>Add</w:t>
            </w:r>
          </w:p>
        </w:tc>
        <w:tc>
          <w:tcPr>
            <w:tcW w:w="8504" w:type="dxa"/>
          </w:tcPr>
          <w:p w14:paraId="16E8B1DA" w14:textId="77777777" w:rsidR="00E17F9D" w:rsidRPr="003B58D5" w:rsidRDefault="00E17F9D" w:rsidP="00E17F9D">
            <w:pPr>
              <w:pStyle w:val="TableText0"/>
            </w:pPr>
            <w:r w:rsidRPr="003B58D5">
              <w:t xml:space="preserve">New validation for mandating a value. </w:t>
            </w:r>
          </w:p>
          <w:p w14:paraId="77FBACF1" w14:textId="77777777" w:rsidR="00E17F9D" w:rsidRPr="0008491B" w:rsidRDefault="00E17F9D" w:rsidP="00E17F9D">
            <w:pPr>
              <w:pStyle w:val="TableText0"/>
              <w:rPr>
                <w:b/>
                <w:bCs/>
              </w:rPr>
            </w:pPr>
            <w:r w:rsidRPr="003B58D5">
              <w:rPr>
                <w:b/>
                <w:bCs/>
              </w:rPr>
              <w:t>New validation:</w:t>
            </w:r>
            <w:r>
              <w:t xml:space="preserve"> </w:t>
            </w:r>
            <w:r w:rsidRPr="003B58D5">
              <w:rPr>
                <w:i/>
                <w:iCs/>
              </w:rPr>
              <w:t>Level on the NZQCF is blank</w:t>
            </w:r>
          </w:p>
        </w:tc>
      </w:tr>
      <w:tr w:rsidR="00E17F9D" w:rsidRPr="006C7AEC" w14:paraId="5839BE2F" w14:textId="77777777" w:rsidTr="003D44FF">
        <w:trPr>
          <w:trHeight w:val="579"/>
        </w:trPr>
        <w:tc>
          <w:tcPr>
            <w:tcW w:w="2409" w:type="dxa"/>
            <w:vMerge/>
          </w:tcPr>
          <w:p w14:paraId="1C2D5B24" w14:textId="77777777" w:rsidR="00E17F9D" w:rsidRPr="00E22CFA" w:rsidRDefault="00E17F9D" w:rsidP="00E17F9D">
            <w:pPr>
              <w:pStyle w:val="TableText0"/>
            </w:pPr>
          </w:p>
        </w:tc>
        <w:tc>
          <w:tcPr>
            <w:tcW w:w="1134" w:type="dxa"/>
          </w:tcPr>
          <w:p w14:paraId="130E2948" w14:textId="77777777" w:rsidR="00E17F9D" w:rsidRDefault="00E17F9D" w:rsidP="00E17F9D">
            <w:pPr>
              <w:pStyle w:val="TableText0"/>
            </w:pPr>
            <w:r>
              <w:t>Error</w:t>
            </w:r>
          </w:p>
        </w:tc>
        <w:tc>
          <w:tcPr>
            <w:tcW w:w="707" w:type="dxa"/>
          </w:tcPr>
          <w:p w14:paraId="21526149" w14:textId="77777777" w:rsidR="00E17F9D" w:rsidRDefault="00E17F9D" w:rsidP="00E17F9D">
            <w:pPr>
              <w:pStyle w:val="TableText0"/>
            </w:pPr>
            <w:r>
              <w:t>365</w:t>
            </w:r>
          </w:p>
        </w:tc>
        <w:tc>
          <w:tcPr>
            <w:tcW w:w="992" w:type="dxa"/>
          </w:tcPr>
          <w:p w14:paraId="706AF4D9" w14:textId="77777777" w:rsidR="00E17F9D" w:rsidRDefault="00E17F9D" w:rsidP="00E17F9D">
            <w:pPr>
              <w:pStyle w:val="TableText0"/>
            </w:pPr>
            <w:r>
              <w:t>Remove</w:t>
            </w:r>
          </w:p>
        </w:tc>
        <w:tc>
          <w:tcPr>
            <w:tcW w:w="8504" w:type="dxa"/>
          </w:tcPr>
          <w:p w14:paraId="52402609" w14:textId="77777777" w:rsidR="00E17F9D" w:rsidRPr="003B58D5" w:rsidRDefault="00E17F9D" w:rsidP="00E17F9D">
            <w:pPr>
              <w:pStyle w:val="TableText0"/>
            </w:pPr>
            <w:r w:rsidRPr="003B58D5">
              <w:t>No longer required.</w:t>
            </w:r>
          </w:p>
          <w:p w14:paraId="02001532" w14:textId="77777777" w:rsidR="00E17F9D" w:rsidRPr="0008491B" w:rsidRDefault="00E17F9D" w:rsidP="00E17F9D">
            <w:pPr>
              <w:pStyle w:val="TableText0"/>
              <w:rPr>
                <w:b/>
                <w:bCs/>
              </w:rPr>
            </w:pPr>
            <w:r w:rsidRPr="003B58D5">
              <w:rPr>
                <w:b/>
                <w:bCs/>
              </w:rPr>
              <w:t>Removed validation:</w:t>
            </w:r>
            <w:r>
              <w:rPr>
                <w:b/>
                <w:bCs/>
              </w:rPr>
              <w:t xml:space="preserve"> </w:t>
            </w:r>
            <w:r w:rsidRPr="003B58D5">
              <w:rPr>
                <w:i/>
                <w:iCs/>
              </w:rPr>
              <w:t>NZQCFLEVEL must match the equivalent field in TEC Course Register</w:t>
            </w:r>
          </w:p>
        </w:tc>
      </w:tr>
      <w:tr w:rsidR="00E17F9D" w:rsidRPr="006C7AEC" w14:paraId="2EFD8E1C" w14:textId="77777777" w:rsidTr="0035426C">
        <w:tc>
          <w:tcPr>
            <w:tcW w:w="2409" w:type="dxa"/>
            <w:vMerge w:val="restart"/>
          </w:tcPr>
          <w:p w14:paraId="37677F6A" w14:textId="77777777" w:rsidR="00E17F9D" w:rsidRPr="00E22CFA" w:rsidRDefault="00E17F9D" w:rsidP="00E17F9D">
            <w:pPr>
              <w:pStyle w:val="TableText0"/>
            </w:pPr>
            <w:r>
              <w:t>Credit</w:t>
            </w:r>
          </w:p>
        </w:tc>
        <w:tc>
          <w:tcPr>
            <w:tcW w:w="1134" w:type="dxa"/>
          </w:tcPr>
          <w:p w14:paraId="188FCE44" w14:textId="77777777" w:rsidR="00E17F9D" w:rsidRPr="00E22CFA" w:rsidRDefault="00E17F9D" w:rsidP="00E17F9D">
            <w:pPr>
              <w:pStyle w:val="TableText0"/>
            </w:pPr>
            <w:r>
              <w:t>Error</w:t>
            </w:r>
          </w:p>
        </w:tc>
        <w:tc>
          <w:tcPr>
            <w:tcW w:w="707" w:type="dxa"/>
          </w:tcPr>
          <w:p w14:paraId="5FE8C87D" w14:textId="77777777" w:rsidR="00E17F9D" w:rsidRPr="00E22CFA" w:rsidRDefault="00E17F9D" w:rsidP="00E17F9D">
            <w:pPr>
              <w:pStyle w:val="TableText0"/>
            </w:pPr>
            <w:r>
              <w:t>044</w:t>
            </w:r>
          </w:p>
        </w:tc>
        <w:tc>
          <w:tcPr>
            <w:tcW w:w="992" w:type="dxa"/>
          </w:tcPr>
          <w:p w14:paraId="00604FB0" w14:textId="77777777" w:rsidR="00E17F9D" w:rsidRPr="00E22CFA" w:rsidRDefault="00E17F9D" w:rsidP="00E17F9D">
            <w:pPr>
              <w:pStyle w:val="TableText0"/>
            </w:pPr>
            <w:r>
              <w:t>Update</w:t>
            </w:r>
          </w:p>
        </w:tc>
        <w:tc>
          <w:tcPr>
            <w:tcW w:w="8504" w:type="dxa"/>
          </w:tcPr>
          <w:p w14:paraId="09DDB21C" w14:textId="341AFC3A" w:rsidR="00E17F9D" w:rsidRPr="003B58D5" w:rsidRDefault="00E17F9D" w:rsidP="00E17F9D">
            <w:pPr>
              <w:pStyle w:val="TableText0"/>
            </w:pPr>
            <w:r w:rsidRPr="003B58D5">
              <w:t>The description is updated to clarify the condition in the error message. New validation rules are added to validate the other conditions (See validation rules 751 and 752).</w:t>
            </w:r>
          </w:p>
          <w:p w14:paraId="1906A53B"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Credit value is blank</w:t>
            </w:r>
            <w:r w:rsidRPr="00922E43">
              <w:rPr>
                <w:b/>
                <w:bCs/>
                <w:i/>
                <w:iCs/>
              </w:rPr>
              <w:t xml:space="preserve"> </w:t>
            </w:r>
          </w:p>
        </w:tc>
      </w:tr>
      <w:tr w:rsidR="00E17F9D" w:rsidRPr="006C7AEC" w14:paraId="4CB030AA" w14:textId="77777777" w:rsidTr="0035426C">
        <w:tc>
          <w:tcPr>
            <w:tcW w:w="2409" w:type="dxa"/>
            <w:vMerge/>
          </w:tcPr>
          <w:p w14:paraId="50418FEA" w14:textId="77777777" w:rsidR="00E17F9D" w:rsidRDefault="00E17F9D" w:rsidP="00E17F9D">
            <w:pPr>
              <w:pStyle w:val="TableText0"/>
            </w:pPr>
          </w:p>
        </w:tc>
        <w:tc>
          <w:tcPr>
            <w:tcW w:w="1134" w:type="dxa"/>
          </w:tcPr>
          <w:p w14:paraId="7E3AEDFE" w14:textId="77777777" w:rsidR="00E17F9D" w:rsidRPr="00E22CFA" w:rsidRDefault="00E17F9D" w:rsidP="00E17F9D">
            <w:pPr>
              <w:pStyle w:val="TableText0"/>
            </w:pPr>
            <w:r>
              <w:t>Error</w:t>
            </w:r>
          </w:p>
        </w:tc>
        <w:tc>
          <w:tcPr>
            <w:tcW w:w="707" w:type="dxa"/>
          </w:tcPr>
          <w:p w14:paraId="35C913AC" w14:textId="77777777" w:rsidR="00E17F9D" w:rsidRPr="00E22CFA" w:rsidRDefault="00E17F9D" w:rsidP="00E17F9D">
            <w:pPr>
              <w:pStyle w:val="TableText0"/>
            </w:pPr>
            <w:r>
              <w:t>573</w:t>
            </w:r>
          </w:p>
        </w:tc>
        <w:tc>
          <w:tcPr>
            <w:tcW w:w="992" w:type="dxa"/>
          </w:tcPr>
          <w:p w14:paraId="7E04849F" w14:textId="77777777" w:rsidR="00E17F9D" w:rsidRPr="00E22CFA" w:rsidRDefault="00E17F9D" w:rsidP="00E17F9D">
            <w:pPr>
              <w:pStyle w:val="TableText0"/>
            </w:pPr>
            <w:r>
              <w:t>Update</w:t>
            </w:r>
          </w:p>
        </w:tc>
        <w:tc>
          <w:tcPr>
            <w:tcW w:w="8504" w:type="dxa"/>
          </w:tcPr>
          <w:p w14:paraId="0E60D17C" w14:textId="77777777" w:rsidR="00E17F9D" w:rsidRPr="003B58D5" w:rsidRDefault="00E17F9D" w:rsidP="00E17F9D">
            <w:pPr>
              <w:pStyle w:val="TableText0"/>
            </w:pPr>
            <w:r w:rsidRPr="003B58D5">
              <w:t>Now classified as an error instead of a warning. The description is updated to clarify the condition in the error message.</w:t>
            </w:r>
          </w:p>
          <w:p w14:paraId="33513021"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Credit value must be an integer</w:t>
            </w:r>
          </w:p>
        </w:tc>
      </w:tr>
      <w:tr w:rsidR="00E17F9D" w:rsidRPr="006C7AEC" w14:paraId="3BB548EF" w14:textId="77777777" w:rsidTr="0035426C">
        <w:tc>
          <w:tcPr>
            <w:tcW w:w="2409" w:type="dxa"/>
            <w:vMerge/>
          </w:tcPr>
          <w:p w14:paraId="1E47B8F6" w14:textId="77777777" w:rsidR="00E17F9D" w:rsidRDefault="00E17F9D" w:rsidP="00E17F9D">
            <w:pPr>
              <w:pStyle w:val="TableText0"/>
            </w:pPr>
          </w:p>
        </w:tc>
        <w:tc>
          <w:tcPr>
            <w:tcW w:w="1134" w:type="dxa"/>
          </w:tcPr>
          <w:p w14:paraId="408F689E" w14:textId="77777777" w:rsidR="00E17F9D" w:rsidRDefault="00E17F9D" w:rsidP="00E17F9D">
            <w:pPr>
              <w:pStyle w:val="TableText0"/>
            </w:pPr>
            <w:r>
              <w:t>Error</w:t>
            </w:r>
          </w:p>
        </w:tc>
        <w:tc>
          <w:tcPr>
            <w:tcW w:w="707" w:type="dxa"/>
          </w:tcPr>
          <w:p w14:paraId="58AD5887" w14:textId="77777777" w:rsidR="00E17F9D" w:rsidRDefault="00E17F9D" w:rsidP="00E17F9D">
            <w:pPr>
              <w:pStyle w:val="TableText0"/>
            </w:pPr>
            <w:r>
              <w:t>751</w:t>
            </w:r>
          </w:p>
        </w:tc>
        <w:tc>
          <w:tcPr>
            <w:tcW w:w="992" w:type="dxa"/>
          </w:tcPr>
          <w:p w14:paraId="0D2A18CD" w14:textId="77777777" w:rsidR="00E17F9D" w:rsidRDefault="00E17F9D" w:rsidP="00E17F9D">
            <w:pPr>
              <w:pStyle w:val="TableText0"/>
            </w:pPr>
            <w:r>
              <w:t>Add</w:t>
            </w:r>
          </w:p>
        </w:tc>
        <w:tc>
          <w:tcPr>
            <w:tcW w:w="8504" w:type="dxa"/>
          </w:tcPr>
          <w:p w14:paraId="23061736" w14:textId="77777777" w:rsidR="00E17F9D" w:rsidRPr="003B58D5" w:rsidRDefault="00E17F9D" w:rsidP="00E17F9D">
            <w:pPr>
              <w:pStyle w:val="TableText0"/>
            </w:pPr>
            <w:r w:rsidRPr="003B58D5">
              <w:t xml:space="preserve">New validation is added to check Credit value not being negative. </w:t>
            </w:r>
            <w:r w:rsidRPr="003B58D5">
              <w:br/>
            </w:r>
            <w:r w:rsidRPr="003B58D5">
              <w:rPr>
                <w:b/>
                <w:bCs/>
              </w:rPr>
              <w:t>New validation:</w:t>
            </w:r>
            <w:r w:rsidRPr="003B58D5">
              <w:t xml:space="preserve"> </w:t>
            </w:r>
            <w:r w:rsidRPr="003B58D5">
              <w:rPr>
                <w:i/>
                <w:iCs/>
              </w:rPr>
              <w:t>Credit value is less than 0</w:t>
            </w:r>
          </w:p>
        </w:tc>
      </w:tr>
      <w:tr w:rsidR="00E17F9D" w:rsidRPr="006C7AEC" w14:paraId="2AA0486A" w14:textId="77777777" w:rsidTr="00B50B9A">
        <w:trPr>
          <w:trHeight w:val="382"/>
        </w:trPr>
        <w:tc>
          <w:tcPr>
            <w:tcW w:w="2409" w:type="dxa"/>
            <w:vMerge/>
          </w:tcPr>
          <w:p w14:paraId="34BBDC41" w14:textId="77777777" w:rsidR="00E17F9D" w:rsidRDefault="00E17F9D" w:rsidP="00E17F9D">
            <w:pPr>
              <w:pStyle w:val="TableText0"/>
            </w:pPr>
          </w:p>
        </w:tc>
        <w:tc>
          <w:tcPr>
            <w:tcW w:w="1134" w:type="dxa"/>
          </w:tcPr>
          <w:p w14:paraId="25FD84E1" w14:textId="77777777" w:rsidR="00E17F9D" w:rsidRDefault="00E17F9D" w:rsidP="00E17F9D">
            <w:pPr>
              <w:pStyle w:val="TableText0"/>
            </w:pPr>
            <w:r>
              <w:t>Error</w:t>
            </w:r>
          </w:p>
        </w:tc>
        <w:tc>
          <w:tcPr>
            <w:tcW w:w="707" w:type="dxa"/>
          </w:tcPr>
          <w:p w14:paraId="09DF685C" w14:textId="77777777" w:rsidR="00E17F9D" w:rsidRDefault="00E17F9D" w:rsidP="00E17F9D">
            <w:pPr>
              <w:pStyle w:val="TableText0"/>
            </w:pPr>
            <w:r>
              <w:t>752</w:t>
            </w:r>
          </w:p>
        </w:tc>
        <w:tc>
          <w:tcPr>
            <w:tcW w:w="992" w:type="dxa"/>
          </w:tcPr>
          <w:p w14:paraId="5AB342E0" w14:textId="77777777" w:rsidR="00E17F9D" w:rsidRDefault="00E17F9D" w:rsidP="00E17F9D">
            <w:pPr>
              <w:pStyle w:val="TableText0"/>
            </w:pPr>
            <w:r>
              <w:t>Add</w:t>
            </w:r>
          </w:p>
        </w:tc>
        <w:tc>
          <w:tcPr>
            <w:tcW w:w="8504" w:type="dxa"/>
          </w:tcPr>
          <w:p w14:paraId="2A1960B8" w14:textId="77777777" w:rsidR="00E17F9D" w:rsidRPr="003B58D5" w:rsidRDefault="00E17F9D" w:rsidP="00E17F9D">
            <w:pPr>
              <w:pStyle w:val="TableText0"/>
            </w:pPr>
            <w:r w:rsidRPr="003B58D5">
              <w:t xml:space="preserve">New validation is added to check Credit value not being greater than 240. </w:t>
            </w:r>
            <w:r w:rsidRPr="003B58D5">
              <w:br/>
            </w:r>
            <w:r w:rsidRPr="003B58D5">
              <w:rPr>
                <w:b/>
                <w:bCs/>
              </w:rPr>
              <w:t>New validation:</w:t>
            </w:r>
            <w:r w:rsidRPr="003B58D5">
              <w:t xml:space="preserve"> </w:t>
            </w:r>
            <w:r w:rsidRPr="003B58D5">
              <w:rPr>
                <w:i/>
                <w:iCs/>
              </w:rPr>
              <w:t>Credit value is greater than 240</w:t>
            </w:r>
          </w:p>
        </w:tc>
      </w:tr>
      <w:tr w:rsidR="00E17F9D" w:rsidRPr="006C7AEC" w14:paraId="718AA51D" w14:textId="77777777" w:rsidTr="00B50B9A">
        <w:trPr>
          <w:trHeight w:val="489"/>
        </w:trPr>
        <w:tc>
          <w:tcPr>
            <w:tcW w:w="2409" w:type="dxa"/>
            <w:vMerge w:val="restart"/>
          </w:tcPr>
          <w:p w14:paraId="6AB67C14" w14:textId="77777777" w:rsidR="00E17F9D" w:rsidRPr="00E22CFA" w:rsidRDefault="00E17F9D" w:rsidP="00E17F9D">
            <w:pPr>
              <w:pStyle w:val="TableText0"/>
            </w:pPr>
            <w:r>
              <w:t>Funding Category</w:t>
            </w:r>
          </w:p>
        </w:tc>
        <w:tc>
          <w:tcPr>
            <w:tcW w:w="1134" w:type="dxa"/>
          </w:tcPr>
          <w:p w14:paraId="75C306F8" w14:textId="07ADA7A6" w:rsidR="00E17F9D" w:rsidRPr="00650925" w:rsidRDefault="00E17F9D" w:rsidP="00E17F9D">
            <w:pPr>
              <w:pStyle w:val="TableText0"/>
              <w:rPr>
                <w:color w:val="FF0000"/>
              </w:rPr>
            </w:pPr>
            <w:r>
              <w:t xml:space="preserve">Error </w:t>
            </w:r>
          </w:p>
        </w:tc>
        <w:tc>
          <w:tcPr>
            <w:tcW w:w="707" w:type="dxa"/>
          </w:tcPr>
          <w:p w14:paraId="55EF5406" w14:textId="7EF73C09" w:rsidR="00E17F9D" w:rsidRPr="00650925" w:rsidRDefault="00E17F9D" w:rsidP="00E17F9D">
            <w:pPr>
              <w:pStyle w:val="TableText0"/>
              <w:rPr>
                <w:color w:val="FF0000"/>
              </w:rPr>
            </w:pPr>
            <w:r>
              <w:t>753</w:t>
            </w:r>
          </w:p>
        </w:tc>
        <w:tc>
          <w:tcPr>
            <w:tcW w:w="992" w:type="dxa"/>
          </w:tcPr>
          <w:p w14:paraId="597754CD" w14:textId="185C12FD" w:rsidR="00E17F9D" w:rsidRPr="00650925" w:rsidRDefault="00E17F9D" w:rsidP="00E17F9D">
            <w:pPr>
              <w:pStyle w:val="TableText0"/>
              <w:rPr>
                <w:color w:val="FF0000"/>
              </w:rPr>
            </w:pPr>
            <w:r>
              <w:t>Add</w:t>
            </w:r>
          </w:p>
        </w:tc>
        <w:tc>
          <w:tcPr>
            <w:tcW w:w="8504" w:type="dxa"/>
          </w:tcPr>
          <w:p w14:paraId="146C3135" w14:textId="77777777" w:rsidR="00E17F9D" w:rsidRPr="003B58D5" w:rsidRDefault="00E17F9D" w:rsidP="00E17F9D">
            <w:pPr>
              <w:pStyle w:val="TableText0"/>
            </w:pPr>
            <w:r w:rsidRPr="003B58D5">
              <w:t xml:space="preserve">New validation for mandating a value. </w:t>
            </w:r>
          </w:p>
          <w:p w14:paraId="78084D4E" w14:textId="15A8848A" w:rsidR="00E17F9D" w:rsidRPr="00650925" w:rsidRDefault="00E17F9D" w:rsidP="00E17F9D">
            <w:pPr>
              <w:pStyle w:val="TableText0"/>
              <w:rPr>
                <w:color w:val="FF0000"/>
              </w:rPr>
            </w:pPr>
            <w:r w:rsidRPr="003B58D5">
              <w:rPr>
                <w:b/>
                <w:bCs/>
              </w:rPr>
              <w:t>New validation:</w:t>
            </w:r>
            <w:r w:rsidRPr="003B58D5">
              <w:rPr>
                <w:i/>
                <w:iCs/>
              </w:rPr>
              <w:t xml:space="preserve"> Funding Category is blank</w:t>
            </w:r>
          </w:p>
        </w:tc>
      </w:tr>
      <w:tr w:rsidR="00E17F9D" w:rsidRPr="006C7AEC" w14:paraId="58321AAB" w14:textId="77777777" w:rsidTr="00B50B9A">
        <w:trPr>
          <w:trHeight w:val="490"/>
        </w:trPr>
        <w:tc>
          <w:tcPr>
            <w:tcW w:w="2409" w:type="dxa"/>
            <w:vMerge/>
          </w:tcPr>
          <w:p w14:paraId="2257E134" w14:textId="77777777" w:rsidR="00E17F9D" w:rsidRPr="00E22CFA" w:rsidRDefault="00E17F9D" w:rsidP="00E17F9D">
            <w:pPr>
              <w:pStyle w:val="TableText0"/>
            </w:pPr>
          </w:p>
        </w:tc>
        <w:tc>
          <w:tcPr>
            <w:tcW w:w="1134" w:type="dxa"/>
          </w:tcPr>
          <w:p w14:paraId="20675A17" w14:textId="18149754" w:rsidR="00E17F9D" w:rsidRPr="00650925" w:rsidRDefault="00E17F9D" w:rsidP="00E17F9D">
            <w:pPr>
              <w:pStyle w:val="TableText0"/>
              <w:rPr>
                <w:color w:val="FF0000"/>
              </w:rPr>
            </w:pPr>
            <w:r>
              <w:t>Error</w:t>
            </w:r>
          </w:p>
        </w:tc>
        <w:tc>
          <w:tcPr>
            <w:tcW w:w="707" w:type="dxa"/>
          </w:tcPr>
          <w:p w14:paraId="37F7E1CC" w14:textId="68FE38C5" w:rsidR="00E17F9D" w:rsidRPr="00650925" w:rsidRDefault="00E17F9D" w:rsidP="00E17F9D">
            <w:pPr>
              <w:pStyle w:val="TableText0"/>
              <w:rPr>
                <w:color w:val="FF0000"/>
              </w:rPr>
            </w:pPr>
            <w:r>
              <w:t>046</w:t>
            </w:r>
          </w:p>
        </w:tc>
        <w:tc>
          <w:tcPr>
            <w:tcW w:w="992" w:type="dxa"/>
          </w:tcPr>
          <w:p w14:paraId="3B9E26DA" w14:textId="7BD4D3CD" w:rsidR="00E17F9D" w:rsidRPr="00650925" w:rsidRDefault="00E17F9D" w:rsidP="00E17F9D">
            <w:pPr>
              <w:pStyle w:val="TableText0"/>
              <w:rPr>
                <w:color w:val="FF0000"/>
              </w:rPr>
            </w:pPr>
            <w:r>
              <w:t>Remove</w:t>
            </w:r>
          </w:p>
        </w:tc>
        <w:tc>
          <w:tcPr>
            <w:tcW w:w="8504" w:type="dxa"/>
          </w:tcPr>
          <w:p w14:paraId="2ECE5171" w14:textId="77777777" w:rsidR="00E17F9D" w:rsidRPr="003B58D5" w:rsidRDefault="00E17F9D" w:rsidP="00E17F9D">
            <w:pPr>
              <w:pStyle w:val="TableText0"/>
            </w:pPr>
            <w:r w:rsidRPr="003B58D5">
              <w:t>Validation rule is out of date and no longer applies.</w:t>
            </w:r>
          </w:p>
          <w:p w14:paraId="25D785BB" w14:textId="3C171A2B" w:rsidR="00E17F9D" w:rsidRPr="00650925" w:rsidRDefault="00E17F9D" w:rsidP="00E17F9D">
            <w:pPr>
              <w:pStyle w:val="TableText0"/>
              <w:rPr>
                <w:color w:val="FF0000"/>
              </w:rPr>
            </w:pPr>
            <w:r w:rsidRPr="003B58D5">
              <w:rPr>
                <w:b/>
                <w:bCs/>
              </w:rPr>
              <w:t>Removed validation:</w:t>
            </w:r>
            <w:r w:rsidRPr="003B58D5">
              <w:rPr>
                <w:i/>
                <w:iCs/>
              </w:rPr>
              <w:t xml:space="preserve"> Second character of CATEGORY is not 5 and ASSIST is 06</w:t>
            </w:r>
          </w:p>
        </w:tc>
      </w:tr>
      <w:tr w:rsidR="00E17F9D" w:rsidRPr="006C7AEC" w14:paraId="3835226C" w14:textId="77777777" w:rsidTr="0035426C">
        <w:tc>
          <w:tcPr>
            <w:tcW w:w="2409" w:type="dxa"/>
            <w:vMerge w:val="restart"/>
          </w:tcPr>
          <w:p w14:paraId="230C455C" w14:textId="77777777" w:rsidR="00E17F9D" w:rsidRPr="00E22CFA" w:rsidRDefault="00E17F9D" w:rsidP="00E17F9D">
            <w:pPr>
              <w:pStyle w:val="TableText0"/>
            </w:pPr>
            <w:r>
              <w:t>Course EFTS Factor</w:t>
            </w:r>
          </w:p>
        </w:tc>
        <w:tc>
          <w:tcPr>
            <w:tcW w:w="1134" w:type="dxa"/>
          </w:tcPr>
          <w:p w14:paraId="28CDA08E" w14:textId="77777777" w:rsidR="00E17F9D" w:rsidRPr="00E22CFA" w:rsidRDefault="00E17F9D" w:rsidP="00E17F9D">
            <w:pPr>
              <w:pStyle w:val="TableText0"/>
            </w:pPr>
            <w:r>
              <w:t>Error</w:t>
            </w:r>
          </w:p>
        </w:tc>
        <w:tc>
          <w:tcPr>
            <w:tcW w:w="707" w:type="dxa"/>
          </w:tcPr>
          <w:p w14:paraId="73954206" w14:textId="77777777" w:rsidR="00E17F9D" w:rsidRPr="00E22CFA" w:rsidRDefault="00E17F9D" w:rsidP="00E17F9D">
            <w:pPr>
              <w:pStyle w:val="TableText0"/>
            </w:pPr>
            <w:r>
              <w:t>045</w:t>
            </w:r>
          </w:p>
        </w:tc>
        <w:tc>
          <w:tcPr>
            <w:tcW w:w="992" w:type="dxa"/>
          </w:tcPr>
          <w:p w14:paraId="4012C33C" w14:textId="77777777" w:rsidR="00E17F9D" w:rsidRPr="00E22CFA" w:rsidRDefault="00E17F9D" w:rsidP="00E17F9D">
            <w:pPr>
              <w:pStyle w:val="TableText0"/>
            </w:pPr>
            <w:r>
              <w:t>Update</w:t>
            </w:r>
          </w:p>
        </w:tc>
        <w:tc>
          <w:tcPr>
            <w:tcW w:w="8504" w:type="dxa"/>
          </w:tcPr>
          <w:p w14:paraId="2AD8B3BC" w14:textId="0A4B1078" w:rsidR="00E17F9D" w:rsidRPr="00A418C6" w:rsidRDefault="00E17F9D" w:rsidP="00E17F9D">
            <w:pPr>
              <w:pStyle w:val="TableText0"/>
            </w:pPr>
            <w:r w:rsidRPr="00A418C6">
              <w:t>The description is updated to clarify the condition in the error message. New validation rule is added to check whether the reported value is zero.</w:t>
            </w:r>
          </w:p>
          <w:p w14:paraId="5673EC17" w14:textId="77777777" w:rsidR="00E17F9D" w:rsidRPr="00A418C6" w:rsidRDefault="00E17F9D" w:rsidP="00E17F9D">
            <w:pPr>
              <w:pStyle w:val="TableText0"/>
            </w:pPr>
            <w:r w:rsidRPr="00A418C6">
              <w:rPr>
                <w:b/>
                <w:bCs/>
              </w:rPr>
              <w:t>Updated validation:</w:t>
            </w:r>
            <w:r w:rsidRPr="00A418C6">
              <w:t xml:space="preserve"> </w:t>
            </w:r>
            <w:r w:rsidRPr="00A418C6">
              <w:rPr>
                <w:i/>
                <w:iCs/>
              </w:rPr>
              <w:t xml:space="preserve">Course EFTS Factor is blank </w:t>
            </w:r>
          </w:p>
        </w:tc>
      </w:tr>
      <w:tr w:rsidR="00E17F9D" w:rsidRPr="006C7AEC" w14:paraId="031EBCE5" w14:textId="77777777" w:rsidTr="0035426C">
        <w:tc>
          <w:tcPr>
            <w:tcW w:w="2409" w:type="dxa"/>
            <w:vMerge/>
          </w:tcPr>
          <w:p w14:paraId="69764A92" w14:textId="77777777" w:rsidR="00E17F9D" w:rsidRDefault="00E17F9D" w:rsidP="00E17F9D">
            <w:pPr>
              <w:pStyle w:val="TableText0"/>
            </w:pPr>
          </w:p>
        </w:tc>
        <w:tc>
          <w:tcPr>
            <w:tcW w:w="1134" w:type="dxa"/>
          </w:tcPr>
          <w:p w14:paraId="7A17ABDC" w14:textId="2872B641" w:rsidR="00E17F9D" w:rsidRPr="00365233" w:rsidRDefault="00E17F9D" w:rsidP="00E17F9D">
            <w:pPr>
              <w:pStyle w:val="TableText0"/>
              <w:rPr>
                <w:color w:val="7030A0"/>
              </w:rPr>
            </w:pPr>
            <w:r>
              <w:t>Error</w:t>
            </w:r>
          </w:p>
        </w:tc>
        <w:tc>
          <w:tcPr>
            <w:tcW w:w="707" w:type="dxa"/>
          </w:tcPr>
          <w:p w14:paraId="79291B8B" w14:textId="53C6AB90" w:rsidR="00E17F9D" w:rsidRPr="00365233" w:rsidRDefault="00E17F9D" w:rsidP="00E17F9D">
            <w:pPr>
              <w:pStyle w:val="TableText0"/>
              <w:rPr>
                <w:color w:val="7030A0"/>
              </w:rPr>
            </w:pPr>
            <w:r>
              <w:t>754</w:t>
            </w:r>
          </w:p>
        </w:tc>
        <w:tc>
          <w:tcPr>
            <w:tcW w:w="992" w:type="dxa"/>
          </w:tcPr>
          <w:p w14:paraId="391290D1" w14:textId="07B085E3" w:rsidR="00E17F9D" w:rsidRPr="00365233" w:rsidRDefault="00E17F9D" w:rsidP="00E17F9D">
            <w:pPr>
              <w:pStyle w:val="TableText0"/>
              <w:rPr>
                <w:color w:val="7030A0"/>
              </w:rPr>
            </w:pPr>
            <w:r>
              <w:t>Add</w:t>
            </w:r>
          </w:p>
        </w:tc>
        <w:tc>
          <w:tcPr>
            <w:tcW w:w="8504" w:type="dxa"/>
          </w:tcPr>
          <w:p w14:paraId="1A0D0F63" w14:textId="77777777" w:rsidR="00E17F9D" w:rsidRPr="00A418C6" w:rsidRDefault="00E17F9D" w:rsidP="00E17F9D">
            <w:pPr>
              <w:pStyle w:val="TableText0"/>
            </w:pPr>
            <w:r w:rsidRPr="00A418C6">
              <w:t xml:space="preserve">New validation for checking the value being zero. </w:t>
            </w:r>
          </w:p>
          <w:p w14:paraId="7C91DED6" w14:textId="02140C1B" w:rsidR="00E17F9D" w:rsidRPr="00365233" w:rsidRDefault="00E17F9D" w:rsidP="00E17F9D">
            <w:pPr>
              <w:pStyle w:val="TableText0"/>
              <w:rPr>
                <w:color w:val="7030A0"/>
              </w:rPr>
            </w:pPr>
            <w:r w:rsidRPr="00A418C6">
              <w:rPr>
                <w:b/>
                <w:bCs/>
              </w:rPr>
              <w:t>New validation:</w:t>
            </w:r>
            <w:r w:rsidRPr="00A418C6">
              <w:t xml:space="preserve"> </w:t>
            </w:r>
            <w:r w:rsidRPr="00A418C6">
              <w:rPr>
                <w:i/>
                <w:iCs/>
              </w:rPr>
              <w:t>Course EFTS Factor is zero</w:t>
            </w:r>
          </w:p>
        </w:tc>
      </w:tr>
      <w:tr w:rsidR="00E17F9D" w:rsidRPr="006C7AEC" w14:paraId="193A8D9F" w14:textId="77777777" w:rsidTr="0035426C">
        <w:tc>
          <w:tcPr>
            <w:tcW w:w="2409" w:type="dxa"/>
            <w:vMerge/>
          </w:tcPr>
          <w:p w14:paraId="4D414820" w14:textId="77777777" w:rsidR="00E17F9D" w:rsidRDefault="00E17F9D" w:rsidP="00E17F9D">
            <w:pPr>
              <w:pStyle w:val="TableText0"/>
            </w:pPr>
          </w:p>
        </w:tc>
        <w:tc>
          <w:tcPr>
            <w:tcW w:w="1134" w:type="dxa"/>
          </w:tcPr>
          <w:p w14:paraId="5C78D089" w14:textId="78C384B8" w:rsidR="00E17F9D" w:rsidRDefault="00E17F9D" w:rsidP="00E17F9D">
            <w:pPr>
              <w:pStyle w:val="TableText0"/>
            </w:pPr>
            <w:r>
              <w:t>Warning</w:t>
            </w:r>
          </w:p>
        </w:tc>
        <w:tc>
          <w:tcPr>
            <w:tcW w:w="707" w:type="dxa"/>
          </w:tcPr>
          <w:p w14:paraId="21E5119B" w14:textId="7FC771B0" w:rsidR="00E17F9D" w:rsidRDefault="00E17F9D" w:rsidP="00E17F9D">
            <w:pPr>
              <w:pStyle w:val="TableText0"/>
            </w:pPr>
            <w:r>
              <w:t>059</w:t>
            </w:r>
          </w:p>
        </w:tc>
        <w:tc>
          <w:tcPr>
            <w:tcW w:w="992" w:type="dxa"/>
          </w:tcPr>
          <w:p w14:paraId="6BE1281F" w14:textId="21616E0B" w:rsidR="00E17F9D" w:rsidRDefault="00E17F9D" w:rsidP="00E17F9D">
            <w:pPr>
              <w:pStyle w:val="TableText0"/>
            </w:pPr>
            <w:r>
              <w:t>Remove</w:t>
            </w:r>
          </w:p>
        </w:tc>
        <w:tc>
          <w:tcPr>
            <w:tcW w:w="8504" w:type="dxa"/>
          </w:tcPr>
          <w:p w14:paraId="31C74E46" w14:textId="77777777" w:rsidR="00E17F9D" w:rsidRPr="00A418C6" w:rsidRDefault="00E17F9D" w:rsidP="00E17F9D">
            <w:pPr>
              <w:pStyle w:val="TableText0"/>
            </w:pPr>
            <w:r w:rsidRPr="00A418C6">
              <w:t>This warning runs against EFTS By Month field in the Course Enrolment Data Submission.</w:t>
            </w:r>
          </w:p>
          <w:p w14:paraId="50459A3A" w14:textId="4612A8B3" w:rsidR="00E17F9D" w:rsidRPr="00A418C6" w:rsidRDefault="00E17F9D" w:rsidP="00E17F9D">
            <w:pPr>
              <w:pStyle w:val="TableText0"/>
            </w:pPr>
            <w:r w:rsidRPr="00A418C6">
              <w:rPr>
                <w:b/>
                <w:bCs/>
              </w:rPr>
              <w:t>Removed validation:</w:t>
            </w:r>
            <w:r w:rsidRPr="00A418C6">
              <w:t xml:space="preserve"> </w:t>
            </w:r>
            <w:r w:rsidRPr="00A418C6">
              <w:rPr>
                <w:i/>
                <w:iCs/>
              </w:rPr>
              <w:t>Student has consumed more than 1.6000 EFTS in a year (but less than 2.0000)</w:t>
            </w:r>
          </w:p>
        </w:tc>
      </w:tr>
      <w:tr w:rsidR="00E17F9D" w:rsidRPr="006C7AEC" w14:paraId="2072D53E" w14:textId="77777777" w:rsidTr="00B50B9A">
        <w:trPr>
          <w:trHeight w:val="35"/>
        </w:trPr>
        <w:tc>
          <w:tcPr>
            <w:tcW w:w="2409" w:type="dxa"/>
            <w:vMerge/>
          </w:tcPr>
          <w:p w14:paraId="7657CB79" w14:textId="77777777" w:rsidR="00E17F9D" w:rsidRDefault="00E17F9D" w:rsidP="00E17F9D">
            <w:pPr>
              <w:pStyle w:val="TableText0"/>
            </w:pPr>
          </w:p>
        </w:tc>
        <w:tc>
          <w:tcPr>
            <w:tcW w:w="1134" w:type="dxa"/>
          </w:tcPr>
          <w:p w14:paraId="2125E26F" w14:textId="54DEA9A0" w:rsidR="00E17F9D" w:rsidRPr="00A829A0" w:rsidRDefault="00E17F9D" w:rsidP="00E17F9D">
            <w:pPr>
              <w:pStyle w:val="TableText0"/>
              <w:rPr>
                <w:color w:val="7030A0"/>
              </w:rPr>
            </w:pPr>
            <w:r>
              <w:t>Warning</w:t>
            </w:r>
          </w:p>
        </w:tc>
        <w:tc>
          <w:tcPr>
            <w:tcW w:w="707" w:type="dxa"/>
          </w:tcPr>
          <w:p w14:paraId="456C915E" w14:textId="7D1E4DB7" w:rsidR="00E17F9D" w:rsidRPr="00A829A0" w:rsidRDefault="00E17F9D" w:rsidP="00E17F9D">
            <w:pPr>
              <w:pStyle w:val="TableText0"/>
              <w:rPr>
                <w:color w:val="7030A0"/>
              </w:rPr>
            </w:pPr>
            <w:r>
              <w:t>057</w:t>
            </w:r>
          </w:p>
        </w:tc>
        <w:tc>
          <w:tcPr>
            <w:tcW w:w="992" w:type="dxa"/>
          </w:tcPr>
          <w:p w14:paraId="7111A334" w14:textId="0E986995" w:rsidR="00E17F9D" w:rsidRPr="00A829A0" w:rsidRDefault="00E17F9D" w:rsidP="00E17F9D">
            <w:pPr>
              <w:pStyle w:val="TableText0"/>
              <w:rPr>
                <w:color w:val="7030A0"/>
              </w:rPr>
            </w:pPr>
            <w:r>
              <w:t>Remove</w:t>
            </w:r>
          </w:p>
        </w:tc>
        <w:tc>
          <w:tcPr>
            <w:tcW w:w="8504" w:type="dxa"/>
          </w:tcPr>
          <w:p w14:paraId="0817359A" w14:textId="77777777" w:rsidR="00E17F9D" w:rsidRPr="00A418C6" w:rsidRDefault="00E17F9D" w:rsidP="00E17F9D">
            <w:pPr>
              <w:pStyle w:val="TableText0"/>
            </w:pPr>
            <w:r w:rsidRPr="00A418C6">
              <w:t>Out of date validation.</w:t>
            </w:r>
          </w:p>
          <w:p w14:paraId="7026ED84" w14:textId="7D6FF875" w:rsidR="00E17F9D" w:rsidRPr="00A829A0" w:rsidRDefault="00E17F9D" w:rsidP="00E17F9D">
            <w:pPr>
              <w:pStyle w:val="TableText0"/>
              <w:rPr>
                <w:color w:val="7030A0"/>
              </w:rPr>
            </w:pPr>
            <w:r w:rsidRPr="00A418C6">
              <w:rPr>
                <w:b/>
                <w:bCs/>
              </w:rPr>
              <w:t>Removed validation:</w:t>
            </w:r>
            <w:r w:rsidRPr="00A418C6">
              <w:t xml:space="preserve"> </w:t>
            </w:r>
            <w:r w:rsidRPr="00A418C6">
              <w:rPr>
                <w:i/>
                <w:iCs/>
              </w:rPr>
              <w:t>FACTOR is not same as course register file for this course [Valid prior December 2012 SDR]</w:t>
            </w:r>
          </w:p>
        </w:tc>
      </w:tr>
      <w:tr w:rsidR="00E17F9D" w:rsidRPr="006C7AEC" w14:paraId="69582EEE" w14:textId="77777777" w:rsidTr="00B50B9A">
        <w:trPr>
          <w:trHeight w:val="579"/>
        </w:trPr>
        <w:tc>
          <w:tcPr>
            <w:tcW w:w="2409" w:type="dxa"/>
          </w:tcPr>
          <w:p w14:paraId="10DAFB82" w14:textId="77777777" w:rsidR="00E17F9D" w:rsidRPr="00E22CFA" w:rsidRDefault="00E17F9D" w:rsidP="00E17F9D">
            <w:pPr>
              <w:pStyle w:val="TableText0"/>
            </w:pPr>
            <w:r w:rsidRPr="00E22CFA">
              <w:t>Course Tuition Fee</w:t>
            </w:r>
          </w:p>
        </w:tc>
        <w:tc>
          <w:tcPr>
            <w:tcW w:w="1134" w:type="dxa"/>
          </w:tcPr>
          <w:p w14:paraId="3BEF66B2" w14:textId="4A0A8D22" w:rsidR="00E17F9D" w:rsidRPr="00384776" w:rsidRDefault="00E17F9D" w:rsidP="00E17F9D">
            <w:pPr>
              <w:pStyle w:val="TableText0"/>
              <w:rPr>
                <w:color w:val="FF0000"/>
              </w:rPr>
            </w:pPr>
            <w:r>
              <w:t>Error</w:t>
            </w:r>
          </w:p>
        </w:tc>
        <w:tc>
          <w:tcPr>
            <w:tcW w:w="707" w:type="dxa"/>
          </w:tcPr>
          <w:p w14:paraId="6A43848B" w14:textId="11D51B16" w:rsidR="00E17F9D" w:rsidRPr="00384776" w:rsidRDefault="00E17F9D" w:rsidP="00E17F9D">
            <w:pPr>
              <w:pStyle w:val="TableText0"/>
              <w:rPr>
                <w:color w:val="FF0000"/>
              </w:rPr>
            </w:pPr>
            <w:r>
              <w:t>755</w:t>
            </w:r>
          </w:p>
        </w:tc>
        <w:tc>
          <w:tcPr>
            <w:tcW w:w="992" w:type="dxa"/>
          </w:tcPr>
          <w:p w14:paraId="3B40A615" w14:textId="377CC447" w:rsidR="00E17F9D" w:rsidRPr="00384776" w:rsidRDefault="00E17F9D" w:rsidP="00E17F9D">
            <w:pPr>
              <w:pStyle w:val="TableText0"/>
              <w:rPr>
                <w:color w:val="FF0000"/>
              </w:rPr>
            </w:pPr>
            <w:r>
              <w:t>Add</w:t>
            </w:r>
          </w:p>
        </w:tc>
        <w:tc>
          <w:tcPr>
            <w:tcW w:w="8504" w:type="dxa"/>
          </w:tcPr>
          <w:p w14:paraId="4882B4DB" w14:textId="77777777" w:rsidR="00E17F9D" w:rsidRPr="00F0799E" w:rsidRDefault="00E17F9D" w:rsidP="00E17F9D">
            <w:pPr>
              <w:pStyle w:val="TableText0"/>
            </w:pPr>
            <w:r w:rsidRPr="00F0799E">
              <w:t>New validation is added to mandate a value is submitted. This was part of validation rule 155.</w:t>
            </w:r>
          </w:p>
          <w:p w14:paraId="3A304873" w14:textId="5960FFF6" w:rsidR="00E17F9D" w:rsidRPr="00384776" w:rsidRDefault="00E17F9D" w:rsidP="00E17F9D">
            <w:pPr>
              <w:pStyle w:val="TableText0"/>
              <w:rPr>
                <w:i/>
                <w:iCs/>
                <w:color w:val="FF0000"/>
              </w:rPr>
            </w:pPr>
            <w:r w:rsidRPr="00F0799E">
              <w:rPr>
                <w:b/>
                <w:bCs/>
              </w:rPr>
              <w:t>New validation:</w:t>
            </w:r>
            <w:r w:rsidRPr="00F0799E">
              <w:t xml:space="preserve"> </w:t>
            </w:r>
            <w:r w:rsidRPr="00F0799E">
              <w:rPr>
                <w:i/>
                <w:iCs/>
              </w:rPr>
              <w:t>Course Tuition Fee is blank</w:t>
            </w:r>
          </w:p>
        </w:tc>
      </w:tr>
      <w:tr w:rsidR="00E17F9D" w:rsidRPr="008A4848" w14:paraId="5A8B7FFD" w14:textId="77777777" w:rsidTr="0035426C">
        <w:tc>
          <w:tcPr>
            <w:tcW w:w="2409" w:type="dxa"/>
            <w:vMerge w:val="restart"/>
          </w:tcPr>
          <w:p w14:paraId="6265ED88" w14:textId="77777777" w:rsidR="00E17F9D" w:rsidRDefault="00E17F9D" w:rsidP="00E17F9D">
            <w:pPr>
              <w:pStyle w:val="TableText0"/>
            </w:pPr>
            <w:r w:rsidRPr="007001E2">
              <w:t>PBRF Eligible Course Indicator</w:t>
            </w:r>
          </w:p>
        </w:tc>
        <w:tc>
          <w:tcPr>
            <w:tcW w:w="1134" w:type="dxa"/>
          </w:tcPr>
          <w:p w14:paraId="7B565A3C" w14:textId="77777777" w:rsidR="00E17F9D" w:rsidRDefault="00E17F9D" w:rsidP="00E17F9D">
            <w:pPr>
              <w:pStyle w:val="TableText0"/>
            </w:pPr>
            <w:r>
              <w:t>Error</w:t>
            </w:r>
          </w:p>
        </w:tc>
        <w:tc>
          <w:tcPr>
            <w:tcW w:w="707" w:type="dxa"/>
          </w:tcPr>
          <w:p w14:paraId="3AD0BC37" w14:textId="77777777" w:rsidR="00E17F9D" w:rsidRDefault="00E17F9D" w:rsidP="00E17F9D">
            <w:pPr>
              <w:pStyle w:val="TableText0"/>
            </w:pPr>
            <w:r>
              <w:t>367</w:t>
            </w:r>
          </w:p>
        </w:tc>
        <w:tc>
          <w:tcPr>
            <w:tcW w:w="992" w:type="dxa"/>
          </w:tcPr>
          <w:p w14:paraId="74D14CBD" w14:textId="77777777" w:rsidR="00E17F9D" w:rsidRDefault="00E17F9D" w:rsidP="00E17F9D">
            <w:pPr>
              <w:pStyle w:val="TableText0"/>
            </w:pPr>
            <w:r>
              <w:t>Update</w:t>
            </w:r>
          </w:p>
        </w:tc>
        <w:tc>
          <w:tcPr>
            <w:tcW w:w="8504" w:type="dxa"/>
          </w:tcPr>
          <w:p w14:paraId="1C79E8CC" w14:textId="6FDC7549" w:rsidR="00E17F9D" w:rsidRPr="00F0799E" w:rsidRDefault="00E17F9D" w:rsidP="00E17F9D">
            <w:pPr>
              <w:pStyle w:val="TableText0"/>
            </w:pPr>
            <w:r w:rsidRPr="00F0799E">
              <w:t>Conditions in the validation rule are separated</w:t>
            </w:r>
            <w:r>
              <w:t xml:space="preserve"> and added to Error 756.</w:t>
            </w:r>
          </w:p>
          <w:p w14:paraId="0BE49096" w14:textId="77777777" w:rsidR="00E17F9D" w:rsidRPr="00F0799E" w:rsidRDefault="00E17F9D" w:rsidP="00E17F9D">
            <w:pPr>
              <w:pStyle w:val="TableText0"/>
            </w:pPr>
            <w:r w:rsidRPr="00F0799E">
              <w:rPr>
                <w:b/>
                <w:bCs/>
              </w:rPr>
              <w:t>Updated validation:</w:t>
            </w:r>
            <w:r w:rsidRPr="00F0799E">
              <w:t xml:space="preserve"> </w:t>
            </w:r>
            <w:r w:rsidRPr="00F0799E">
              <w:rPr>
                <w:i/>
                <w:iCs/>
              </w:rPr>
              <w:t>PBRF Eligible Course Indicator contains a value other than C, D, L, M or X</w:t>
            </w:r>
          </w:p>
        </w:tc>
      </w:tr>
      <w:tr w:rsidR="00E17F9D" w:rsidRPr="008A4848" w14:paraId="71E847AC" w14:textId="77777777" w:rsidTr="0035426C">
        <w:tc>
          <w:tcPr>
            <w:tcW w:w="2409" w:type="dxa"/>
            <w:vMerge/>
          </w:tcPr>
          <w:p w14:paraId="34BA0146" w14:textId="77777777" w:rsidR="00E17F9D" w:rsidRDefault="00E17F9D" w:rsidP="00E17F9D">
            <w:pPr>
              <w:pStyle w:val="TableText0"/>
            </w:pPr>
          </w:p>
        </w:tc>
        <w:tc>
          <w:tcPr>
            <w:tcW w:w="1134" w:type="dxa"/>
          </w:tcPr>
          <w:p w14:paraId="5ECFB7A4" w14:textId="77777777" w:rsidR="00E17F9D" w:rsidRDefault="00E17F9D" w:rsidP="00E17F9D">
            <w:pPr>
              <w:pStyle w:val="TableText0"/>
            </w:pPr>
            <w:r>
              <w:t>Error</w:t>
            </w:r>
          </w:p>
        </w:tc>
        <w:tc>
          <w:tcPr>
            <w:tcW w:w="707" w:type="dxa"/>
          </w:tcPr>
          <w:p w14:paraId="61C4E6EB" w14:textId="77777777" w:rsidR="00E17F9D" w:rsidRDefault="00E17F9D" w:rsidP="00E17F9D">
            <w:pPr>
              <w:pStyle w:val="TableText0"/>
            </w:pPr>
            <w:r>
              <w:t>756</w:t>
            </w:r>
          </w:p>
        </w:tc>
        <w:tc>
          <w:tcPr>
            <w:tcW w:w="992" w:type="dxa"/>
          </w:tcPr>
          <w:p w14:paraId="59DBA521" w14:textId="77777777" w:rsidR="00E17F9D" w:rsidRDefault="00E17F9D" w:rsidP="00E17F9D">
            <w:pPr>
              <w:pStyle w:val="TableText0"/>
            </w:pPr>
            <w:r>
              <w:t>Add</w:t>
            </w:r>
          </w:p>
        </w:tc>
        <w:tc>
          <w:tcPr>
            <w:tcW w:w="8504" w:type="dxa"/>
          </w:tcPr>
          <w:p w14:paraId="5A5AC212" w14:textId="77777777" w:rsidR="00E17F9D" w:rsidRPr="00F0799E" w:rsidRDefault="00E17F9D" w:rsidP="00E17F9D">
            <w:pPr>
              <w:pStyle w:val="TableText0"/>
            </w:pPr>
            <w:r w:rsidRPr="00F0799E">
              <w:t>To check the condition validation separated from 367.</w:t>
            </w:r>
          </w:p>
          <w:p w14:paraId="66D419A2" w14:textId="77777777" w:rsidR="00E17F9D" w:rsidRPr="00F0799E" w:rsidRDefault="00E17F9D" w:rsidP="00E17F9D">
            <w:pPr>
              <w:pStyle w:val="TableText0"/>
            </w:pPr>
            <w:r w:rsidRPr="00F0799E">
              <w:rPr>
                <w:b/>
                <w:bCs/>
              </w:rPr>
              <w:t>New validation:</w:t>
            </w:r>
            <w:r w:rsidRPr="00F0799E">
              <w:t xml:space="preserve"> </w:t>
            </w:r>
            <w:r w:rsidRPr="00F0799E">
              <w:rPr>
                <w:i/>
                <w:iCs/>
              </w:rPr>
              <w:t>PBRF Eligible Course Indicator is blank</w:t>
            </w:r>
          </w:p>
        </w:tc>
      </w:tr>
      <w:tr w:rsidR="00E17F9D" w:rsidRPr="006C7AEC" w14:paraId="2D921370" w14:textId="77777777" w:rsidTr="0035426C">
        <w:trPr>
          <w:trHeight w:val="560"/>
        </w:trPr>
        <w:tc>
          <w:tcPr>
            <w:tcW w:w="2409" w:type="dxa"/>
            <w:vMerge w:val="restart"/>
          </w:tcPr>
          <w:p w14:paraId="771279EE" w14:textId="77777777" w:rsidR="00E17F9D" w:rsidRPr="00E22CFA" w:rsidRDefault="00E17F9D" w:rsidP="00E17F9D">
            <w:pPr>
              <w:pStyle w:val="TableText0"/>
            </w:pPr>
            <w:r w:rsidRPr="00E22CFA">
              <w:t>Tuition fee paid by international fee-paying student</w:t>
            </w:r>
          </w:p>
          <w:p w14:paraId="1ADCA7C2" w14:textId="77777777" w:rsidR="00E17F9D" w:rsidRPr="00E22CFA" w:rsidRDefault="00E17F9D" w:rsidP="00E17F9D">
            <w:pPr>
              <w:pStyle w:val="TableText0"/>
            </w:pPr>
          </w:p>
        </w:tc>
        <w:tc>
          <w:tcPr>
            <w:tcW w:w="1134" w:type="dxa"/>
          </w:tcPr>
          <w:p w14:paraId="1E1C808A" w14:textId="77777777" w:rsidR="00E17F9D" w:rsidRPr="00E22CFA" w:rsidRDefault="00E17F9D" w:rsidP="00E17F9D">
            <w:pPr>
              <w:pStyle w:val="TableText0"/>
            </w:pPr>
            <w:r w:rsidRPr="00E22CFA">
              <w:t>Error</w:t>
            </w:r>
          </w:p>
        </w:tc>
        <w:tc>
          <w:tcPr>
            <w:tcW w:w="707" w:type="dxa"/>
          </w:tcPr>
          <w:p w14:paraId="467BF76A" w14:textId="77777777" w:rsidR="00E17F9D" w:rsidRPr="00E22CFA" w:rsidRDefault="00E17F9D" w:rsidP="00E17F9D">
            <w:pPr>
              <w:pStyle w:val="TableText0"/>
            </w:pPr>
            <w:r w:rsidRPr="00E22CFA">
              <w:t>164</w:t>
            </w:r>
          </w:p>
        </w:tc>
        <w:tc>
          <w:tcPr>
            <w:tcW w:w="992" w:type="dxa"/>
          </w:tcPr>
          <w:p w14:paraId="1CCF69B6" w14:textId="77777777" w:rsidR="00E17F9D" w:rsidRPr="00E22CFA" w:rsidRDefault="00E17F9D" w:rsidP="00E17F9D">
            <w:pPr>
              <w:pStyle w:val="TableText0"/>
              <w:rPr>
                <w:highlight w:val="green"/>
              </w:rPr>
            </w:pPr>
            <w:r w:rsidRPr="00E22CFA">
              <w:t>Update</w:t>
            </w:r>
          </w:p>
        </w:tc>
        <w:tc>
          <w:tcPr>
            <w:tcW w:w="8504" w:type="dxa"/>
          </w:tcPr>
          <w:p w14:paraId="5C173A8A" w14:textId="77777777" w:rsidR="00E17F9D" w:rsidRPr="00F0799E" w:rsidRDefault="00E17F9D" w:rsidP="00E17F9D">
            <w:pPr>
              <w:pStyle w:val="TableText0"/>
            </w:pPr>
            <w:r w:rsidRPr="00F0799E">
              <w:t>Field type check is updated to numeric, and the description is updated to clarify the condition in the error message.</w:t>
            </w:r>
          </w:p>
          <w:p w14:paraId="022DAEA8" w14:textId="60DAEF88" w:rsidR="00E17F9D" w:rsidRPr="00F0799E" w:rsidRDefault="00E17F9D" w:rsidP="00E17F9D">
            <w:pPr>
              <w:pStyle w:val="TableText0"/>
              <w:rPr>
                <w:highlight w:val="green"/>
              </w:rPr>
            </w:pPr>
            <w:r w:rsidRPr="00F0799E">
              <w:rPr>
                <w:b/>
                <w:bCs/>
              </w:rPr>
              <w:t>Updated validation:</w:t>
            </w:r>
            <w:r w:rsidRPr="00F0799E">
              <w:t xml:space="preserve"> </w:t>
            </w:r>
            <w:r w:rsidRPr="00F0799E">
              <w:rPr>
                <w:i/>
                <w:iCs/>
              </w:rPr>
              <w:t>Tuition fee paid by international fee-paying student is not numeric or is blank</w:t>
            </w:r>
          </w:p>
        </w:tc>
      </w:tr>
      <w:tr w:rsidR="00E17F9D" w:rsidRPr="006C7AEC" w14:paraId="7A441863" w14:textId="77777777" w:rsidTr="00CA5161">
        <w:trPr>
          <w:trHeight w:val="652"/>
        </w:trPr>
        <w:tc>
          <w:tcPr>
            <w:tcW w:w="2409" w:type="dxa"/>
            <w:vMerge/>
          </w:tcPr>
          <w:p w14:paraId="58007034" w14:textId="77777777" w:rsidR="00E17F9D" w:rsidRPr="00E22CFA" w:rsidRDefault="00E17F9D" w:rsidP="00E17F9D">
            <w:pPr>
              <w:pStyle w:val="TableText0"/>
            </w:pPr>
          </w:p>
        </w:tc>
        <w:tc>
          <w:tcPr>
            <w:tcW w:w="1134" w:type="dxa"/>
          </w:tcPr>
          <w:p w14:paraId="23DD546F" w14:textId="77777777" w:rsidR="00E17F9D" w:rsidRPr="00E22CFA" w:rsidRDefault="00E17F9D" w:rsidP="00E17F9D">
            <w:pPr>
              <w:pStyle w:val="TableText0"/>
            </w:pPr>
            <w:r>
              <w:t>Error</w:t>
            </w:r>
          </w:p>
        </w:tc>
        <w:tc>
          <w:tcPr>
            <w:tcW w:w="707" w:type="dxa"/>
          </w:tcPr>
          <w:p w14:paraId="7CFCDC1F" w14:textId="77777777" w:rsidR="00E17F9D" w:rsidRDefault="00E17F9D" w:rsidP="00E17F9D">
            <w:pPr>
              <w:pStyle w:val="TableText0"/>
            </w:pPr>
            <w:r>
              <w:t>362</w:t>
            </w:r>
          </w:p>
        </w:tc>
        <w:tc>
          <w:tcPr>
            <w:tcW w:w="992" w:type="dxa"/>
          </w:tcPr>
          <w:p w14:paraId="0B957B24" w14:textId="77777777" w:rsidR="00E17F9D" w:rsidRPr="00E22CFA" w:rsidRDefault="00E17F9D" w:rsidP="00E17F9D">
            <w:pPr>
              <w:pStyle w:val="TableText0"/>
            </w:pPr>
            <w:r>
              <w:t>Update</w:t>
            </w:r>
          </w:p>
        </w:tc>
        <w:tc>
          <w:tcPr>
            <w:tcW w:w="8504" w:type="dxa"/>
          </w:tcPr>
          <w:p w14:paraId="00A1BA85" w14:textId="77777777" w:rsidR="00E17F9D" w:rsidRPr="00F0799E" w:rsidRDefault="00E17F9D" w:rsidP="00E17F9D">
            <w:pPr>
              <w:pStyle w:val="TableText0"/>
            </w:pPr>
            <w:r w:rsidRPr="00F0799E">
              <w:t>The description is updated to clarify the condition in the error message and to be applied to the Learner and the Course Register file separately.</w:t>
            </w:r>
          </w:p>
          <w:p w14:paraId="577D3AC2" w14:textId="669C1D87" w:rsidR="00E17F9D" w:rsidRPr="00F0799E" w:rsidRDefault="00E17F9D" w:rsidP="00E17F9D">
            <w:pPr>
              <w:pStyle w:val="TableText0"/>
            </w:pPr>
            <w:r w:rsidRPr="00F0799E">
              <w:rPr>
                <w:b/>
                <w:bCs/>
              </w:rPr>
              <w:t>Updated validation:</w:t>
            </w:r>
            <w:r w:rsidRPr="00F0799E">
              <w:t xml:space="preserve"> </w:t>
            </w:r>
            <w:r w:rsidRPr="00F0799E">
              <w:rPr>
                <w:i/>
                <w:iCs/>
              </w:rPr>
              <w:t>Tuition fee paid by international fee-paying student value is 0</w:t>
            </w:r>
          </w:p>
        </w:tc>
      </w:tr>
      <w:tr w:rsidR="00E17F9D" w:rsidRPr="006C7AEC" w14:paraId="47A33E12" w14:textId="77777777" w:rsidTr="0035426C">
        <w:tc>
          <w:tcPr>
            <w:tcW w:w="2409" w:type="dxa"/>
            <w:vMerge/>
          </w:tcPr>
          <w:p w14:paraId="35227AAE" w14:textId="77777777" w:rsidR="00E17F9D" w:rsidRPr="00E22CFA" w:rsidRDefault="00E17F9D" w:rsidP="00E17F9D">
            <w:pPr>
              <w:pStyle w:val="TableText0"/>
            </w:pPr>
          </w:p>
        </w:tc>
        <w:tc>
          <w:tcPr>
            <w:tcW w:w="1134" w:type="dxa"/>
          </w:tcPr>
          <w:p w14:paraId="06C94559" w14:textId="77777777" w:rsidR="00E17F9D" w:rsidRPr="00E22CFA" w:rsidRDefault="00E17F9D" w:rsidP="00E17F9D">
            <w:pPr>
              <w:pStyle w:val="TableText0"/>
            </w:pPr>
            <w:r w:rsidRPr="00E22CFA">
              <w:t>Error</w:t>
            </w:r>
          </w:p>
        </w:tc>
        <w:tc>
          <w:tcPr>
            <w:tcW w:w="707" w:type="dxa"/>
          </w:tcPr>
          <w:p w14:paraId="72761C87" w14:textId="77777777" w:rsidR="00E17F9D" w:rsidRPr="00E22CFA" w:rsidRDefault="00E17F9D" w:rsidP="00E17F9D">
            <w:pPr>
              <w:pStyle w:val="TableText0"/>
            </w:pPr>
            <w:r>
              <w:t>738</w:t>
            </w:r>
          </w:p>
        </w:tc>
        <w:tc>
          <w:tcPr>
            <w:tcW w:w="992" w:type="dxa"/>
          </w:tcPr>
          <w:p w14:paraId="383165E6" w14:textId="77777777" w:rsidR="00E17F9D" w:rsidRPr="00E22CFA" w:rsidRDefault="00E17F9D" w:rsidP="00E17F9D">
            <w:pPr>
              <w:pStyle w:val="TableText0"/>
            </w:pPr>
            <w:r w:rsidRPr="00E22CFA">
              <w:t>Add</w:t>
            </w:r>
          </w:p>
        </w:tc>
        <w:tc>
          <w:tcPr>
            <w:tcW w:w="8504" w:type="dxa"/>
          </w:tcPr>
          <w:p w14:paraId="5A1EEFF6" w14:textId="77777777" w:rsidR="00E17F9D" w:rsidRPr="0088291E" w:rsidRDefault="00E17F9D" w:rsidP="00E17F9D">
            <w:pPr>
              <w:pStyle w:val="TableText0"/>
            </w:pPr>
            <w:r w:rsidRPr="0088291E">
              <w:t>A new rule to check the value entered is not negative.</w:t>
            </w:r>
          </w:p>
          <w:p w14:paraId="6FE88E2D" w14:textId="77777777" w:rsidR="00E17F9D" w:rsidRPr="0088291E" w:rsidRDefault="00E17F9D" w:rsidP="00E17F9D">
            <w:pPr>
              <w:pStyle w:val="TableText0"/>
            </w:pPr>
            <w:r w:rsidRPr="0088291E">
              <w:rPr>
                <w:b/>
                <w:bCs/>
              </w:rPr>
              <w:t>New validation:</w:t>
            </w:r>
            <w:r w:rsidRPr="0088291E">
              <w:t xml:space="preserve"> </w:t>
            </w:r>
            <w:r w:rsidRPr="0088291E">
              <w:rPr>
                <w:i/>
                <w:iCs/>
              </w:rPr>
              <w:t>Tuition fee paid by international fee-paying student is less than 0</w:t>
            </w:r>
          </w:p>
        </w:tc>
      </w:tr>
      <w:tr w:rsidR="00E17F9D" w:rsidRPr="006C7AEC" w14:paraId="01A3BB33" w14:textId="77777777" w:rsidTr="0035426C">
        <w:tc>
          <w:tcPr>
            <w:tcW w:w="2409" w:type="dxa"/>
            <w:vMerge/>
          </w:tcPr>
          <w:p w14:paraId="5C911DC4" w14:textId="77777777" w:rsidR="00E17F9D" w:rsidRPr="00E22CFA" w:rsidRDefault="00E17F9D" w:rsidP="00E17F9D">
            <w:pPr>
              <w:pStyle w:val="TableText0"/>
            </w:pPr>
          </w:p>
        </w:tc>
        <w:tc>
          <w:tcPr>
            <w:tcW w:w="1134" w:type="dxa"/>
          </w:tcPr>
          <w:p w14:paraId="462FD141" w14:textId="77777777" w:rsidR="00E17F9D" w:rsidRDefault="00E17F9D" w:rsidP="00E17F9D">
            <w:pPr>
              <w:pStyle w:val="TableText0"/>
            </w:pPr>
            <w:r>
              <w:t>Error</w:t>
            </w:r>
          </w:p>
        </w:tc>
        <w:tc>
          <w:tcPr>
            <w:tcW w:w="707" w:type="dxa"/>
          </w:tcPr>
          <w:p w14:paraId="337B776A" w14:textId="77777777" w:rsidR="00E17F9D" w:rsidRDefault="00E17F9D" w:rsidP="00E17F9D">
            <w:pPr>
              <w:pStyle w:val="TableText0"/>
            </w:pPr>
            <w:r>
              <w:t>771</w:t>
            </w:r>
          </w:p>
        </w:tc>
        <w:tc>
          <w:tcPr>
            <w:tcW w:w="992" w:type="dxa"/>
          </w:tcPr>
          <w:p w14:paraId="22A0FE51" w14:textId="77777777" w:rsidR="00E17F9D" w:rsidRDefault="00E17F9D" w:rsidP="00E17F9D">
            <w:pPr>
              <w:pStyle w:val="TableText0"/>
            </w:pPr>
            <w:r>
              <w:t>Add</w:t>
            </w:r>
          </w:p>
        </w:tc>
        <w:tc>
          <w:tcPr>
            <w:tcW w:w="8504" w:type="dxa"/>
          </w:tcPr>
          <w:p w14:paraId="154936FB" w14:textId="77777777" w:rsidR="00E17F9D" w:rsidRPr="0088291E" w:rsidRDefault="00E17F9D" w:rsidP="00E17F9D">
            <w:pPr>
              <w:pStyle w:val="TableText0"/>
            </w:pPr>
            <w:r w:rsidRPr="0088291E">
              <w:t xml:space="preserve">New validation to check whether Tuition fee paid by international fee-paying student is less than 100 in the Course Register file. </w:t>
            </w:r>
          </w:p>
          <w:p w14:paraId="34CEEE96" w14:textId="13E2C5EC" w:rsidR="00E17F9D" w:rsidRPr="0088291E" w:rsidRDefault="00E17F9D" w:rsidP="00E17F9D">
            <w:pPr>
              <w:pStyle w:val="TableText0"/>
            </w:pPr>
            <w:r w:rsidRPr="0088291E">
              <w:rPr>
                <w:b/>
                <w:bCs/>
              </w:rPr>
              <w:t>New validation:</w:t>
            </w:r>
            <w:r w:rsidRPr="0088291E">
              <w:rPr>
                <w:i/>
                <w:iCs/>
              </w:rPr>
              <w:t xml:space="preserve"> Tuition fee paid by international fee-paying student is less than 100</w:t>
            </w:r>
          </w:p>
        </w:tc>
      </w:tr>
      <w:tr w:rsidR="00E17F9D" w:rsidRPr="006C7AEC" w14:paraId="5101B8BF" w14:textId="77777777" w:rsidTr="0035426C">
        <w:tc>
          <w:tcPr>
            <w:tcW w:w="2409" w:type="dxa"/>
            <w:vMerge/>
          </w:tcPr>
          <w:p w14:paraId="01514AAE" w14:textId="77777777" w:rsidR="00E17F9D" w:rsidRPr="00E22CFA" w:rsidRDefault="00E17F9D" w:rsidP="00E17F9D">
            <w:pPr>
              <w:pStyle w:val="TableText0"/>
            </w:pPr>
          </w:p>
        </w:tc>
        <w:tc>
          <w:tcPr>
            <w:tcW w:w="1134" w:type="dxa"/>
          </w:tcPr>
          <w:p w14:paraId="26AA9CB4" w14:textId="77777777" w:rsidR="00E17F9D" w:rsidRPr="00E22CFA" w:rsidRDefault="00E17F9D" w:rsidP="00E17F9D">
            <w:pPr>
              <w:pStyle w:val="TableText0"/>
            </w:pPr>
            <w:r>
              <w:t>Warning</w:t>
            </w:r>
          </w:p>
        </w:tc>
        <w:tc>
          <w:tcPr>
            <w:tcW w:w="707" w:type="dxa"/>
          </w:tcPr>
          <w:p w14:paraId="7A4A59CC" w14:textId="77777777" w:rsidR="00E17F9D" w:rsidRDefault="00E17F9D" w:rsidP="00E17F9D">
            <w:pPr>
              <w:pStyle w:val="TableText0"/>
            </w:pPr>
            <w:r>
              <w:t>165</w:t>
            </w:r>
          </w:p>
        </w:tc>
        <w:tc>
          <w:tcPr>
            <w:tcW w:w="992" w:type="dxa"/>
          </w:tcPr>
          <w:p w14:paraId="1163E5B4" w14:textId="77777777" w:rsidR="00E17F9D" w:rsidRPr="00E22CFA" w:rsidRDefault="00E17F9D" w:rsidP="00E17F9D">
            <w:pPr>
              <w:pStyle w:val="TableText0"/>
            </w:pPr>
            <w:r>
              <w:t>Remove</w:t>
            </w:r>
          </w:p>
        </w:tc>
        <w:tc>
          <w:tcPr>
            <w:tcW w:w="8504" w:type="dxa"/>
          </w:tcPr>
          <w:p w14:paraId="406FEC8D" w14:textId="2D7D7567" w:rsidR="00E17F9D" w:rsidRPr="0088291E" w:rsidRDefault="00E17F9D" w:rsidP="00E17F9D">
            <w:pPr>
              <w:pStyle w:val="TableText0"/>
            </w:pPr>
            <w:r w:rsidRPr="0088291E">
              <w:t>Separated condition regarding checking the value in the Course register from validation rule 165 and added new validation 771.</w:t>
            </w:r>
          </w:p>
          <w:p w14:paraId="20D2C5FA" w14:textId="77777777" w:rsidR="00E17F9D" w:rsidRPr="0088291E" w:rsidRDefault="00E17F9D" w:rsidP="00E17F9D">
            <w:pPr>
              <w:pStyle w:val="TableText0"/>
            </w:pPr>
            <w:r w:rsidRPr="0088291E">
              <w:rPr>
                <w:b/>
                <w:bCs/>
              </w:rPr>
              <w:t>Removed validation:</w:t>
            </w:r>
            <w:r w:rsidRPr="0088291E">
              <w:t xml:space="preserve"> </w:t>
            </w:r>
            <w:r w:rsidRPr="0088291E">
              <w:rPr>
                <w:i/>
                <w:iCs/>
              </w:rPr>
              <w:t>Source of funding is 02 and Tuition fee paid by international fee-paying student is less than 100 and Category of Fees Assessment for International Students for each enrolment is 03 or 06 for learner file or Tuition fee paid by international fee-paying student is less than 100 or blank for course file</w:t>
            </w:r>
          </w:p>
        </w:tc>
      </w:tr>
      <w:tr w:rsidR="00E17F9D" w:rsidRPr="006C7AEC" w14:paraId="747640E2" w14:textId="77777777" w:rsidTr="0035426C">
        <w:tc>
          <w:tcPr>
            <w:tcW w:w="2409" w:type="dxa"/>
          </w:tcPr>
          <w:p w14:paraId="2F7219ED" w14:textId="77777777" w:rsidR="00E17F9D" w:rsidRPr="00E22CFA" w:rsidRDefault="00E17F9D" w:rsidP="00E17F9D">
            <w:pPr>
              <w:pStyle w:val="TableText0"/>
            </w:pPr>
            <w:r>
              <w:t>Course Exemption from AMFM is not a valid value</w:t>
            </w:r>
          </w:p>
        </w:tc>
        <w:tc>
          <w:tcPr>
            <w:tcW w:w="1134" w:type="dxa"/>
          </w:tcPr>
          <w:p w14:paraId="47595CC2" w14:textId="77777777" w:rsidR="00E17F9D" w:rsidRPr="00E22CFA" w:rsidRDefault="00E17F9D" w:rsidP="00E17F9D">
            <w:pPr>
              <w:pStyle w:val="TableText0"/>
            </w:pPr>
            <w:r>
              <w:t>Error</w:t>
            </w:r>
          </w:p>
        </w:tc>
        <w:tc>
          <w:tcPr>
            <w:tcW w:w="707" w:type="dxa"/>
          </w:tcPr>
          <w:p w14:paraId="4A485924" w14:textId="77777777" w:rsidR="00E17F9D" w:rsidRPr="00E22CFA" w:rsidRDefault="00E17F9D" w:rsidP="00E17F9D">
            <w:pPr>
              <w:pStyle w:val="TableText0"/>
            </w:pPr>
            <w:r>
              <w:t>700</w:t>
            </w:r>
          </w:p>
        </w:tc>
        <w:tc>
          <w:tcPr>
            <w:tcW w:w="992" w:type="dxa"/>
          </w:tcPr>
          <w:p w14:paraId="54908BAD" w14:textId="77777777" w:rsidR="00E17F9D" w:rsidRPr="00E22CFA" w:rsidRDefault="00E17F9D" w:rsidP="00E17F9D">
            <w:pPr>
              <w:pStyle w:val="TableText0"/>
            </w:pPr>
            <w:r>
              <w:t>Add</w:t>
            </w:r>
          </w:p>
        </w:tc>
        <w:tc>
          <w:tcPr>
            <w:tcW w:w="8504" w:type="dxa"/>
          </w:tcPr>
          <w:p w14:paraId="484B3E45" w14:textId="77777777" w:rsidR="00E17F9D" w:rsidRDefault="00E17F9D" w:rsidP="00E17F9D">
            <w:pPr>
              <w:pStyle w:val="TableText0"/>
            </w:pPr>
            <w:r>
              <w:t>New validation to ensure a valid value is entered.</w:t>
            </w:r>
          </w:p>
          <w:p w14:paraId="09A0AF6B" w14:textId="157DC9F2" w:rsidR="00E17F9D" w:rsidRPr="00003183" w:rsidRDefault="00E17F9D" w:rsidP="00E17F9D">
            <w:pPr>
              <w:pStyle w:val="TableText0"/>
              <w:rPr>
                <w:b/>
                <w:bCs/>
              </w:rPr>
            </w:pPr>
            <w:r>
              <w:rPr>
                <w:b/>
                <w:bCs/>
              </w:rPr>
              <w:t>New v</w:t>
            </w:r>
            <w:r w:rsidRPr="00003183">
              <w:rPr>
                <w:b/>
                <w:bCs/>
              </w:rPr>
              <w:t>alidation:</w:t>
            </w:r>
            <w:r>
              <w:rPr>
                <w:b/>
                <w:bCs/>
              </w:rPr>
              <w:t xml:space="preserve"> </w:t>
            </w:r>
            <w:r w:rsidRPr="001B1061">
              <w:rPr>
                <w:i/>
                <w:iCs/>
              </w:rPr>
              <w:t>Course Exemption from AMFM is not a valid value.</w:t>
            </w:r>
          </w:p>
        </w:tc>
      </w:tr>
    </w:tbl>
    <w:p w14:paraId="2308721B" w14:textId="77777777" w:rsidR="00C067D3" w:rsidRDefault="00C067D3" w:rsidP="00C067D3"/>
    <w:p w14:paraId="35D16DC3" w14:textId="77777777" w:rsidR="00FB4E92" w:rsidRDefault="00FB4E92">
      <w:pPr>
        <w:rPr>
          <w:rFonts w:asciiTheme="minorHAnsi" w:eastAsiaTheme="majorEastAsia" w:hAnsiTheme="minorHAnsi" w:cstheme="majorBidi"/>
          <w:bCs/>
          <w:noProof/>
          <w:color w:val="007FAB"/>
          <w:sz w:val="26"/>
          <w:szCs w:val="26"/>
          <w:lang w:eastAsia="ja-JP"/>
        </w:rPr>
      </w:pPr>
      <w:r>
        <w:br w:type="page"/>
      </w:r>
    </w:p>
    <w:p w14:paraId="0AD3644F" w14:textId="104B5A3C" w:rsidR="00C067D3" w:rsidRDefault="00C067D3" w:rsidP="00C96A25">
      <w:pPr>
        <w:pStyle w:val="Heading3"/>
      </w:pPr>
      <w:r w:rsidRPr="004C7FD6">
        <w:t>Course Enrolment</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23795CB4" w14:textId="77777777" w:rsidTr="0035426C">
        <w:trPr>
          <w:tblHeader/>
        </w:trPr>
        <w:tc>
          <w:tcPr>
            <w:tcW w:w="2409" w:type="dxa"/>
          </w:tcPr>
          <w:p w14:paraId="43EB3A28"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3222FAB5"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02F8B3FF" w14:textId="24128BC2"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1A1DE0A2"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073F53AA"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04521CE4" w14:textId="77777777" w:rsidTr="0035426C">
        <w:tc>
          <w:tcPr>
            <w:tcW w:w="2409" w:type="dxa"/>
          </w:tcPr>
          <w:p w14:paraId="01E624DC" w14:textId="77777777" w:rsidR="00C067D3" w:rsidRPr="00E43144" w:rsidRDefault="00C067D3" w:rsidP="00043933">
            <w:pPr>
              <w:pStyle w:val="TableText0"/>
            </w:pPr>
            <w:r w:rsidRPr="00E43144">
              <w:t>Provider Code</w:t>
            </w:r>
          </w:p>
        </w:tc>
        <w:tc>
          <w:tcPr>
            <w:tcW w:w="1134" w:type="dxa"/>
          </w:tcPr>
          <w:p w14:paraId="7520B9A0" w14:textId="77777777" w:rsidR="00C067D3" w:rsidRPr="00E43144" w:rsidRDefault="00C067D3" w:rsidP="00043933">
            <w:pPr>
              <w:pStyle w:val="TableText0"/>
            </w:pPr>
            <w:r w:rsidRPr="00E43144">
              <w:t>Error</w:t>
            </w:r>
          </w:p>
        </w:tc>
        <w:tc>
          <w:tcPr>
            <w:tcW w:w="707" w:type="dxa"/>
          </w:tcPr>
          <w:p w14:paraId="037E27B1" w14:textId="77777777" w:rsidR="00C067D3" w:rsidRPr="00E43144" w:rsidRDefault="00C067D3" w:rsidP="00043933">
            <w:pPr>
              <w:pStyle w:val="TableText0"/>
            </w:pPr>
            <w:r w:rsidRPr="00E43144">
              <w:t>748</w:t>
            </w:r>
          </w:p>
        </w:tc>
        <w:tc>
          <w:tcPr>
            <w:tcW w:w="992" w:type="dxa"/>
          </w:tcPr>
          <w:p w14:paraId="19C55F62" w14:textId="77777777" w:rsidR="00C067D3" w:rsidRPr="00E43144" w:rsidRDefault="00C067D3" w:rsidP="00043933">
            <w:pPr>
              <w:pStyle w:val="TableText0"/>
            </w:pPr>
            <w:r w:rsidRPr="00E43144">
              <w:t>Add</w:t>
            </w:r>
          </w:p>
        </w:tc>
        <w:tc>
          <w:tcPr>
            <w:tcW w:w="8504" w:type="dxa"/>
          </w:tcPr>
          <w:p w14:paraId="43E90147" w14:textId="77777777" w:rsidR="00C067D3" w:rsidRPr="003B6F23" w:rsidRDefault="00C067D3" w:rsidP="00845BF5">
            <w:pPr>
              <w:pStyle w:val="TableText0"/>
            </w:pPr>
            <w:r w:rsidRPr="003B6F23">
              <w:t xml:space="preserve">New validation for mandating a value. </w:t>
            </w:r>
          </w:p>
          <w:p w14:paraId="5CE2CFFE" w14:textId="77777777" w:rsidR="00C067D3" w:rsidRPr="003B6F23" w:rsidRDefault="00C067D3" w:rsidP="00845BF5">
            <w:pPr>
              <w:pStyle w:val="TableText0"/>
            </w:pPr>
            <w:r w:rsidRPr="003B6F23">
              <w:rPr>
                <w:b/>
                <w:bCs/>
              </w:rPr>
              <w:t>New validation:</w:t>
            </w:r>
            <w:r w:rsidRPr="003B6F23">
              <w:t xml:space="preserve"> </w:t>
            </w:r>
            <w:r w:rsidRPr="003B6F23">
              <w:rPr>
                <w:i/>
                <w:iCs/>
              </w:rPr>
              <w:t>Provider Code is blank</w:t>
            </w:r>
          </w:p>
        </w:tc>
      </w:tr>
      <w:tr w:rsidR="00815ADA" w:rsidRPr="00E43144" w14:paraId="5DF97D2A" w14:textId="77777777" w:rsidTr="0035426C">
        <w:tc>
          <w:tcPr>
            <w:tcW w:w="2409" w:type="dxa"/>
            <w:vMerge w:val="restart"/>
          </w:tcPr>
          <w:p w14:paraId="5D2B1398" w14:textId="77777777" w:rsidR="00815ADA" w:rsidRPr="00E43144" w:rsidRDefault="00815ADA" w:rsidP="00815ADA">
            <w:pPr>
              <w:pStyle w:val="TableText0"/>
            </w:pPr>
            <w:r w:rsidRPr="00E43144">
              <w:t>Student Identification Code</w:t>
            </w:r>
          </w:p>
        </w:tc>
        <w:tc>
          <w:tcPr>
            <w:tcW w:w="1134" w:type="dxa"/>
          </w:tcPr>
          <w:p w14:paraId="589B93F8" w14:textId="54E138F1" w:rsidR="00815ADA" w:rsidRPr="00244E06" w:rsidRDefault="00815ADA" w:rsidP="00815ADA">
            <w:pPr>
              <w:pStyle w:val="TableText0"/>
              <w:rPr>
                <w:color w:val="FF0000"/>
              </w:rPr>
            </w:pPr>
            <w:r w:rsidRPr="00E43144">
              <w:t>Error</w:t>
            </w:r>
          </w:p>
        </w:tc>
        <w:tc>
          <w:tcPr>
            <w:tcW w:w="707" w:type="dxa"/>
          </w:tcPr>
          <w:p w14:paraId="6388848E" w14:textId="5F525409" w:rsidR="00815ADA" w:rsidRPr="00244E06" w:rsidRDefault="00815ADA" w:rsidP="00815ADA">
            <w:pPr>
              <w:pStyle w:val="TableText0"/>
              <w:rPr>
                <w:color w:val="FF0000"/>
              </w:rPr>
            </w:pPr>
            <w:r w:rsidRPr="00E43144">
              <w:t>577</w:t>
            </w:r>
          </w:p>
        </w:tc>
        <w:tc>
          <w:tcPr>
            <w:tcW w:w="992" w:type="dxa"/>
          </w:tcPr>
          <w:p w14:paraId="07523845" w14:textId="746EB8FB" w:rsidR="00815ADA" w:rsidRPr="00244E06" w:rsidRDefault="00815ADA" w:rsidP="00815ADA">
            <w:pPr>
              <w:pStyle w:val="TableText0"/>
              <w:rPr>
                <w:color w:val="FF0000"/>
              </w:rPr>
            </w:pPr>
            <w:r w:rsidRPr="00E43144">
              <w:t>Remove</w:t>
            </w:r>
          </w:p>
        </w:tc>
        <w:tc>
          <w:tcPr>
            <w:tcW w:w="8504" w:type="dxa"/>
          </w:tcPr>
          <w:p w14:paraId="56BB5B9C" w14:textId="77777777" w:rsidR="00815ADA" w:rsidRPr="003B6F23" w:rsidRDefault="00815ADA" w:rsidP="00815ADA">
            <w:pPr>
              <w:pStyle w:val="TableText0"/>
            </w:pPr>
            <w:r w:rsidRPr="003B6F23">
              <w:t>This requirement is no longer enforced.</w:t>
            </w:r>
          </w:p>
          <w:p w14:paraId="1A522F9E" w14:textId="038AEF60" w:rsidR="00815ADA" w:rsidRPr="00244E06" w:rsidRDefault="00815ADA" w:rsidP="00815ADA">
            <w:pPr>
              <w:pStyle w:val="TableText0"/>
              <w:rPr>
                <w:i/>
                <w:iCs/>
                <w:color w:val="FF0000"/>
              </w:rPr>
            </w:pPr>
            <w:r w:rsidRPr="003B6F23">
              <w:rPr>
                <w:b/>
                <w:bCs/>
              </w:rPr>
              <w:t>Removed validation:</w:t>
            </w:r>
            <w:r w:rsidRPr="003B6F23">
              <w:t xml:space="preserve"> </w:t>
            </w:r>
            <w:r w:rsidRPr="003B6F23">
              <w:rPr>
                <w:i/>
                <w:iCs/>
              </w:rPr>
              <w:t>Student ID is in student file but missing in course enrolment file and qualification completion file</w:t>
            </w:r>
            <w:r w:rsidR="00C728E5">
              <w:t xml:space="preserve"> </w:t>
            </w:r>
          </w:p>
        </w:tc>
      </w:tr>
      <w:tr w:rsidR="00514878" w:rsidRPr="00E43144" w14:paraId="35C0913F" w14:textId="77777777" w:rsidTr="00CB28B3">
        <w:trPr>
          <w:trHeight w:val="310"/>
        </w:trPr>
        <w:tc>
          <w:tcPr>
            <w:tcW w:w="2409" w:type="dxa"/>
            <w:vMerge/>
          </w:tcPr>
          <w:p w14:paraId="47439A03" w14:textId="77777777" w:rsidR="00514878" w:rsidRPr="00E43144" w:rsidRDefault="00514878" w:rsidP="00815ADA">
            <w:pPr>
              <w:pStyle w:val="TableText0"/>
            </w:pPr>
          </w:p>
        </w:tc>
        <w:tc>
          <w:tcPr>
            <w:tcW w:w="1134" w:type="dxa"/>
          </w:tcPr>
          <w:p w14:paraId="07783232" w14:textId="29EF6417" w:rsidR="00514878" w:rsidRPr="00E43144" w:rsidRDefault="00514878" w:rsidP="00815ADA">
            <w:pPr>
              <w:pStyle w:val="TableText0"/>
            </w:pPr>
            <w:r w:rsidRPr="00E43144">
              <w:t>Error</w:t>
            </w:r>
          </w:p>
        </w:tc>
        <w:tc>
          <w:tcPr>
            <w:tcW w:w="707" w:type="dxa"/>
          </w:tcPr>
          <w:p w14:paraId="292A581F" w14:textId="5FDF82D2" w:rsidR="00514878" w:rsidRPr="00E43144" w:rsidRDefault="00514878" w:rsidP="00815ADA">
            <w:pPr>
              <w:pStyle w:val="TableText0"/>
            </w:pPr>
            <w:r w:rsidRPr="00E43144">
              <w:t>002</w:t>
            </w:r>
          </w:p>
        </w:tc>
        <w:tc>
          <w:tcPr>
            <w:tcW w:w="992" w:type="dxa"/>
          </w:tcPr>
          <w:p w14:paraId="58835A54" w14:textId="1CAAA289" w:rsidR="00514878" w:rsidRPr="00E43144" w:rsidRDefault="00514878" w:rsidP="00815ADA">
            <w:pPr>
              <w:pStyle w:val="TableText0"/>
            </w:pPr>
            <w:r w:rsidRPr="00E43144">
              <w:t>Remove</w:t>
            </w:r>
          </w:p>
        </w:tc>
        <w:tc>
          <w:tcPr>
            <w:tcW w:w="8504" w:type="dxa"/>
          </w:tcPr>
          <w:p w14:paraId="592A18FE" w14:textId="77777777" w:rsidR="00514878" w:rsidRPr="003B6F23" w:rsidRDefault="00514878" w:rsidP="00815ADA">
            <w:pPr>
              <w:pStyle w:val="TableText0"/>
            </w:pPr>
            <w:r w:rsidRPr="003B6F23">
              <w:t>This validation is run against Student Identification Code in the Learner Data Submission.</w:t>
            </w:r>
          </w:p>
          <w:p w14:paraId="58C26C46" w14:textId="3F0D9D18" w:rsidR="00514878" w:rsidRPr="003B6F23" w:rsidRDefault="00514878" w:rsidP="00815ADA">
            <w:pPr>
              <w:pStyle w:val="TableText0"/>
            </w:pPr>
            <w:r w:rsidRPr="003B6F23">
              <w:rPr>
                <w:b/>
                <w:bCs/>
              </w:rPr>
              <w:t>Removed validation:</w:t>
            </w:r>
            <w:r w:rsidRPr="003B6F23">
              <w:t xml:space="preserve"> </w:t>
            </w:r>
            <w:r w:rsidRPr="003B6F23">
              <w:rPr>
                <w:i/>
                <w:iCs/>
              </w:rPr>
              <w:t>Student ID is not unique in student file</w:t>
            </w:r>
          </w:p>
        </w:tc>
      </w:tr>
      <w:tr w:rsidR="00CB28B3" w:rsidRPr="00E43144" w14:paraId="5B6DD1E7" w14:textId="77777777" w:rsidTr="00CB28B3">
        <w:trPr>
          <w:trHeight w:val="645"/>
        </w:trPr>
        <w:tc>
          <w:tcPr>
            <w:tcW w:w="2409" w:type="dxa"/>
          </w:tcPr>
          <w:p w14:paraId="799AED85" w14:textId="77777777" w:rsidR="00CB28B3" w:rsidRPr="00E43144" w:rsidRDefault="00CB28B3" w:rsidP="00815ADA">
            <w:pPr>
              <w:pStyle w:val="TableText0"/>
            </w:pPr>
            <w:r w:rsidRPr="00E43144">
              <w:t>Course Code</w:t>
            </w:r>
          </w:p>
        </w:tc>
        <w:tc>
          <w:tcPr>
            <w:tcW w:w="1134" w:type="dxa"/>
          </w:tcPr>
          <w:p w14:paraId="4796F995" w14:textId="2E13E321" w:rsidR="00CB28B3" w:rsidRPr="0041188C" w:rsidRDefault="00CB28B3" w:rsidP="00815ADA">
            <w:pPr>
              <w:pStyle w:val="TableText0"/>
              <w:rPr>
                <w:color w:val="7030A0"/>
              </w:rPr>
            </w:pPr>
            <w:r w:rsidRPr="00E43144">
              <w:t>Warning</w:t>
            </w:r>
          </w:p>
        </w:tc>
        <w:tc>
          <w:tcPr>
            <w:tcW w:w="707" w:type="dxa"/>
          </w:tcPr>
          <w:p w14:paraId="05F1A31F" w14:textId="4BFD2D2C" w:rsidR="00CB28B3" w:rsidRPr="0041188C" w:rsidRDefault="00CB28B3" w:rsidP="00815ADA">
            <w:pPr>
              <w:pStyle w:val="TableText0"/>
              <w:rPr>
                <w:color w:val="7030A0"/>
              </w:rPr>
            </w:pPr>
            <w:r w:rsidRPr="00E43144">
              <w:t>038</w:t>
            </w:r>
          </w:p>
        </w:tc>
        <w:tc>
          <w:tcPr>
            <w:tcW w:w="992" w:type="dxa"/>
          </w:tcPr>
          <w:p w14:paraId="220B9582" w14:textId="4ABAD610" w:rsidR="00CB28B3" w:rsidRPr="0041188C" w:rsidRDefault="00CB28B3" w:rsidP="00815ADA">
            <w:pPr>
              <w:pStyle w:val="TableText0"/>
              <w:rPr>
                <w:color w:val="7030A0"/>
              </w:rPr>
            </w:pPr>
            <w:r w:rsidRPr="00E43144">
              <w:t>Remove</w:t>
            </w:r>
          </w:p>
        </w:tc>
        <w:tc>
          <w:tcPr>
            <w:tcW w:w="8504" w:type="dxa"/>
          </w:tcPr>
          <w:p w14:paraId="7CB2FEEC" w14:textId="7A774DBF" w:rsidR="00CB28B3" w:rsidRPr="003F68C6" w:rsidRDefault="00CB28B3" w:rsidP="00815ADA">
            <w:pPr>
              <w:pStyle w:val="TableText0"/>
            </w:pPr>
            <w:r w:rsidRPr="003F68C6">
              <w:t>Validation rule 039 is the same as this validation and 038 is no longer needed.</w:t>
            </w:r>
          </w:p>
          <w:p w14:paraId="3437CADA" w14:textId="79EA9F23" w:rsidR="00CB28B3" w:rsidRPr="0041188C" w:rsidRDefault="00CB28B3" w:rsidP="00815ADA">
            <w:pPr>
              <w:pStyle w:val="TableText0"/>
              <w:rPr>
                <w:i/>
                <w:iCs/>
                <w:color w:val="7030A0"/>
              </w:rPr>
            </w:pPr>
            <w:r w:rsidRPr="003F68C6">
              <w:rPr>
                <w:b/>
                <w:bCs/>
              </w:rPr>
              <w:t>Removed validation:</w:t>
            </w:r>
            <w:r w:rsidRPr="003F68C6">
              <w:rPr>
                <w:i/>
                <w:iCs/>
              </w:rPr>
              <w:t xml:space="preserve"> COURSE start date must exist before the course enrolment start date</w:t>
            </w:r>
          </w:p>
        </w:tc>
      </w:tr>
      <w:tr w:rsidR="00CB4A98" w:rsidRPr="00E43144" w14:paraId="1B79472C" w14:textId="77777777" w:rsidTr="0035426C">
        <w:tc>
          <w:tcPr>
            <w:tcW w:w="2409" w:type="dxa"/>
            <w:vMerge w:val="restart"/>
          </w:tcPr>
          <w:p w14:paraId="27971979" w14:textId="77777777" w:rsidR="00CB4A98" w:rsidRPr="00E43144" w:rsidRDefault="00CB4A98" w:rsidP="00815ADA">
            <w:pPr>
              <w:pStyle w:val="TableText0"/>
            </w:pPr>
            <w:r w:rsidRPr="00E43144">
              <w:t>Course Start Date</w:t>
            </w:r>
          </w:p>
        </w:tc>
        <w:tc>
          <w:tcPr>
            <w:tcW w:w="1134" w:type="dxa"/>
          </w:tcPr>
          <w:p w14:paraId="6AB8F61F" w14:textId="7C893F04" w:rsidR="00CB4A98" w:rsidRPr="00E34DFF" w:rsidRDefault="00CB4A98" w:rsidP="00815ADA">
            <w:pPr>
              <w:pStyle w:val="TableText0"/>
              <w:rPr>
                <w:color w:val="FF0000"/>
              </w:rPr>
            </w:pPr>
            <w:r w:rsidRPr="00E43144">
              <w:t>Error</w:t>
            </w:r>
          </w:p>
        </w:tc>
        <w:tc>
          <w:tcPr>
            <w:tcW w:w="707" w:type="dxa"/>
          </w:tcPr>
          <w:p w14:paraId="54C6E1D2" w14:textId="38438340" w:rsidR="00CB4A98" w:rsidRPr="00E34DFF" w:rsidRDefault="00CB4A98" w:rsidP="00815ADA">
            <w:pPr>
              <w:pStyle w:val="TableText0"/>
              <w:rPr>
                <w:color w:val="FF0000"/>
              </w:rPr>
            </w:pPr>
            <w:r w:rsidRPr="00E43144">
              <w:t>621</w:t>
            </w:r>
          </w:p>
        </w:tc>
        <w:tc>
          <w:tcPr>
            <w:tcW w:w="992" w:type="dxa"/>
          </w:tcPr>
          <w:p w14:paraId="6CD217F8" w14:textId="110EFF67" w:rsidR="00CB4A98" w:rsidRPr="00E34DFF" w:rsidRDefault="00CB4A98" w:rsidP="00815ADA">
            <w:pPr>
              <w:pStyle w:val="TableText0"/>
              <w:rPr>
                <w:color w:val="FF0000"/>
              </w:rPr>
            </w:pPr>
            <w:r w:rsidRPr="00E43144">
              <w:t>Remove</w:t>
            </w:r>
          </w:p>
        </w:tc>
        <w:tc>
          <w:tcPr>
            <w:tcW w:w="8504" w:type="dxa"/>
          </w:tcPr>
          <w:p w14:paraId="0768BB08" w14:textId="77777777" w:rsidR="00CB4A98" w:rsidRPr="00EC7401" w:rsidRDefault="00CB4A98" w:rsidP="00815ADA">
            <w:pPr>
              <w:pStyle w:val="TableText0"/>
            </w:pPr>
            <w:r w:rsidRPr="00EC7401">
              <w:t>Validation rule is out of date and no longer applies.</w:t>
            </w:r>
          </w:p>
          <w:p w14:paraId="1F0199E2" w14:textId="57DBE69D" w:rsidR="00CB4A98" w:rsidRPr="00E34DFF" w:rsidRDefault="00CB4A98" w:rsidP="00815ADA">
            <w:pPr>
              <w:pStyle w:val="TableText0"/>
              <w:rPr>
                <w:color w:val="FF0000"/>
              </w:rPr>
            </w:pPr>
            <w:r w:rsidRPr="00EC7401">
              <w:rPr>
                <w:b/>
                <w:bCs/>
              </w:rPr>
              <w:t>Removed validation:</w:t>
            </w:r>
            <w:r w:rsidRPr="00EC7401">
              <w:t xml:space="preserve"> </w:t>
            </w:r>
            <w:r w:rsidRPr="00EC7401">
              <w:rPr>
                <w:i/>
                <w:iCs/>
              </w:rPr>
              <w:t>FUNDING = 25 or 26 and course start date is not greater than 31/12/12</w:t>
            </w:r>
          </w:p>
        </w:tc>
      </w:tr>
      <w:tr w:rsidR="00CB4A98" w:rsidRPr="00E43144" w14:paraId="076AD91A" w14:textId="77777777" w:rsidTr="0035426C">
        <w:tc>
          <w:tcPr>
            <w:tcW w:w="2409" w:type="dxa"/>
            <w:vMerge/>
          </w:tcPr>
          <w:p w14:paraId="16AC352F" w14:textId="77777777" w:rsidR="00CB4A98" w:rsidRPr="00E43144" w:rsidRDefault="00CB4A98" w:rsidP="00815ADA">
            <w:pPr>
              <w:pStyle w:val="TableText0"/>
            </w:pPr>
          </w:p>
        </w:tc>
        <w:tc>
          <w:tcPr>
            <w:tcW w:w="1134" w:type="dxa"/>
          </w:tcPr>
          <w:p w14:paraId="67810983" w14:textId="2A2B0488" w:rsidR="00CB4A98" w:rsidRPr="0041188C" w:rsidRDefault="00CB4A98" w:rsidP="00815ADA">
            <w:pPr>
              <w:pStyle w:val="TableText0"/>
              <w:rPr>
                <w:color w:val="7030A0"/>
              </w:rPr>
            </w:pPr>
            <w:r w:rsidRPr="00E43144">
              <w:t>Error</w:t>
            </w:r>
          </w:p>
        </w:tc>
        <w:tc>
          <w:tcPr>
            <w:tcW w:w="707" w:type="dxa"/>
          </w:tcPr>
          <w:p w14:paraId="5C56E4B1" w14:textId="4F5993AC" w:rsidR="00CB4A98" w:rsidRPr="0041188C" w:rsidRDefault="00CB4A98" w:rsidP="00815ADA">
            <w:pPr>
              <w:pStyle w:val="TableText0"/>
              <w:rPr>
                <w:color w:val="7030A0"/>
              </w:rPr>
            </w:pPr>
            <w:r w:rsidRPr="00E43144">
              <w:t>630</w:t>
            </w:r>
          </w:p>
        </w:tc>
        <w:tc>
          <w:tcPr>
            <w:tcW w:w="992" w:type="dxa"/>
          </w:tcPr>
          <w:p w14:paraId="0C904F0B" w14:textId="3A830527" w:rsidR="00CB4A98" w:rsidRPr="0041188C" w:rsidRDefault="00CB4A98" w:rsidP="00815ADA">
            <w:pPr>
              <w:pStyle w:val="TableText0"/>
              <w:rPr>
                <w:color w:val="7030A0"/>
              </w:rPr>
            </w:pPr>
            <w:r w:rsidRPr="00E43144">
              <w:t>Remove</w:t>
            </w:r>
          </w:p>
        </w:tc>
        <w:tc>
          <w:tcPr>
            <w:tcW w:w="8504" w:type="dxa"/>
          </w:tcPr>
          <w:p w14:paraId="4F697093" w14:textId="77777777" w:rsidR="00CB4A98" w:rsidRPr="00EC7401" w:rsidRDefault="00CB4A98" w:rsidP="00815ADA">
            <w:pPr>
              <w:pStyle w:val="TableText0"/>
            </w:pPr>
            <w:r w:rsidRPr="00EC7401">
              <w:t>Validation rule is out of date and no longer applies.</w:t>
            </w:r>
          </w:p>
          <w:p w14:paraId="69268FE3" w14:textId="1B109537" w:rsidR="00CB4A98" w:rsidRPr="0041188C" w:rsidRDefault="00CB4A98" w:rsidP="00815ADA">
            <w:pPr>
              <w:pStyle w:val="TableText0"/>
              <w:rPr>
                <w:color w:val="7030A0"/>
              </w:rPr>
            </w:pPr>
            <w:r w:rsidRPr="00EC7401">
              <w:rPr>
                <w:b/>
                <w:bCs/>
              </w:rPr>
              <w:t>Removed validation:</w:t>
            </w:r>
            <w:r w:rsidRPr="00EC7401">
              <w:rPr>
                <w:rFonts w:eastAsiaTheme="minorHAnsi"/>
                <w:i/>
                <w:iCs/>
                <w:kern w:val="2"/>
                <w:lang w:eastAsia="en-US"/>
              </w:rPr>
              <w:t xml:space="preserve"> FUNDING = 27, 28 or 29 and course start date is not greater than 31/12/13</w:t>
            </w:r>
          </w:p>
        </w:tc>
      </w:tr>
      <w:tr w:rsidR="00CB4A98" w:rsidRPr="00E43144" w14:paraId="544DA7BB" w14:textId="77777777" w:rsidTr="0035426C">
        <w:tc>
          <w:tcPr>
            <w:tcW w:w="2409" w:type="dxa"/>
            <w:vMerge/>
          </w:tcPr>
          <w:p w14:paraId="2917618F" w14:textId="77777777" w:rsidR="00CB4A98" w:rsidRPr="00E43144" w:rsidRDefault="00CB4A98" w:rsidP="00815ADA">
            <w:pPr>
              <w:pStyle w:val="TableText0"/>
            </w:pPr>
          </w:p>
        </w:tc>
        <w:tc>
          <w:tcPr>
            <w:tcW w:w="1134" w:type="dxa"/>
          </w:tcPr>
          <w:p w14:paraId="01067DC0" w14:textId="66392257" w:rsidR="00CB4A98" w:rsidRPr="0041188C" w:rsidRDefault="00CB4A98" w:rsidP="00815ADA">
            <w:pPr>
              <w:pStyle w:val="TableText0"/>
              <w:rPr>
                <w:color w:val="7030A0"/>
              </w:rPr>
            </w:pPr>
            <w:r w:rsidRPr="00E43144">
              <w:t>Error</w:t>
            </w:r>
          </w:p>
        </w:tc>
        <w:tc>
          <w:tcPr>
            <w:tcW w:w="707" w:type="dxa"/>
          </w:tcPr>
          <w:p w14:paraId="7112D735" w14:textId="38E748C2" w:rsidR="00CB4A98" w:rsidRPr="0041188C" w:rsidRDefault="00CB4A98" w:rsidP="00815ADA">
            <w:pPr>
              <w:pStyle w:val="TableText0"/>
              <w:rPr>
                <w:color w:val="7030A0"/>
              </w:rPr>
            </w:pPr>
            <w:r w:rsidRPr="00E43144">
              <w:t>640</w:t>
            </w:r>
          </w:p>
        </w:tc>
        <w:tc>
          <w:tcPr>
            <w:tcW w:w="992" w:type="dxa"/>
          </w:tcPr>
          <w:p w14:paraId="7AD70FC0" w14:textId="1BDF1C8F" w:rsidR="00CB4A98" w:rsidRPr="0041188C" w:rsidRDefault="00CB4A98" w:rsidP="00815ADA">
            <w:pPr>
              <w:pStyle w:val="TableText0"/>
              <w:rPr>
                <w:color w:val="7030A0"/>
              </w:rPr>
            </w:pPr>
            <w:r w:rsidRPr="00E43144">
              <w:t>Remove</w:t>
            </w:r>
          </w:p>
        </w:tc>
        <w:tc>
          <w:tcPr>
            <w:tcW w:w="8504" w:type="dxa"/>
          </w:tcPr>
          <w:p w14:paraId="59576ADF" w14:textId="77777777" w:rsidR="00CB4A98" w:rsidRPr="00EC7401" w:rsidRDefault="00CB4A98" w:rsidP="00815ADA">
            <w:pPr>
              <w:pStyle w:val="TableText0"/>
            </w:pPr>
            <w:r w:rsidRPr="00EC7401">
              <w:t>Validation rule is out of date and no longer applies.</w:t>
            </w:r>
          </w:p>
          <w:p w14:paraId="170274F5" w14:textId="09ABCD73" w:rsidR="00CB4A98" w:rsidRPr="0041188C" w:rsidRDefault="00CB4A98" w:rsidP="00815ADA">
            <w:pPr>
              <w:pStyle w:val="TableText0"/>
              <w:rPr>
                <w:color w:val="7030A0"/>
              </w:rPr>
            </w:pPr>
            <w:r w:rsidRPr="00EC7401">
              <w:rPr>
                <w:b/>
                <w:bCs/>
              </w:rPr>
              <w:t>Removed validation:</w:t>
            </w:r>
            <w:r w:rsidRPr="00EC7401">
              <w:rPr>
                <w:rFonts w:eastAsiaTheme="minorHAnsi"/>
                <w:i/>
                <w:iCs/>
                <w:kern w:val="2"/>
                <w:lang w:eastAsia="en-US"/>
              </w:rPr>
              <w:t xml:space="preserve"> FUNDING = 30 and Course start date is not greater than 31/05/2015</w:t>
            </w:r>
          </w:p>
        </w:tc>
      </w:tr>
      <w:tr w:rsidR="00CB4A98" w:rsidRPr="00E43144" w14:paraId="736A5573" w14:textId="77777777" w:rsidTr="00CB28B3">
        <w:trPr>
          <w:trHeight w:val="491"/>
        </w:trPr>
        <w:tc>
          <w:tcPr>
            <w:tcW w:w="2409" w:type="dxa"/>
            <w:vMerge/>
          </w:tcPr>
          <w:p w14:paraId="42288AC6" w14:textId="77777777" w:rsidR="00CB4A98" w:rsidRPr="00E43144" w:rsidRDefault="00CB4A98" w:rsidP="00815ADA">
            <w:pPr>
              <w:pStyle w:val="TableText0"/>
            </w:pPr>
          </w:p>
        </w:tc>
        <w:tc>
          <w:tcPr>
            <w:tcW w:w="1134" w:type="dxa"/>
          </w:tcPr>
          <w:p w14:paraId="28609F9A" w14:textId="1EF55F7D" w:rsidR="00CB4A98" w:rsidRPr="00E43144" w:rsidRDefault="00CB4A98" w:rsidP="00815ADA">
            <w:pPr>
              <w:pStyle w:val="TableText0"/>
            </w:pPr>
            <w:r w:rsidRPr="00E43144">
              <w:t>Error</w:t>
            </w:r>
          </w:p>
        </w:tc>
        <w:tc>
          <w:tcPr>
            <w:tcW w:w="707" w:type="dxa"/>
          </w:tcPr>
          <w:p w14:paraId="1DD7B056" w14:textId="465D066B" w:rsidR="00CB4A98" w:rsidRPr="00E43144" w:rsidRDefault="00CB4A98" w:rsidP="00815ADA">
            <w:pPr>
              <w:pStyle w:val="TableText0"/>
            </w:pPr>
            <w:r w:rsidRPr="00E43144">
              <w:t>641</w:t>
            </w:r>
          </w:p>
        </w:tc>
        <w:tc>
          <w:tcPr>
            <w:tcW w:w="992" w:type="dxa"/>
          </w:tcPr>
          <w:p w14:paraId="7694A177" w14:textId="79CBFFB3" w:rsidR="00CB4A98" w:rsidRPr="00E43144" w:rsidRDefault="00CB4A98" w:rsidP="00815ADA">
            <w:pPr>
              <w:pStyle w:val="TableText0"/>
            </w:pPr>
            <w:r w:rsidRPr="00E43144">
              <w:t>Remove</w:t>
            </w:r>
          </w:p>
        </w:tc>
        <w:tc>
          <w:tcPr>
            <w:tcW w:w="8504" w:type="dxa"/>
          </w:tcPr>
          <w:p w14:paraId="221D6526" w14:textId="77777777" w:rsidR="00CB4A98" w:rsidRPr="00EC7401" w:rsidRDefault="00CB4A98" w:rsidP="00815ADA">
            <w:pPr>
              <w:pStyle w:val="TableText0"/>
            </w:pPr>
            <w:r w:rsidRPr="00EC7401">
              <w:t>Validation rule is out of date and no longer applies.</w:t>
            </w:r>
          </w:p>
          <w:p w14:paraId="7B61D662" w14:textId="5CBE24AA" w:rsidR="00CB4A98" w:rsidRPr="00EC7401" w:rsidRDefault="00CB4A98" w:rsidP="00815ADA">
            <w:pPr>
              <w:pStyle w:val="TableText0"/>
            </w:pPr>
            <w:r w:rsidRPr="00EC7401">
              <w:rPr>
                <w:b/>
                <w:bCs/>
              </w:rPr>
              <w:t>Removed validation:</w:t>
            </w:r>
            <w:r w:rsidRPr="00EC7401">
              <w:rPr>
                <w:rFonts w:eastAsiaTheme="minorHAnsi"/>
                <w:i/>
                <w:iCs/>
                <w:kern w:val="2"/>
                <w:lang w:eastAsia="en-US"/>
              </w:rPr>
              <w:t xml:space="preserve"> FUNDING = 30 is not valid for SDR prior to August 2015</w:t>
            </w:r>
          </w:p>
        </w:tc>
      </w:tr>
      <w:tr w:rsidR="00F25871" w:rsidRPr="00E43144" w14:paraId="2216C339" w14:textId="77777777" w:rsidTr="00CB28B3">
        <w:trPr>
          <w:trHeight w:val="491"/>
        </w:trPr>
        <w:tc>
          <w:tcPr>
            <w:tcW w:w="2409" w:type="dxa"/>
            <w:vMerge/>
          </w:tcPr>
          <w:p w14:paraId="7BC5307E" w14:textId="77777777" w:rsidR="00F25871" w:rsidRPr="00E43144" w:rsidRDefault="00F25871" w:rsidP="00F25871">
            <w:pPr>
              <w:pStyle w:val="TableText0"/>
            </w:pPr>
          </w:p>
        </w:tc>
        <w:tc>
          <w:tcPr>
            <w:tcW w:w="1134" w:type="dxa"/>
          </w:tcPr>
          <w:p w14:paraId="56E24D1B" w14:textId="085C52AB" w:rsidR="00F25871" w:rsidRPr="00E43144" w:rsidRDefault="00F25871" w:rsidP="00F25871">
            <w:pPr>
              <w:pStyle w:val="TableText0"/>
            </w:pPr>
            <w:r w:rsidRPr="00E43144">
              <w:t>Error</w:t>
            </w:r>
          </w:p>
        </w:tc>
        <w:tc>
          <w:tcPr>
            <w:tcW w:w="707" w:type="dxa"/>
          </w:tcPr>
          <w:p w14:paraId="42B4DE0C" w14:textId="58DC2E14" w:rsidR="00F25871" w:rsidRPr="00E43144" w:rsidRDefault="00F25871" w:rsidP="00F25871">
            <w:pPr>
              <w:pStyle w:val="TableText0"/>
            </w:pPr>
            <w:r w:rsidRPr="00E43144">
              <w:t>710</w:t>
            </w:r>
          </w:p>
        </w:tc>
        <w:tc>
          <w:tcPr>
            <w:tcW w:w="992" w:type="dxa"/>
          </w:tcPr>
          <w:p w14:paraId="2FB75903" w14:textId="11E0ABCE" w:rsidR="00F25871" w:rsidRPr="00E43144" w:rsidRDefault="00F25871" w:rsidP="00F25871">
            <w:pPr>
              <w:pStyle w:val="TableText0"/>
            </w:pPr>
            <w:r w:rsidRPr="00E43144">
              <w:t>Add</w:t>
            </w:r>
          </w:p>
        </w:tc>
        <w:tc>
          <w:tcPr>
            <w:tcW w:w="8504" w:type="dxa"/>
          </w:tcPr>
          <w:p w14:paraId="732BBEF2" w14:textId="77777777" w:rsidR="00F25871" w:rsidRPr="00EC7401" w:rsidRDefault="00F25871" w:rsidP="00F25871">
            <w:pPr>
              <w:pStyle w:val="TableText0"/>
            </w:pPr>
            <w:r w:rsidRPr="00EC7401">
              <w:t>A new rule to check that the date format (DD/MM/YYYY) is correct.</w:t>
            </w:r>
          </w:p>
          <w:p w14:paraId="27DE9C16" w14:textId="70494432" w:rsidR="00F25871" w:rsidRPr="00EC7401" w:rsidRDefault="00F25871" w:rsidP="00F25871">
            <w:pPr>
              <w:pStyle w:val="TableText0"/>
            </w:pPr>
            <w:r w:rsidRPr="00EC7401">
              <w:rPr>
                <w:b/>
                <w:bCs/>
              </w:rPr>
              <w:t>New validation:</w:t>
            </w:r>
            <w:r w:rsidRPr="00EC7401">
              <w:t xml:space="preserve"> </w:t>
            </w:r>
            <w:r w:rsidRPr="00EC7401">
              <w:rPr>
                <w:i/>
                <w:iCs/>
              </w:rPr>
              <w:t>Date format in Course Start date is invalid</w:t>
            </w:r>
          </w:p>
        </w:tc>
      </w:tr>
      <w:tr w:rsidR="00F25871" w:rsidRPr="00E43144" w14:paraId="7B4E420A" w14:textId="77777777" w:rsidTr="0035426C">
        <w:tc>
          <w:tcPr>
            <w:tcW w:w="2409" w:type="dxa"/>
            <w:vMerge w:val="restart"/>
          </w:tcPr>
          <w:p w14:paraId="6672E00C" w14:textId="77777777" w:rsidR="00F25871" w:rsidRPr="00E43144" w:rsidRDefault="00F25871" w:rsidP="00F25871">
            <w:pPr>
              <w:pStyle w:val="TableText0"/>
            </w:pPr>
            <w:r w:rsidRPr="00E43144">
              <w:t>Course End Date</w:t>
            </w:r>
          </w:p>
        </w:tc>
        <w:tc>
          <w:tcPr>
            <w:tcW w:w="1134" w:type="dxa"/>
          </w:tcPr>
          <w:p w14:paraId="600A1E19" w14:textId="0B3F1E47" w:rsidR="00F25871" w:rsidRPr="00E43144" w:rsidRDefault="00F25871" w:rsidP="00F25871">
            <w:pPr>
              <w:pStyle w:val="TableText0"/>
            </w:pPr>
            <w:r w:rsidRPr="00E43144">
              <w:t>Error</w:t>
            </w:r>
          </w:p>
        </w:tc>
        <w:tc>
          <w:tcPr>
            <w:tcW w:w="707" w:type="dxa"/>
          </w:tcPr>
          <w:p w14:paraId="7F319AF1" w14:textId="0F792EE3" w:rsidR="00F25871" w:rsidRPr="00E43144" w:rsidRDefault="00F25871" w:rsidP="00F25871">
            <w:pPr>
              <w:pStyle w:val="TableText0"/>
            </w:pPr>
            <w:r w:rsidRPr="00E43144">
              <w:t>637</w:t>
            </w:r>
          </w:p>
        </w:tc>
        <w:tc>
          <w:tcPr>
            <w:tcW w:w="992" w:type="dxa"/>
          </w:tcPr>
          <w:p w14:paraId="2D12050A" w14:textId="37087612" w:rsidR="00F25871" w:rsidRPr="00E43144" w:rsidRDefault="00F25871" w:rsidP="00F25871">
            <w:pPr>
              <w:pStyle w:val="TableText0"/>
            </w:pPr>
            <w:r w:rsidRPr="00E43144">
              <w:t>Remove</w:t>
            </w:r>
          </w:p>
        </w:tc>
        <w:tc>
          <w:tcPr>
            <w:tcW w:w="8504" w:type="dxa"/>
          </w:tcPr>
          <w:p w14:paraId="5AA66A31" w14:textId="77777777" w:rsidR="00F25871" w:rsidRPr="00EC7401" w:rsidRDefault="00F25871" w:rsidP="00F25871">
            <w:pPr>
              <w:pStyle w:val="TableText0"/>
            </w:pPr>
            <w:r w:rsidRPr="00EC7401">
              <w:t>This validation is no longer necessary. Validation 711 also checks for this.</w:t>
            </w:r>
          </w:p>
          <w:p w14:paraId="27582348" w14:textId="3D44AD45" w:rsidR="00F25871" w:rsidRPr="00EC7401" w:rsidRDefault="00F25871" w:rsidP="00F25871">
            <w:pPr>
              <w:pStyle w:val="TableText0"/>
            </w:pPr>
            <w:r w:rsidRPr="00EC7401">
              <w:rPr>
                <w:b/>
                <w:bCs/>
              </w:rPr>
              <w:t>Removed Validation:</w:t>
            </w:r>
            <w:r w:rsidRPr="00EC7401">
              <w:t xml:space="preserve"> </w:t>
            </w:r>
            <w:r w:rsidRPr="00EC7401">
              <w:rPr>
                <w:i/>
                <w:iCs/>
              </w:rPr>
              <w:t>CRS_END is invalid</w:t>
            </w:r>
          </w:p>
        </w:tc>
      </w:tr>
      <w:tr w:rsidR="00F25871" w:rsidRPr="00E43144" w14:paraId="20F4A8EA" w14:textId="77777777" w:rsidTr="00CB28B3">
        <w:trPr>
          <w:trHeight w:val="631"/>
        </w:trPr>
        <w:tc>
          <w:tcPr>
            <w:tcW w:w="2409" w:type="dxa"/>
            <w:vMerge/>
          </w:tcPr>
          <w:p w14:paraId="04488561" w14:textId="77777777" w:rsidR="00F25871" w:rsidRPr="00E43144" w:rsidRDefault="00F25871" w:rsidP="00F25871">
            <w:pPr>
              <w:pStyle w:val="TableText0"/>
            </w:pPr>
          </w:p>
        </w:tc>
        <w:tc>
          <w:tcPr>
            <w:tcW w:w="1134" w:type="dxa"/>
          </w:tcPr>
          <w:p w14:paraId="6D318492" w14:textId="0EB8173F" w:rsidR="00F25871" w:rsidRPr="00E43144" w:rsidRDefault="00F25871" w:rsidP="00F25871">
            <w:pPr>
              <w:pStyle w:val="TableText0"/>
            </w:pPr>
            <w:r w:rsidRPr="00E43144">
              <w:t>Error</w:t>
            </w:r>
          </w:p>
        </w:tc>
        <w:tc>
          <w:tcPr>
            <w:tcW w:w="707" w:type="dxa"/>
          </w:tcPr>
          <w:p w14:paraId="1FB7C6EF" w14:textId="476083EF" w:rsidR="00F25871" w:rsidRPr="00E43144" w:rsidRDefault="00F25871" w:rsidP="00F25871">
            <w:pPr>
              <w:pStyle w:val="TableText0"/>
            </w:pPr>
            <w:r w:rsidRPr="00E43144">
              <w:t>395</w:t>
            </w:r>
          </w:p>
        </w:tc>
        <w:tc>
          <w:tcPr>
            <w:tcW w:w="992" w:type="dxa"/>
          </w:tcPr>
          <w:p w14:paraId="685775E5" w14:textId="5CB23C91" w:rsidR="00F25871" w:rsidRPr="00E43144" w:rsidRDefault="00F25871" w:rsidP="00F25871">
            <w:pPr>
              <w:pStyle w:val="TableText0"/>
            </w:pPr>
            <w:r w:rsidRPr="00E43144">
              <w:t>Remove</w:t>
            </w:r>
          </w:p>
        </w:tc>
        <w:tc>
          <w:tcPr>
            <w:tcW w:w="8504" w:type="dxa"/>
          </w:tcPr>
          <w:p w14:paraId="3CCA7139" w14:textId="4C89FA2C" w:rsidR="00F25871" w:rsidRPr="00EC7401" w:rsidRDefault="00F25871" w:rsidP="00F25871">
            <w:pPr>
              <w:pStyle w:val="TableText0"/>
            </w:pPr>
            <w:r w:rsidRPr="00EC7401">
              <w:t>This validation is no longer necessary. Validation rule 638 runs against both Course Enrolment and Course Completion Data Submission to ensure there is a value for both.</w:t>
            </w:r>
          </w:p>
          <w:p w14:paraId="4786FF15" w14:textId="3D667CC9" w:rsidR="00F25871" w:rsidRPr="00EC7401" w:rsidRDefault="00F25871" w:rsidP="00F25871">
            <w:pPr>
              <w:pStyle w:val="TableText0"/>
            </w:pPr>
            <w:r w:rsidRPr="00CC6CDE">
              <w:rPr>
                <w:b/>
                <w:bCs/>
              </w:rPr>
              <w:t xml:space="preserve">Removed validation: </w:t>
            </w:r>
            <w:r w:rsidRPr="00EC7401">
              <w:rPr>
                <w:i/>
                <w:iCs/>
              </w:rPr>
              <w:t>Course end date cannot be blank for both enrolment and completion return</w:t>
            </w:r>
          </w:p>
        </w:tc>
      </w:tr>
      <w:tr w:rsidR="008C01D3" w:rsidRPr="00E43144" w14:paraId="104A0F47" w14:textId="77777777">
        <w:tc>
          <w:tcPr>
            <w:tcW w:w="2409" w:type="dxa"/>
            <w:vMerge w:val="restart"/>
          </w:tcPr>
          <w:p w14:paraId="3BA23941" w14:textId="77777777" w:rsidR="008C01D3" w:rsidRPr="00E43144" w:rsidRDefault="008C01D3" w:rsidP="008C01D3">
            <w:pPr>
              <w:pStyle w:val="TableText0"/>
            </w:pPr>
            <w:r w:rsidRPr="00E43144">
              <w:t>Category of Fees Assessment for International Students for each enrolment</w:t>
            </w:r>
          </w:p>
        </w:tc>
        <w:tc>
          <w:tcPr>
            <w:tcW w:w="1134" w:type="dxa"/>
          </w:tcPr>
          <w:p w14:paraId="597B4D5A" w14:textId="577D5ACE" w:rsidR="008C01D3" w:rsidRPr="00363EF3" w:rsidRDefault="008C01D3" w:rsidP="008C01D3">
            <w:pPr>
              <w:pStyle w:val="TableText0"/>
              <w:rPr>
                <w:color w:val="FF0000"/>
              </w:rPr>
            </w:pPr>
            <w:r w:rsidRPr="00E43144">
              <w:t>Error</w:t>
            </w:r>
          </w:p>
        </w:tc>
        <w:tc>
          <w:tcPr>
            <w:tcW w:w="707" w:type="dxa"/>
          </w:tcPr>
          <w:p w14:paraId="6A534E42" w14:textId="7F116E31" w:rsidR="008C01D3" w:rsidRPr="00363EF3" w:rsidRDefault="008C01D3" w:rsidP="008C01D3">
            <w:pPr>
              <w:pStyle w:val="TableText0"/>
              <w:rPr>
                <w:color w:val="FF0000"/>
              </w:rPr>
            </w:pPr>
            <w:r w:rsidRPr="00E43144">
              <w:t>582</w:t>
            </w:r>
          </w:p>
        </w:tc>
        <w:tc>
          <w:tcPr>
            <w:tcW w:w="992" w:type="dxa"/>
          </w:tcPr>
          <w:p w14:paraId="18EE2EA5" w14:textId="5ABD5A71" w:rsidR="008C01D3" w:rsidRPr="00363EF3" w:rsidRDefault="008C01D3" w:rsidP="008C01D3">
            <w:pPr>
              <w:pStyle w:val="TableText0"/>
              <w:rPr>
                <w:color w:val="FF0000"/>
              </w:rPr>
            </w:pPr>
            <w:r w:rsidRPr="00E43144">
              <w:t>Remove</w:t>
            </w:r>
          </w:p>
        </w:tc>
        <w:tc>
          <w:tcPr>
            <w:tcW w:w="8504" w:type="dxa"/>
            <w:vAlign w:val="center"/>
          </w:tcPr>
          <w:p w14:paraId="2D4378A5" w14:textId="77777777" w:rsidR="008C01D3" w:rsidRPr="00DE5D5C" w:rsidRDefault="008C01D3" w:rsidP="008C01D3">
            <w:pPr>
              <w:pStyle w:val="TableText0"/>
            </w:pPr>
            <w:r w:rsidRPr="00DE5D5C">
              <w:t>Out of date validation.</w:t>
            </w:r>
          </w:p>
          <w:p w14:paraId="41CA7DD4" w14:textId="10781262" w:rsidR="008C01D3" w:rsidRPr="00363EF3" w:rsidRDefault="008C01D3" w:rsidP="008C01D3">
            <w:pPr>
              <w:pStyle w:val="TableText0"/>
              <w:rPr>
                <w:color w:val="FF0000"/>
              </w:rPr>
            </w:pPr>
            <w:r w:rsidRPr="00DE5D5C">
              <w:rPr>
                <w:b/>
                <w:bCs/>
              </w:rPr>
              <w:t>Removed validation:</w:t>
            </w:r>
            <w:r w:rsidRPr="00DE5D5C">
              <w:t xml:space="preserve"> </w:t>
            </w:r>
            <w:r w:rsidRPr="00DE5D5C">
              <w:rPr>
                <w:i/>
                <w:iCs/>
              </w:rPr>
              <w:t>RESIDENCY or AUS_RESIDENCY is Y or CITIZEN is AUS and ATTEND is 3 or 4 and ASSIST is not 03 if the course start date is before 01/01/2017</w:t>
            </w:r>
          </w:p>
        </w:tc>
      </w:tr>
      <w:tr w:rsidR="008C01D3" w:rsidRPr="00E43144" w14:paraId="1371BF0F" w14:textId="77777777">
        <w:tc>
          <w:tcPr>
            <w:tcW w:w="2409" w:type="dxa"/>
            <w:vMerge/>
          </w:tcPr>
          <w:p w14:paraId="0438C16E" w14:textId="77777777" w:rsidR="008C01D3" w:rsidRPr="00E43144" w:rsidRDefault="008C01D3" w:rsidP="008C01D3">
            <w:pPr>
              <w:pStyle w:val="TableText0"/>
            </w:pPr>
          </w:p>
        </w:tc>
        <w:tc>
          <w:tcPr>
            <w:tcW w:w="1134" w:type="dxa"/>
          </w:tcPr>
          <w:p w14:paraId="10615A00" w14:textId="6965F52B" w:rsidR="008C01D3" w:rsidRPr="00363EF3" w:rsidRDefault="008C01D3" w:rsidP="008C01D3">
            <w:pPr>
              <w:pStyle w:val="TableText0"/>
              <w:rPr>
                <w:color w:val="FF0000"/>
              </w:rPr>
            </w:pPr>
            <w:r w:rsidRPr="00E43144">
              <w:t>Error</w:t>
            </w:r>
          </w:p>
        </w:tc>
        <w:tc>
          <w:tcPr>
            <w:tcW w:w="707" w:type="dxa"/>
          </w:tcPr>
          <w:p w14:paraId="01C67EF5" w14:textId="077B5BF9" w:rsidR="008C01D3" w:rsidRPr="00363EF3" w:rsidRDefault="008C01D3" w:rsidP="008C01D3">
            <w:pPr>
              <w:pStyle w:val="TableText0"/>
              <w:rPr>
                <w:color w:val="FF0000"/>
              </w:rPr>
            </w:pPr>
            <w:r w:rsidRPr="00E43144">
              <w:t>590</w:t>
            </w:r>
          </w:p>
        </w:tc>
        <w:tc>
          <w:tcPr>
            <w:tcW w:w="992" w:type="dxa"/>
          </w:tcPr>
          <w:p w14:paraId="37011F06" w14:textId="228421C5" w:rsidR="008C01D3" w:rsidRPr="00363EF3" w:rsidRDefault="008C01D3" w:rsidP="008C01D3">
            <w:pPr>
              <w:pStyle w:val="TableText0"/>
              <w:rPr>
                <w:color w:val="FF0000"/>
              </w:rPr>
            </w:pPr>
            <w:r w:rsidRPr="00E43144">
              <w:t>Update</w:t>
            </w:r>
          </w:p>
        </w:tc>
        <w:tc>
          <w:tcPr>
            <w:tcW w:w="8504" w:type="dxa"/>
            <w:vAlign w:val="center"/>
          </w:tcPr>
          <w:p w14:paraId="421052E4" w14:textId="232B857A" w:rsidR="008C01D3" w:rsidRPr="00DE5D5C" w:rsidRDefault="008C01D3" w:rsidP="008C01D3">
            <w:pPr>
              <w:pStyle w:val="TableText0"/>
            </w:pPr>
            <w:r w:rsidRPr="00DE5D5C">
              <w:t>The description is updated to clarify the condition in the error message. Separated the conditions being validated in this rule.</w:t>
            </w:r>
            <w:r w:rsidR="00C728E5">
              <w:t xml:space="preserve"> </w:t>
            </w:r>
            <w:r w:rsidRPr="00DE5D5C">
              <w:t>Removed the condition regarding field not being blank from this rule and added validation rule 760.</w:t>
            </w:r>
          </w:p>
          <w:p w14:paraId="1B3D22EE" w14:textId="0748C3E2" w:rsidR="008C01D3" w:rsidRPr="00363EF3" w:rsidRDefault="008C01D3" w:rsidP="008C01D3">
            <w:pPr>
              <w:pStyle w:val="TableText0"/>
              <w:rPr>
                <w:color w:val="FF0000"/>
              </w:rPr>
            </w:pPr>
            <w:r w:rsidRPr="00DE5D5C">
              <w:rPr>
                <w:b/>
                <w:bCs/>
              </w:rPr>
              <w:t>Updated validation:</w:t>
            </w:r>
            <w:r w:rsidRPr="00DE5D5C">
              <w:t xml:space="preserve"> </w:t>
            </w:r>
            <w:r w:rsidRPr="00DE5D5C">
              <w:rPr>
                <w:i/>
                <w:iCs/>
              </w:rPr>
              <w:t>Category of Fees Assessment for International Students for each enrolment is blank or not a valid classification code</w:t>
            </w:r>
          </w:p>
        </w:tc>
      </w:tr>
      <w:tr w:rsidR="008C01D3" w:rsidRPr="00E43144" w14:paraId="73C44D5B" w14:textId="77777777">
        <w:tc>
          <w:tcPr>
            <w:tcW w:w="2409" w:type="dxa"/>
            <w:vMerge/>
          </w:tcPr>
          <w:p w14:paraId="0DBB5794" w14:textId="77777777" w:rsidR="008C01D3" w:rsidRPr="00E43144" w:rsidRDefault="008C01D3" w:rsidP="008C01D3">
            <w:pPr>
              <w:pStyle w:val="TableText0"/>
            </w:pPr>
          </w:p>
        </w:tc>
        <w:tc>
          <w:tcPr>
            <w:tcW w:w="1134" w:type="dxa"/>
          </w:tcPr>
          <w:p w14:paraId="671B73EC" w14:textId="0D8F5A6B" w:rsidR="008C01D3" w:rsidRPr="00E43144" w:rsidRDefault="008C01D3" w:rsidP="008C01D3">
            <w:pPr>
              <w:pStyle w:val="TableText0"/>
            </w:pPr>
            <w:r w:rsidRPr="00E43144">
              <w:t>Error</w:t>
            </w:r>
          </w:p>
        </w:tc>
        <w:tc>
          <w:tcPr>
            <w:tcW w:w="707" w:type="dxa"/>
          </w:tcPr>
          <w:p w14:paraId="233B168D" w14:textId="4F8C7FE1" w:rsidR="008C01D3" w:rsidRPr="00E43144" w:rsidRDefault="008C01D3" w:rsidP="008C01D3">
            <w:pPr>
              <w:pStyle w:val="TableText0"/>
            </w:pPr>
            <w:r w:rsidRPr="00E43144">
              <w:t>760</w:t>
            </w:r>
          </w:p>
        </w:tc>
        <w:tc>
          <w:tcPr>
            <w:tcW w:w="992" w:type="dxa"/>
          </w:tcPr>
          <w:p w14:paraId="2CDCF5B1" w14:textId="5C12BFBD" w:rsidR="008C01D3" w:rsidRPr="00E43144" w:rsidRDefault="008C01D3" w:rsidP="008C01D3">
            <w:pPr>
              <w:pStyle w:val="TableText0"/>
            </w:pPr>
            <w:r w:rsidRPr="00E43144">
              <w:t>Add</w:t>
            </w:r>
          </w:p>
        </w:tc>
        <w:tc>
          <w:tcPr>
            <w:tcW w:w="8504" w:type="dxa"/>
            <w:vAlign w:val="center"/>
          </w:tcPr>
          <w:p w14:paraId="5652B02B" w14:textId="77777777" w:rsidR="008C01D3" w:rsidRPr="00DE5D5C" w:rsidRDefault="008C01D3" w:rsidP="008C01D3">
            <w:pPr>
              <w:pStyle w:val="TableText0"/>
            </w:pPr>
            <w:r w:rsidRPr="00DE5D5C">
              <w:t>See comments for validation rule 590.</w:t>
            </w:r>
          </w:p>
          <w:p w14:paraId="33CA524E" w14:textId="3D3D3AC9" w:rsidR="008C01D3" w:rsidRPr="00DE5D5C" w:rsidRDefault="008C01D3" w:rsidP="008C01D3">
            <w:pPr>
              <w:pStyle w:val="TableText0"/>
            </w:pPr>
            <w:r w:rsidRPr="00DE5D5C">
              <w:rPr>
                <w:b/>
                <w:bCs/>
              </w:rPr>
              <w:t>New validation:</w:t>
            </w:r>
            <w:r w:rsidRPr="00DE5D5C">
              <w:t xml:space="preserve"> </w:t>
            </w:r>
            <w:r w:rsidRPr="00DE5D5C">
              <w:rPr>
                <w:i/>
                <w:iCs/>
              </w:rPr>
              <w:t>Category of Fees Assessment for International Students for each enrolment is blank</w:t>
            </w:r>
          </w:p>
        </w:tc>
      </w:tr>
      <w:tr w:rsidR="005B7873" w:rsidRPr="00E43144" w14:paraId="5458C300" w14:textId="77777777">
        <w:tc>
          <w:tcPr>
            <w:tcW w:w="2409" w:type="dxa"/>
            <w:vMerge/>
          </w:tcPr>
          <w:p w14:paraId="4CD87FCA" w14:textId="77777777" w:rsidR="005B7873" w:rsidRPr="00E43144" w:rsidRDefault="005B7873" w:rsidP="005B7873">
            <w:pPr>
              <w:pStyle w:val="TableText0"/>
            </w:pPr>
          </w:p>
        </w:tc>
        <w:tc>
          <w:tcPr>
            <w:tcW w:w="1134" w:type="dxa"/>
          </w:tcPr>
          <w:p w14:paraId="28AB393B" w14:textId="284289C5" w:rsidR="005B7873" w:rsidRPr="00E43144" w:rsidRDefault="005B7873" w:rsidP="005B7873">
            <w:pPr>
              <w:pStyle w:val="TableText0"/>
              <w:tabs>
                <w:tab w:val="left" w:pos="726"/>
              </w:tabs>
            </w:pPr>
            <w:r w:rsidRPr="00E43144">
              <w:t>Error</w:t>
            </w:r>
          </w:p>
        </w:tc>
        <w:tc>
          <w:tcPr>
            <w:tcW w:w="707" w:type="dxa"/>
          </w:tcPr>
          <w:p w14:paraId="4BBF65E6" w14:textId="1BAC24DC" w:rsidR="005B7873" w:rsidRPr="00E43144" w:rsidRDefault="005B7873" w:rsidP="005B7873">
            <w:pPr>
              <w:pStyle w:val="TableText0"/>
            </w:pPr>
            <w:r w:rsidRPr="00E43144">
              <w:t>659</w:t>
            </w:r>
          </w:p>
        </w:tc>
        <w:tc>
          <w:tcPr>
            <w:tcW w:w="992" w:type="dxa"/>
          </w:tcPr>
          <w:p w14:paraId="08B4FDC0" w14:textId="360EBAAE" w:rsidR="005B7873" w:rsidRPr="00E43144" w:rsidRDefault="005B7873" w:rsidP="005B7873">
            <w:pPr>
              <w:pStyle w:val="TableText0"/>
            </w:pPr>
            <w:r w:rsidRPr="00E43144">
              <w:t>Update</w:t>
            </w:r>
          </w:p>
        </w:tc>
        <w:tc>
          <w:tcPr>
            <w:tcW w:w="8504" w:type="dxa"/>
            <w:vAlign w:val="center"/>
          </w:tcPr>
          <w:p w14:paraId="6E1C65DF" w14:textId="77777777" w:rsidR="005B7873" w:rsidRPr="00863939" w:rsidRDefault="005B7873" w:rsidP="005B7873">
            <w:pPr>
              <w:pStyle w:val="TableText0"/>
            </w:pPr>
            <w:r w:rsidRPr="00863939">
              <w:t>The description is updated to replace the old values with the corresponding new values and to clarify the condition in the error message.</w:t>
            </w:r>
          </w:p>
          <w:p w14:paraId="5C0559F4" w14:textId="527D12D9" w:rsidR="005B7873" w:rsidRPr="00DE5D5C" w:rsidRDefault="005B7873" w:rsidP="005B7873">
            <w:pPr>
              <w:pStyle w:val="TableText0"/>
            </w:pPr>
            <w:r w:rsidRPr="00863939">
              <w:rPr>
                <w:b/>
                <w:bCs/>
              </w:rPr>
              <w:t>Updated validation:</w:t>
            </w:r>
            <w:r w:rsidRPr="00863939">
              <w:t xml:space="preserve"> </w:t>
            </w:r>
            <w:r w:rsidRPr="00863939">
              <w:rPr>
                <w:i/>
                <w:iCs/>
              </w:rPr>
              <w:t>Residential Status or Australian Residential Status is Y or Country of Citizenship is NZL or AUS and Intramural/Extramural Attendance is 8 and Category of Fees Assessment for International Students for each enrolment is not 00, 03 or 13 if the course start date is after 31/12/2016</w:t>
            </w:r>
          </w:p>
        </w:tc>
      </w:tr>
      <w:tr w:rsidR="00E302C2" w:rsidRPr="00E43144" w14:paraId="64220F2D" w14:textId="77777777">
        <w:tc>
          <w:tcPr>
            <w:tcW w:w="2409" w:type="dxa"/>
            <w:vMerge/>
          </w:tcPr>
          <w:p w14:paraId="6C3DBD46" w14:textId="77777777" w:rsidR="00E302C2" w:rsidRPr="00E43144" w:rsidRDefault="00E302C2" w:rsidP="00E302C2">
            <w:pPr>
              <w:pStyle w:val="TableText0"/>
            </w:pPr>
          </w:p>
        </w:tc>
        <w:tc>
          <w:tcPr>
            <w:tcW w:w="1134" w:type="dxa"/>
          </w:tcPr>
          <w:p w14:paraId="17932450" w14:textId="3CAE9885" w:rsidR="00E302C2" w:rsidRPr="00E43144" w:rsidRDefault="00E302C2" w:rsidP="00E302C2">
            <w:pPr>
              <w:pStyle w:val="TableText0"/>
            </w:pPr>
            <w:r w:rsidRPr="00E43144">
              <w:t>Error</w:t>
            </w:r>
          </w:p>
        </w:tc>
        <w:tc>
          <w:tcPr>
            <w:tcW w:w="707" w:type="dxa"/>
          </w:tcPr>
          <w:p w14:paraId="02E4CA89" w14:textId="111DFC1D" w:rsidR="00E302C2" w:rsidRPr="00E43144" w:rsidRDefault="00E302C2" w:rsidP="00E302C2">
            <w:pPr>
              <w:pStyle w:val="TableText0"/>
            </w:pPr>
            <w:r w:rsidRPr="00E43144">
              <w:t>684</w:t>
            </w:r>
          </w:p>
        </w:tc>
        <w:tc>
          <w:tcPr>
            <w:tcW w:w="992" w:type="dxa"/>
          </w:tcPr>
          <w:p w14:paraId="1E3AA976" w14:textId="465D9730" w:rsidR="00E302C2" w:rsidRPr="00E43144" w:rsidRDefault="00E302C2" w:rsidP="00E302C2">
            <w:pPr>
              <w:pStyle w:val="TableText0"/>
            </w:pPr>
            <w:r w:rsidRPr="00E43144">
              <w:t>Update</w:t>
            </w:r>
          </w:p>
        </w:tc>
        <w:tc>
          <w:tcPr>
            <w:tcW w:w="8504" w:type="dxa"/>
            <w:vAlign w:val="center"/>
          </w:tcPr>
          <w:p w14:paraId="0F7DDE30" w14:textId="77777777" w:rsidR="00E302C2" w:rsidRPr="00863939" w:rsidRDefault="00E302C2" w:rsidP="00E302C2">
            <w:pPr>
              <w:pStyle w:val="TableText0"/>
            </w:pPr>
            <w:r w:rsidRPr="00863939">
              <w:t>The description is updated to replace the old values with the corresponding new values and to clarify the condition in the error message.</w:t>
            </w:r>
          </w:p>
          <w:p w14:paraId="1BC80986" w14:textId="6AC1916E" w:rsidR="00E302C2" w:rsidRPr="00DE5D5C" w:rsidRDefault="00E302C2" w:rsidP="00E302C2">
            <w:pPr>
              <w:pStyle w:val="TableText0"/>
            </w:pPr>
            <w:r w:rsidRPr="00863939">
              <w:rPr>
                <w:b/>
                <w:bCs/>
              </w:rPr>
              <w:t>Updated validation:</w:t>
            </w:r>
            <w:r w:rsidRPr="00863939">
              <w:t xml:space="preserve"> </w:t>
            </w:r>
            <w:r w:rsidRPr="00863939">
              <w:rPr>
                <w:i/>
                <w:iCs/>
              </w:rPr>
              <w:t>Category of Fees Assessment for International Students for each enrolment is 14 and Intramural/Extramural Attendance is not 5, 6, or 7</w:t>
            </w:r>
            <w:r w:rsidRPr="00863939">
              <w:t xml:space="preserve"> </w:t>
            </w:r>
          </w:p>
        </w:tc>
      </w:tr>
      <w:tr w:rsidR="00883BB9" w:rsidRPr="00E43144" w14:paraId="55FEAA64" w14:textId="77777777" w:rsidTr="00B535E4">
        <w:trPr>
          <w:trHeight w:val="122"/>
        </w:trPr>
        <w:tc>
          <w:tcPr>
            <w:tcW w:w="2409" w:type="dxa"/>
            <w:vMerge/>
          </w:tcPr>
          <w:p w14:paraId="09AD25B7" w14:textId="77777777" w:rsidR="00883BB9" w:rsidRPr="00E43144" w:rsidRDefault="00883BB9" w:rsidP="00883BB9">
            <w:pPr>
              <w:pStyle w:val="TableText0"/>
            </w:pPr>
          </w:p>
        </w:tc>
        <w:tc>
          <w:tcPr>
            <w:tcW w:w="1134" w:type="dxa"/>
          </w:tcPr>
          <w:p w14:paraId="528C9454" w14:textId="3F6B3367" w:rsidR="00883BB9" w:rsidRPr="008A5063" w:rsidRDefault="00883BB9" w:rsidP="00883BB9">
            <w:pPr>
              <w:pStyle w:val="TableText0"/>
              <w:rPr>
                <w:color w:val="FF0000"/>
              </w:rPr>
            </w:pPr>
            <w:r w:rsidRPr="00E43144">
              <w:t>Warning</w:t>
            </w:r>
          </w:p>
        </w:tc>
        <w:tc>
          <w:tcPr>
            <w:tcW w:w="707" w:type="dxa"/>
          </w:tcPr>
          <w:p w14:paraId="762332DA" w14:textId="0E9FD6C7" w:rsidR="00883BB9" w:rsidRPr="008A5063" w:rsidRDefault="00883BB9" w:rsidP="00883BB9">
            <w:pPr>
              <w:pStyle w:val="TableText0"/>
              <w:rPr>
                <w:color w:val="FF0000"/>
              </w:rPr>
            </w:pPr>
            <w:r w:rsidRPr="00E43144">
              <w:t>583</w:t>
            </w:r>
          </w:p>
        </w:tc>
        <w:tc>
          <w:tcPr>
            <w:tcW w:w="992" w:type="dxa"/>
          </w:tcPr>
          <w:p w14:paraId="3F62DB51" w14:textId="24FF5A66" w:rsidR="00883BB9" w:rsidRPr="008A5063" w:rsidRDefault="00883BB9" w:rsidP="00883BB9">
            <w:pPr>
              <w:pStyle w:val="TableText0"/>
              <w:rPr>
                <w:color w:val="FF0000"/>
              </w:rPr>
            </w:pPr>
            <w:r w:rsidRPr="00E43144">
              <w:t>Update</w:t>
            </w:r>
          </w:p>
        </w:tc>
        <w:tc>
          <w:tcPr>
            <w:tcW w:w="8504" w:type="dxa"/>
            <w:vAlign w:val="center"/>
          </w:tcPr>
          <w:p w14:paraId="733BC72E" w14:textId="77777777" w:rsidR="00883BB9" w:rsidRPr="001106E2" w:rsidRDefault="00883BB9" w:rsidP="00883BB9">
            <w:pPr>
              <w:pStyle w:val="TableText0"/>
            </w:pPr>
            <w:r w:rsidRPr="001106E2">
              <w:t>The description is updated to replace the old values with the corresponding new values and to clarify the condition in the error message.</w:t>
            </w:r>
          </w:p>
          <w:p w14:paraId="4ED4D510" w14:textId="57551E87" w:rsidR="00883BB9" w:rsidRPr="008A5063" w:rsidRDefault="00883BB9" w:rsidP="00883BB9">
            <w:pPr>
              <w:pStyle w:val="TableText0"/>
              <w:rPr>
                <w:color w:val="FF0000"/>
              </w:rPr>
            </w:pPr>
            <w:r w:rsidRPr="001106E2">
              <w:rPr>
                <w:b/>
                <w:bCs/>
              </w:rPr>
              <w:t>Updated validation:</w:t>
            </w:r>
            <w:r w:rsidRPr="001106E2">
              <w:t xml:space="preserve"> </w:t>
            </w:r>
            <w:r w:rsidRPr="001106E2">
              <w:rPr>
                <w:i/>
                <w:iCs/>
              </w:rPr>
              <w:t>Residential Status or Australian Residential Status is Y or Country of Citizenship is NZL or AUS and Intramural/Extramural Attendance is 5, 6, or 7 and Category of Fees Assessment for International Students for each enrolment is not 00</w:t>
            </w:r>
          </w:p>
        </w:tc>
      </w:tr>
      <w:tr w:rsidR="00883BB9" w:rsidRPr="00E43144" w14:paraId="4C5E2846" w14:textId="77777777" w:rsidTr="0035426C">
        <w:tc>
          <w:tcPr>
            <w:tcW w:w="2409" w:type="dxa"/>
            <w:vMerge w:val="restart"/>
          </w:tcPr>
          <w:p w14:paraId="46EB8258" w14:textId="77777777" w:rsidR="00883BB9" w:rsidRPr="00E43144" w:rsidRDefault="00883BB9" w:rsidP="00883BB9">
            <w:pPr>
              <w:pStyle w:val="TableText0"/>
            </w:pPr>
            <w:r w:rsidRPr="00E43144">
              <w:t>Intramural/Extramural Attendance</w:t>
            </w:r>
          </w:p>
        </w:tc>
        <w:tc>
          <w:tcPr>
            <w:tcW w:w="1134" w:type="dxa"/>
          </w:tcPr>
          <w:p w14:paraId="53F44681" w14:textId="77777777" w:rsidR="00883BB9" w:rsidRPr="00E43144" w:rsidRDefault="00883BB9" w:rsidP="00883BB9">
            <w:pPr>
              <w:pStyle w:val="TableText0"/>
            </w:pPr>
            <w:r w:rsidRPr="00E43144">
              <w:t>Error</w:t>
            </w:r>
          </w:p>
        </w:tc>
        <w:tc>
          <w:tcPr>
            <w:tcW w:w="707" w:type="dxa"/>
          </w:tcPr>
          <w:p w14:paraId="5D41A937" w14:textId="77777777" w:rsidR="00883BB9" w:rsidRPr="00E43144" w:rsidRDefault="00883BB9" w:rsidP="00883BB9">
            <w:pPr>
              <w:pStyle w:val="TableText0"/>
            </w:pPr>
            <w:r w:rsidRPr="00E43144">
              <w:t>123</w:t>
            </w:r>
          </w:p>
        </w:tc>
        <w:tc>
          <w:tcPr>
            <w:tcW w:w="992" w:type="dxa"/>
          </w:tcPr>
          <w:p w14:paraId="3B058177" w14:textId="77777777" w:rsidR="00883BB9" w:rsidRPr="00E43144" w:rsidRDefault="00883BB9" w:rsidP="00883BB9">
            <w:pPr>
              <w:pStyle w:val="TableText0"/>
            </w:pPr>
            <w:r w:rsidRPr="00E43144">
              <w:t>Update</w:t>
            </w:r>
          </w:p>
        </w:tc>
        <w:tc>
          <w:tcPr>
            <w:tcW w:w="8504" w:type="dxa"/>
          </w:tcPr>
          <w:p w14:paraId="5D448DF1" w14:textId="07BD428F" w:rsidR="00883BB9" w:rsidRPr="00FE1F67" w:rsidRDefault="00883BB9" w:rsidP="00883BB9">
            <w:pPr>
              <w:pStyle w:val="TableText0"/>
            </w:pPr>
            <w:r w:rsidRPr="00FE1F67">
              <w:t>The description is updated to replace the old values with the corresponding new values and to clarify the condition in the error message. Separated the conditions being validated in this rule. Removed the condition regarding field not being blank from this rule and added validation rule 761.</w:t>
            </w:r>
          </w:p>
          <w:p w14:paraId="2A063CFB" w14:textId="77777777" w:rsidR="00883BB9" w:rsidRPr="00FE1F67" w:rsidRDefault="00883BB9" w:rsidP="00883BB9">
            <w:pPr>
              <w:pStyle w:val="TableText0"/>
            </w:pPr>
            <w:r w:rsidRPr="003A0050">
              <w:rPr>
                <w:b/>
                <w:bCs/>
              </w:rPr>
              <w:t>Updated validation:</w:t>
            </w:r>
            <w:r w:rsidRPr="00FE1F67">
              <w:t xml:space="preserve"> </w:t>
            </w:r>
            <w:r w:rsidRPr="00FE1F67">
              <w:rPr>
                <w:i/>
                <w:iCs/>
              </w:rPr>
              <w:t>Intramural/Extramural Attendance contains a value other than 5, 6, 7, 8, 9 or 10</w:t>
            </w:r>
          </w:p>
        </w:tc>
      </w:tr>
      <w:tr w:rsidR="00883BB9" w:rsidRPr="00E43144" w14:paraId="007E615B" w14:textId="77777777" w:rsidTr="0035426C">
        <w:tc>
          <w:tcPr>
            <w:tcW w:w="2409" w:type="dxa"/>
            <w:vMerge/>
          </w:tcPr>
          <w:p w14:paraId="533BDD05" w14:textId="77777777" w:rsidR="00883BB9" w:rsidRPr="00E43144" w:rsidRDefault="00883BB9" w:rsidP="00883BB9">
            <w:pPr>
              <w:pStyle w:val="TableText0"/>
            </w:pPr>
          </w:p>
        </w:tc>
        <w:tc>
          <w:tcPr>
            <w:tcW w:w="1134" w:type="dxa"/>
          </w:tcPr>
          <w:p w14:paraId="3A9AEF9E" w14:textId="77777777" w:rsidR="00883BB9" w:rsidRPr="00E43144" w:rsidRDefault="00883BB9" w:rsidP="00883BB9">
            <w:pPr>
              <w:pStyle w:val="TableText0"/>
            </w:pPr>
            <w:r w:rsidRPr="00E43144">
              <w:t>Error</w:t>
            </w:r>
          </w:p>
        </w:tc>
        <w:tc>
          <w:tcPr>
            <w:tcW w:w="707" w:type="dxa"/>
          </w:tcPr>
          <w:p w14:paraId="64E76254" w14:textId="77777777" w:rsidR="00883BB9" w:rsidRPr="00E43144" w:rsidRDefault="00883BB9" w:rsidP="00883BB9">
            <w:pPr>
              <w:pStyle w:val="TableText0"/>
            </w:pPr>
            <w:r w:rsidRPr="00E43144">
              <w:t>761</w:t>
            </w:r>
          </w:p>
        </w:tc>
        <w:tc>
          <w:tcPr>
            <w:tcW w:w="992" w:type="dxa"/>
          </w:tcPr>
          <w:p w14:paraId="1BB419DE" w14:textId="77777777" w:rsidR="00883BB9" w:rsidRPr="00E43144" w:rsidRDefault="00883BB9" w:rsidP="00883BB9">
            <w:pPr>
              <w:pStyle w:val="TableText0"/>
            </w:pPr>
            <w:r w:rsidRPr="00E43144">
              <w:t>Add</w:t>
            </w:r>
          </w:p>
        </w:tc>
        <w:tc>
          <w:tcPr>
            <w:tcW w:w="8504" w:type="dxa"/>
          </w:tcPr>
          <w:p w14:paraId="46BD0075" w14:textId="77777777" w:rsidR="00883BB9" w:rsidRPr="00FE1F67" w:rsidRDefault="00883BB9" w:rsidP="00883BB9">
            <w:pPr>
              <w:pStyle w:val="TableText0"/>
            </w:pPr>
            <w:r w:rsidRPr="00FE1F67">
              <w:t>See comments for validation rule 123.</w:t>
            </w:r>
          </w:p>
          <w:p w14:paraId="2DAA7CB1" w14:textId="5941A753" w:rsidR="00883BB9" w:rsidRPr="00FE1F67" w:rsidRDefault="00883BB9" w:rsidP="00883BB9">
            <w:pPr>
              <w:pStyle w:val="TableText0"/>
            </w:pPr>
            <w:r w:rsidRPr="003A0050">
              <w:rPr>
                <w:b/>
                <w:bCs/>
              </w:rPr>
              <w:t>New validation:</w:t>
            </w:r>
            <w:r w:rsidRPr="00FE1F67">
              <w:t xml:space="preserve"> </w:t>
            </w:r>
            <w:r w:rsidRPr="00FE1F67">
              <w:rPr>
                <w:i/>
                <w:iCs/>
              </w:rPr>
              <w:t>Intramural/Extramural Attendance is blank</w:t>
            </w:r>
          </w:p>
        </w:tc>
      </w:tr>
      <w:tr w:rsidR="00883BB9" w:rsidRPr="00E43144" w14:paraId="3CA7DE79" w14:textId="77777777" w:rsidTr="00B535E4">
        <w:trPr>
          <w:trHeight w:val="667"/>
        </w:trPr>
        <w:tc>
          <w:tcPr>
            <w:tcW w:w="2409" w:type="dxa"/>
          </w:tcPr>
          <w:p w14:paraId="0B698560" w14:textId="77777777" w:rsidR="00883BB9" w:rsidRPr="00E43144" w:rsidRDefault="00883BB9" w:rsidP="00883BB9">
            <w:pPr>
              <w:pStyle w:val="TableText0"/>
            </w:pPr>
            <w:r w:rsidRPr="00E43144">
              <w:t>Course Delivery Site</w:t>
            </w:r>
          </w:p>
        </w:tc>
        <w:tc>
          <w:tcPr>
            <w:tcW w:w="1134" w:type="dxa"/>
          </w:tcPr>
          <w:p w14:paraId="6A2E78E2" w14:textId="319F8C5C" w:rsidR="00883BB9" w:rsidRPr="001951ED" w:rsidRDefault="00883BB9" w:rsidP="00883BB9">
            <w:pPr>
              <w:pStyle w:val="TableText0"/>
              <w:rPr>
                <w:color w:val="FF0000"/>
              </w:rPr>
            </w:pPr>
            <w:r w:rsidRPr="00E43144">
              <w:t>Error</w:t>
            </w:r>
          </w:p>
        </w:tc>
        <w:tc>
          <w:tcPr>
            <w:tcW w:w="707" w:type="dxa"/>
          </w:tcPr>
          <w:p w14:paraId="13E0669C" w14:textId="50D86A6E" w:rsidR="00883BB9" w:rsidRPr="001951ED" w:rsidRDefault="00883BB9" w:rsidP="00883BB9">
            <w:pPr>
              <w:pStyle w:val="TableText0"/>
              <w:rPr>
                <w:color w:val="FF0000"/>
              </w:rPr>
            </w:pPr>
            <w:r w:rsidRPr="00E43144">
              <w:t>141</w:t>
            </w:r>
          </w:p>
        </w:tc>
        <w:tc>
          <w:tcPr>
            <w:tcW w:w="992" w:type="dxa"/>
          </w:tcPr>
          <w:p w14:paraId="22CD2B11" w14:textId="1977E2F8" w:rsidR="00883BB9" w:rsidRPr="001951ED" w:rsidRDefault="00883BB9" w:rsidP="00883BB9">
            <w:pPr>
              <w:pStyle w:val="TableText0"/>
              <w:rPr>
                <w:color w:val="FF0000"/>
              </w:rPr>
            </w:pPr>
            <w:r w:rsidRPr="00E43144">
              <w:t>Update</w:t>
            </w:r>
          </w:p>
        </w:tc>
        <w:tc>
          <w:tcPr>
            <w:tcW w:w="8504" w:type="dxa"/>
          </w:tcPr>
          <w:p w14:paraId="274AF1E0" w14:textId="77777777" w:rsidR="00883BB9" w:rsidRPr="00FE1F67" w:rsidRDefault="00883BB9" w:rsidP="00883BB9">
            <w:pPr>
              <w:pStyle w:val="TableText0"/>
            </w:pPr>
            <w:r w:rsidRPr="00FE1F67">
              <w:t>Replacing the old ATTEND values with the corresponding new values for asynchronous and synchronous learning. The description is updated to clarify the condition in the error message.</w:t>
            </w:r>
          </w:p>
          <w:p w14:paraId="162FA3B4" w14:textId="012DF78B" w:rsidR="00883BB9" w:rsidRPr="001951ED" w:rsidRDefault="00883BB9" w:rsidP="00883BB9">
            <w:pPr>
              <w:pStyle w:val="TableText0"/>
              <w:rPr>
                <w:color w:val="FF0000"/>
              </w:rPr>
            </w:pPr>
            <w:r w:rsidRPr="003A0050">
              <w:rPr>
                <w:b/>
                <w:bCs/>
              </w:rPr>
              <w:t>Updated validation:</w:t>
            </w:r>
            <w:r w:rsidRPr="00FE1F67">
              <w:t xml:space="preserve"> </w:t>
            </w:r>
            <w:r w:rsidRPr="00FE1F67">
              <w:rPr>
                <w:i/>
                <w:iCs/>
              </w:rPr>
              <w:t>Course Delivery Site does not exist or not yet approved</w:t>
            </w:r>
          </w:p>
        </w:tc>
      </w:tr>
      <w:tr w:rsidR="00883BB9" w:rsidRPr="00E43144" w14:paraId="709CCAAC" w14:textId="77777777" w:rsidTr="0035426C">
        <w:tc>
          <w:tcPr>
            <w:tcW w:w="2409" w:type="dxa"/>
            <w:vMerge w:val="restart"/>
          </w:tcPr>
          <w:p w14:paraId="14B4C0FC" w14:textId="77777777" w:rsidR="00883BB9" w:rsidRPr="00E43144" w:rsidRDefault="00883BB9" w:rsidP="00883BB9">
            <w:pPr>
              <w:pStyle w:val="TableText0"/>
            </w:pPr>
            <w:r w:rsidRPr="00E43144">
              <w:t>Source of Funding</w:t>
            </w:r>
          </w:p>
        </w:tc>
        <w:tc>
          <w:tcPr>
            <w:tcW w:w="1134" w:type="dxa"/>
          </w:tcPr>
          <w:p w14:paraId="755C33CC" w14:textId="31ED6697" w:rsidR="00883BB9" w:rsidRPr="001951ED" w:rsidRDefault="00883BB9" w:rsidP="00883BB9">
            <w:pPr>
              <w:pStyle w:val="TableText0"/>
              <w:rPr>
                <w:color w:val="FF0000"/>
              </w:rPr>
            </w:pPr>
            <w:r w:rsidRPr="00E43144">
              <w:t>Error</w:t>
            </w:r>
          </w:p>
        </w:tc>
        <w:tc>
          <w:tcPr>
            <w:tcW w:w="707" w:type="dxa"/>
          </w:tcPr>
          <w:p w14:paraId="6D3C1869" w14:textId="7B857968" w:rsidR="00883BB9" w:rsidRPr="001951ED" w:rsidRDefault="00883BB9" w:rsidP="00883BB9">
            <w:pPr>
              <w:pStyle w:val="TableText0"/>
              <w:rPr>
                <w:color w:val="FF0000"/>
              </w:rPr>
            </w:pPr>
            <w:r w:rsidRPr="00E43144">
              <w:t>596</w:t>
            </w:r>
          </w:p>
        </w:tc>
        <w:tc>
          <w:tcPr>
            <w:tcW w:w="992" w:type="dxa"/>
          </w:tcPr>
          <w:p w14:paraId="3581655D" w14:textId="4A8F80B8" w:rsidR="00883BB9" w:rsidRPr="001951ED" w:rsidRDefault="00883BB9" w:rsidP="00883BB9">
            <w:pPr>
              <w:pStyle w:val="TableText0"/>
              <w:rPr>
                <w:color w:val="FF0000"/>
              </w:rPr>
            </w:pPr>
            <w:r w:rsidRPr="00E43144">
              <w:t>Remove</w:t>
            </w:r>
          </w:p>
        </w:tc>
        <w:tc>
          <w:tcPr>
            <w:tcW w:w="8504" w:type="dxa"/>
          </w:tcPr>
          <w:p w14:paraId="7E49E915" w14:textId="77777777" w:rsidR="00883BB9" w:rsidRPr="006D2D1A" w:rsidRDefault="00883BB9" w:rsidP="00883BB9">
            <w:pPr>
              <w:pStyle w:val="TableText0"/>
            </w:pPr>
            <w:r w:rsidRPr="006D2D1A">
              <w:t>Validation rule is out of date and no longer applies.</w:t>
            </w:r>
          </w:p>
          <w:p w14:paraId="4FC5C17D" w14:textId="747FCD73" w:rsidR="00883BB9" w:rsidRPr="001951ED" w:rsidRDefault="00883BB9" w:rsidP="00883BB9">
            <w:pPr>
              <w:pStyle w:val="TableText0"/>
              <w:rPr>
                <w:color w:val="FF0000"/>
              </w:rPr>
            </w:pPr>
            <w:r w:rsidRPr="006D2D1A">
              <w:rPr>
                <w:b/>
                <w:bCs/>
              </w:rPr>
              <w:t>Removed validation:</w:t>
            </w:r>
            <w:r w:rsidRPr="006D2D1A">
              <w:t xml:space="preserve"> </w:t>
            </w:r>
            <w:r w:rsidRPr="006D2D1A">
              <w:rPr>
                <w:i/>
                <w:iCs/>
              </w:rPr>
              <w:t>FUNDING = 22 is not valid for SDR prior 2010</w:t>
            </w:r>
          </w:p>
        </w:tc>
      </w:tr>
      <w:tr w:rsidR="00883BB9" w:rsidRPr="00E43144" w14:paraId="67C2C196" w14:textId="77777777" w:rsidTr="0035426C">
        <w:tc>
          <w:tcPr>
            <w:tcW w:w="2409" w:type="dxa"/>
            <w:vMerge/>
          </w:tcPr>
          <w:p w14:paraId="4A1828C3" w14:textId="77777777" w:rsidR="00883BB9" w:rsidRPr="00E43144" w:rsidRDefault="00883BB9" w:rsidP="00883BB9">
            <w:pPr>
              <w:pStyle w:val="TableText0"/>
            </w:pPr>
          </w:p>
        </w:tc>
        <w:tc>
          <w:tcPr>
            <w:tcW w:w="1134" w:type="dxa"/>
          </w:tcPr>
          <w:p w14:paraId="1BE0997C" w14:textId="65F9BAAC" w:rsidR="00883BB9" w:rsidRPr="001951ED" w:rsidRDefault="00883BB9" w:rsidP="00883BB9">
            <w:pPr>
              <w:pStyle w:val="TableText0"/>
              <w:rPr>
                <w:color w:val="FF0000"/>
              </w:rPr>
            </w:pPr>
            <w:r w:rsidRPr="00E43144">
              <w:t>Error</w:t>
            </w:r>
          </w:p>
        </w:tc>
        <w:tc>
          <w:tcPr>
            <w:tcW w:w="707" w:type="dxa"/>
          </w:tcPr>
          <w:p w14:paraId="126CD8F5" w14:textId="387B491A" w:rsidR="00883BB9" w:rsidRPr="001951ED" w:rsidRDefault="00883BB9" w:rsidP="00883BB9">
            <w:pPr>
              <w:pStyle w:val="TableText0"/>
              <w:rPr>
                <w:color w:val="FF0000"/>
              </w:rPr>
            </w:pPr>
            <w:r w:rsidRPr="00E43144">
              <w:t>611</w:t>
            </w:r>
          </w:p>
        </w:tc>
        <w:tc>
          <w:tcPr>
            <w:tcW w:w="992" w:type="dxa"/>
          </w:tcPr>
          <w:p w14:paraId="74CBD73D" w14:textId="6CB04482" w:rsidR="00883BB9" w:rsidRPr="001951ED" w:rsidRDefault="00883BB9" w:rsidP="00883BB9">
            <w:pPr>
              <w:pStyle w:val="TableText0"/>
              <w:rPr>
                <w:color w:val="FF0000"/>
              </w:rPr>
            </w:pPr>
            <w:r w:rsidRPr="00E43144">
              <w:t>Update</w:t>
            </w:r>
          </w:p>
        </w:tc>
        <w:tc>
          <w:tcPr>
            <w:tcW w:w="8504" w:type="dxa"/>
          </w:tcPr>
          <w:p w14:paraId="414115CE" w14:textId="77777777" w:rsidR="00883BB9" w:rsidRPr="006D2D1A" w:rsidRDefault="00883BB9" w:rsidP="00883BB9">
            <w:pPr>
              <w:pStyle w:val="TableText0"/>
            </w:pPr>
            <w:r w:rsidRPr="006D2D1A">
              <w:t>The description is updated to clarify the condition in the error message to generalise the conditions associated with just course start date. Separated the conditions being validated in this rule. Removed the condition regarding field not being blank from this rule and added validation rule 762.</w:t>
            </w:r>
          </w:p>
          <w:p w14:paraId="53A122D9" w14:textId="78EE4CEF" w:rsidR="00883BB9" w:rsidRPr="001951ED" w:rsidRDefault="00883BB9" w:rsidP="00883BB9">
            <w:pPr>
              <w:pStyle w:val="TableText0"/>
              <w:rPr>
                <w:b/>
                <w:bCs/>
                <w:color w:val="FF0000"/>
              </w:rPr>
            </w:pPr>
            <w:r w:rsidRPr="006D2D1A">
              <w:rPr>
                <w:b/>
                <w:bCs/>
              </w:rPr>
              <w:t>Updated validation:</w:t>
            </w:r>
            <w:r w:rsidRPr="006D2D1A">
              <w:t xml:space="preserve"> </w:t>
            </w:r>
            <w:r w:rsidRPr="006D2D1A">
              <w:rPr>
                <w:i/>
                <w:iCs/>
              </w:rPr>
              <w:t>Source of Funding is not a valid funding code for the reporting year</w:t>
            </w:r>
          </w:p>
        </w:tc>
      </w:tr>
      <w:tr w:rsidR="00883BB9" w:rsidRPr="00E43144" w14:paraId="3D7C1991" w14:textId="77777777" w:rsidTr="0035426C">
        <w:tc>
          <w:tcPr>
            <w:tcW w:w="2409" w:type="dxa"/>
            <w:vMerge/>
          </w:tcPr>
          <w:p w14:paraId="358980C4" w14:textId="77777777" w:rsidR="00883BB9" w:rsidRPr="00E43144" w:rsidRDefault="00883BB9" w:rsidP="00883BB9">
            <w:pPr>
              <w:pStyle w:val="TableText0"/>
            </w:pPr>
          </w:p>
        </w:tc>
        <w:tc>
          <w:tcPr>
            <w:tcW w:w="1134" w:type="dxa"/>
          </w:tcPr>
          <w:p w14:paraId="771DC0E8" w14:textId="690A6981" w:rsidR="00883BB9" w:rsidRPr="001951ED" w:rsidRDefault="00883BB9" w:rsidP="00883BB9">
            <w:pPr>
              <w:pStyle w:val="TableText0"/>
              <w:rPr>
                <w:color w:val="FF0000"/>
              </w:rPr>
            </w:pPr>
            <w:r w:rsidRPr="00E43144">
              <w:t>Error</w:t>
            </w:r>
          </w:p>
        </w:tc>
        <w:tc>
          <w:tcPr>
            <w:tcW w:w="707" w:type="dxa"/>
          </w:tcPr>
          <w:p w14:paraId="4B7E7F17" w14:textId="4F7E5D4B" w:rsidR="00883BB9" w:rsidRPr="001951ED" w:rsidRDefault="00883BB9" w:rsidP="00883BB9">
            <w:pPr>
              <w:pStyle w:val="TableText0"/>
              <w:rPr>
                <w:color w:val="FF0000"/>
              </w:rPr>
            </w:pPr>
            <w:r w:rsidRPr="00E43144">
              <w:t>762</w:t>
            </w:r>
          </w:p>
        </w:tc>
        <w:tc>
          <w:tcPr>
            <w:tcW w:w="992" w:type="dxa"/>
          </w:tcPr>
          <w:p w14:paraId="4EDE641B" w14:textId="3DCDE182" w:rsidR="00883BB9" w:rsidRPr="001951ED" w:rsidRDefault="00883BB9" w:rsidP="00883BB9">
            <w:pPr>
              <w:pStyle w:val="TableText0"/>
              <w:rPr>
                <w:color w:val="FF0000"/>
              </w:rPr>
            </w:pPr>
            <w:r w:rsidRPr="00E43144">
              <w:t>Add</w:t>
            </w:r>
          </w:p>
        </w:tc>
        <w:tc>
          <w:tcPr>
            <w:tcW w:w="8504" w:type="dxa"/>
          </w:tcPr>
          <w:p w14:paraId="1E511B36" w14:textId="77777777" w:rsidR="00883BB9" w:rsidRPr="006D2D1A" w:rsidRDefault="00883BB9" w:rsidP="00883BB9">
            <w:pPr>
              <w:pStyle w:val="TableText0"/>
            </w:pPr>
            <w:r w:rsidRPr="006D2D1A">
              <w:t>See the comments for validation rule 611.</w:t>
            </w:r>
          </w:p>
          <w:p w14:paraId="2A2A8D51" w14:textId="288D9812" w:rsidR="00883BB9" w:rsidRPr="001951ED" w:rsidRDefault="00883BB9" w:rsidP="00883BB9">
            <w:pPr>
              <w:pStyle w:val="TableText0"/>
              <w:rPr>
                <w:color w:val="FF0000"/>
              </w:rPr>
            </w:pPr>
            <w:r w:rsidRPr="006D2D1A">
              <w:rPr>
                <w:b/>
                <w:bCs/>
              </w:rPr>
              <w:t>New validation:</w:t>
            </w:r>
            <w:r w:rsidRPr="006D2D1A">
              <w:t xml:space="preserve"> </w:t>
            </w:r>
            <w:r w:rsidRPr="006D2D1A">
              <w:rPr>
                <w:i/>
                <w:iCs/>
              </w:rPr>
              <w:t>Source of Funding is blank</w:t>
            </w:r>
          </w:p>
        </w:tc>
      </w:tr>
      <w:tr w:rsidR="00883BB9" w:rsidRPr="00E43144" w14:paraId="736BE76F" w14:textId="77777777" w:rsidTr="0035426C">
        <w:tc>
          <w:tcPr>
            <w:tcW w:w="2409" w:type="dxa"/>
            <w:vMerge/>
          </w:tcPr>
          <w:p w14:paraId="5CEDB1E8" w14:textId="77777777" w:rsidR="00883BB9" w:rsidRPr="00E43144" w:rsidRDefault="00883BB9" w:rsidP="00883BB9">
            <w:pPr>
              <w:pStyle w:val="TableText0"/>
            </w:pPr>
          </w:p>
        </w:tc>
        <w:tc>
          <w:tcPr>
            <w:tcW w:w="1134" w:type="dxa"/>
          </w:tcPr>
          <w:p w14:paraId="25CEF024" w14:textId="602E1509" w:rsidR="00883BB9" w:rsidRPr="00E43144" w:rsidRDefault="00883BB9" w:rsidP="00883BB9">
            <w:pPr>
              <w:pStyle w:val="TableText0"/>
            </w:pPr>
            <w:r w:rsidRPr="00E43144">
              <w:t>Error</w:t>
            </w:r>
          </w:p>
        </w:tc>
        <w:tc>
          <w:tcPr>
            <w:tcW w:w="707" w:type="dxa"/>
          </w:tcPr>
          <w:p w14:paraId="0EDF6D46" w14:textId="62E9F201" w:rsidR="00883BB9" w:rsidRPr="00E43144" w:rsidRDefault="00883BB9" w:rsidP="00883BB9">
            <w:pPr>
              <w:pStyle w:val="TableText0"/>
            </w:pPr>
            <w:r w:rsidRPr="00E43144">
              <w:t>618</w:t>
            </w:r>
          </w:p>
        </w:tc>
        <w:tc>
          <w:tcPr>
            <w:tcW w:w="992" w:type="dxa"/>
          </w:tcPr>
          <w:p w14:paraId="2C6FC1E4" w14:textId="43F5F43E" w:rsidR="00883BB9" w:rsidRPr="00E43144" w:rsidRDefault="00883BB9" w:rsidP="00883BB9">
            <w:pPr>
              <w:pStyle w:val="TableText0"/>
            </w:pPr>
            <w:r w:rsidRPr="00E43144">
              <w:t>Remove</w:t>
            </w:r>
          </w:p>
        </w:tc>
        <w:tc>
          <w:tcPr>
            <w:tcW w:w="8504" w:type="dxa"/>
          </w:tcPr>
          <w:p w14:paraId="4DA7CD3B" w14:textId="77777777" w:rsidR="00883BB9" w:rsidRPr="006D2D1A" w:rsidRDefault="00883BB9" w:rsidP="00883BB9">
            <w:pPr>
              <w:pStyle w:val="TableText0"/>
            </w:pPr>
            <w:r w:rsidRPr="006D2D1A">
              <w:t>Validation rule is out of date and no longer applies.</w:t>
            </w:r>
          </w:p>
          <w:p w14:paraId="565419BA" w14:textId="3979410D" w:rsidR="00883BB9" w:rsidRPr="006D2D1A" w:rsidRDefault="00883BB9" w:rsidP="00883BB9">
            <w:pPr>
              <w:pStyle w:val="TableText0"/>
            </w:pPr>
            <w:r w:rsidRPr="006D2D1A">
              <w:rPr>
                <w:b/>
                <w:bCs/>
              </w:rPr>
              <w:t>Removed validation:</w:t>
            </w:r>
            <w:r w:rsidRPr="006D2D1A">
              <w:t xml:space="preserve"> </w:t>
            </w:r>
            <w:r w:rsidRPr="006D2D1A">
              <w:rPr>
                <w:i/>
                <w:iCs/>
              </w:rPr>
              <w:t>FUNDING = 25 or 26 is not valid for SDR prior 2013</w:t>
            </w:r>
          </w:p>
        </w:tc>
      </w:tr>
      <w:tr w:rsidR="00883BB9" w:rsidRPr="00E43144" w14:paraId="1106BFBF" w14:textId="77777777" w:rsidTr="0035426C">
        <w:tc>
          <w:tcPr>
            <w:tcW w:w="2409" w:type="dxa"/>
            <w:vMerge/>
          </w:tcPr>
          <w:p w14:paraId="0D9A78A0" w14:textId="77777777" w:rsidR="00883BB9" w:rsidRPr="00E43144" w:rsidRDefault="00883BB9" w:rsidP="00883BB9">
            <w:pPr>
              <w:pStyle w:val="TableText0"/>
            </w:pPr>
          </w:p>
        </w:tc>
        <w:tc>
          <w:tcPr>
            <w:tcW w:w="1134" w:type="dxa"/>
          </w:tcPr>
          <w:p w14:paraId="7A1249CB" w14:textId="27E8E9AA" w:rsidR="00883BB9" w:rsidRPr="00E43144" w:rsidRDefault="00883BB9" w:rsidP="00883BB9">
            <w:pPr>
              <w:pStyle w:val="TableText0"/>
            </w:pPr>
            <w:r w:rsidRPr="00E43144">
              <w:t>Error</w:t>
            </w:r>
          </w:p>
        </w:tc>
        <w:tc>
          <w:tcPr>
            <w:tcW w:w="707" w:type="dxa"/>
          </w:tcPr>
          <w:p w14:paraId="2AA5EF60" w14:textId="2D58E471" w:rsidR="00883BB9" w:rsidRPr="00E43144" w:rsidRDefault="00883BB9" w:rsidP="00883BB9">
            <w:pPr>
              <w:pStyle w:val="TableText0"/>
            </w:pPr>
            <w:r w:rsidRPr="00E43144">
              <w:t>625</w:t>
            </w:r>
          </w:p>
        </w:tc>
        <w:tc>
          <w:tcPr>
            <w:tcW w:w="992" w:type="dxa"/>
          </w:tcPr>
          <w:p w14:paraId="3ADD0ED1" w14:textId="46409A0B" w:rsidR="00883BB9" w:rsidRPr="00E43144" w:rsidRDefault="00883BB9" w:rsidP="00883BB9">
            <w:pPr>
              <w:pStyle w:val="TableText0"/>
            </w:pPr>
            <w:r w:rsidRPr="00E43144">
              <w:t>Remove</w:t>
            </w:r>
          </w:p>
        </w:tc>
        <w:tc>
          <w:tcPr>
            <w:tcW w:w="8504" w:type="dxa"/>
          </w:tcPr>
          <w:p w14:paraId="37626D6A" w14:textId="77777777" w:rsidR="00883BB9" w:rsidRPr="006D2D1A" w:rsidRDefault="00883BB9" w:rsidP="00883BB9">
            <w:pPr>
              <w:pStyle w:val="TableText0"/>
            </w:pPr>
            <w:r w:rsidRPr="006D2D1A">
              <w:t>Validation rule is out of date and no longer applies.</w:t>
            </w:r>
          </w:p>
          <w:p w14:paraId="633C07DE" w14:textId="560C580B" w:rsidR="00883BB9" w:rsidRPr="006D2D1A" w:rsidRDefault="00883BB9" w:rsidP="00883BB9">
            <w:pPr>
              <w:pStyle w:val="TableText0"/>
            </w:pPr>
            <w:r w:rsidRPr="006D2D1A">
              <w:rPr>
                <w:b/>
                <w:bCs/>
              </w:rPr>
              <w:t>Removed validation:</w:t>
            </w:r>
            <w:r w:rsidRPr="006D2D1A">
              <w:t xml:space="preserve"> </w:t>
            </w:r>
            <w:r w:rsidRPr="006D2D1A">
              <w:rPr>
                <w:i/>
                <w:iCs/>
              </w:rPr>
              <w:t>FUNDING = 27, 28 or 29 not valid for SDR prior to 2014</w:t>
            </w:r>
          </w:p>
        </w:tc>
      </w:tr>
      <w:tr w:rsidR="00883BB9" w:rsidRPr="00E43144" w14:paraId="29C5961A" w14:textId="77777777" w:rsidTr="0035426C">
        <w:tc>
          <w:tcPr>
            <w:tcW w:w="2409" w:type="dxa"/>
            <w:vMerge/>
          </w:tcPr>
          <w:p w14:paraId="4AF6ABAC" w14:textId="77777777" w:rsidR="00883BB9" w:rsidRPr="00E43144" w:rsidRDefault="00883BB9" w:rsidP="00883BB9">
            <w:pPr>
              <w:pStyle w:val="TableText0"/>
            </w:pPr>
          </w:p>
        </w:tc>
        <w:tc>
          <w:tcPr>
            <w:tcW w:w="1134" w:type="dxa"/>
          </w:tcPr>
          <w:p w14:paraId="7424C28B" w14:textId="55A3659A" w:rsidR="00883BB9" w:rsidRPr="00E43144" w:rsidRDefault="00883BB9" w:rsidP="00883BB9">
            <w:pPr>
              <w:pStyle w:val="TableText0"/>
            </w:pPr>
            <w:r w:rsidRPr="00E43144">
              <w:t>Error</w:t>
            </w:r>
          </w:p>
        </w:tc>
        <w:tc>
          <w:tcPr>
            <w:tcW w:w="707" w:type="dxa"/>
          </w:tcPr>
          <w:p w14:paraId="41483F43" w14:textId="787DA048" w:rsidR="00883BB9" w:rsidRPr="00E43144" w:rsidRDefault="00883BB9" w:rsidP="00883BB9">
            <w:pPr>
              <w:pStyle w:val="TableText0"/>
            </w:pPr>
            <w:r w:rsidRPr="00E43144">
              <w:t>640</w:t>
            </w:r>
          </w:p>
        </w:tc>
        <w:tc>
          <w:tcPr>
            <w:tcW w:w="992" w:type="dxa"/>
          </w:tcPr>
          <w:p w14:paraId="0BAFD56B" w14:textId="067AD41C" w:rsidR="00883BB9" w:rsidRPr="00E43144" w:rsidRDefault="00883BB9" w:rsidP="00883BB9">
            <w:pPr>
              <w:pStyle w:val="TableText0"/>
            </w:pPr>
            <w:r w:rsidRPr="00E43144">
              <w:t>Remove</w:t>
            </w:r>
          </w:p>
        </w:tc>
        <w:tc>
          <w:tcPr>
            <w:tcW w:w="8504" w:type="dxa"/>
          </w:tcPr>
          <w:p w14:paraId="3127E3A8" w14:textId="77777777" w:rsidR="00883BB9" w:rsidRPr="006D2D1A" w:rsidRDefault="00883BB9" w:rsidP="00883BB9">
            <w:pPr>
              <w:pStyle w:val="TableText0"/>
            </w:pPr>
            <w:r w:rsidRPr="006D2D1A">
              <w:t>The error is no longer valid.</w:t>
            </w:r>
          </w:p>
          <w:p w14:paraId="22797D38" w14:textId="62556152" w:rsidR="00883BB9" w:rsidRPr="006D2D1A" w:rsidRDefault="00883BB9" w:rsidP="00883BB9">
            <w:pPr>
              <w:pStyle w:val="TableText0"/>
            </w:pPr>
            <w:r w:rsidRPr="006D2D1A">
              <w:rPr>
                <w:b/>
                <w:bCs/>
              </w:rPr>
              <w:t>Updated validation:</w:t>
            </w:r>
            <w:r w:rsidRPr="006D2D1A">
              <w:t xml:space="preserve"> </w:t>
            </w:r>
            <w:r w:rsidRPr="006D2D1A">
              <w:rPr>
                <w:i/>
                <w:iCs/>
              </w:rPr>
              <w:t>Source of Funding is 30 and course start date is not greater than 31/05/2015</w:t>
            </w:r>
          </w:p>
        </w:tc>
      </w:tr>
      <w:tr w:rsidR="00883BB9" w:rsidRPr="00E43144" w14:paraId="0A4862CC" w14:textId="77777777" w:rsidTr="005E5819">
        <w:trPr>
          <w:trHeight w:val="829"/>
        </w:trPr>
        <w:tc>
          <w:tcPr>
            <w:tcW w:w="2409" w:type="dxa"/>
            <w:vMerge/>
          </w:tcPr>
          <w:p w14:paraId="1C1C253C" w14:textId="77777777" w:rsidR="00883BB9" w:rsidRPr="00E43144" w:rsidRDefault="00883BB9" w:rsidP="00883BB9">
            <w:pPr>
              <w:pStyle w:val="TableText0"/>
            </w:pPr>
          </w:p>
        </w:tc>
        <w:tc>
          <w:tcPr>
            <w:tcW w:w="1134" w:type="dxa"/>
          </w:tcPr>
          <w:p w14:paraId="7ECD34B4" w14:textId="132235B0" w:rsidR="00883BB9" w:rsidRPr="00DB3E26" w:rsidRDefault="00883BB9" w:rsidP="00883BB9">
            <w:pPr>
              <w:pStyle w:val="TableText0"/>
              <w:rPr>
                <w:color w:val="FF0000"/>
              </w:rPr>
            </w:pPr>
            <w:r w:rsidRPr="00E43144">
              <w:t>Warning</w:t>
            </w:r>
          </w:p>
        </w:tc>
        <w:tc>
          <w:tcPr>
            <w:tcW w:w="707" w:type="dxa"/>
          </w:tcPr>
          <w:p w14:paraId="216BC94A" w14:textId="22726E57" w:rsidR="00883BB9" w:rsidRPr="00DB3E26" w:rsidRDefault="00883BB9" w:rsidP="00883BB9">
            <w:pPr>
              <w:pStyle w:val="TableText0"/>
              <w:rPr>
                <w:color w:val="FF0000"/>
              </w:rPr>
            </w:pPr>
            <w:r w:rsidRPr="00E43144">
              <w:t>593</w:t>
            </w:r>
          </w:p>
        </w:tc>
        <w:tc>
          <w:tcPr>
            <w:tcW w:w="992" w:type="dxa"/>
          </w:tcPr>
          <w:p w14:paraId="3F15E4F0" w14:textId="1AFFCB6F" w:rsidR="00883BB9" w:rsidRPr="00DB3E26" w:rsidRDefault="00883BB9" w:rsidP="00883BB9">
            <w:pPr>
              <w:pStyle w:val="TableText0"/>
              <w:rPr>
                <w:color w:val="FF0000"/>
              </w:rPr>
            </w:pPr>
            <w:r w:rsidRPr="00E43144">
              <w:t>Remove</w:t>
            </w:r>
          </w:p>
        </w:tc>
        <w:tc>
          <w:tcPr>
            <w:tcW w:w="8504" w:type="dxa"/>
          </w:tcPr>
          <w:p w14:paraId="622C3445" w14:textId="77777777" w:rsidR="00883BB9" w:rsidRPr="006D2D1A" w:rsidRDefault="00883BB9" w:rsidP="00883BB9">
            <w:pPr>
              <w:pStyle w:val="TableText0"/>
            </w:pPr>
            <w:r w:rsidRPr="006D2D1A">
              <w:t>Validation rule is out of date and no longer applies.</w:t>
            </w:r>
          </w:p>
          <w:p w14:paraId="08E6689F" w14:textId="54DE17D4" w:rsidR="00883BB9" w:rsidRPr="00DB3E26" w:rsidRDefault="00883BB9" w:rsidP="00883BB9">
            <w:pPr>
              <w:pStyle w:val="TableText0"/>
              <w:rPr>
                <w:color w:val="FF0000"/>
              </w:rPr>
            </w:pPr>
            <w:r w:rsidRPr="000423A4">
              <w:rPr>
                <w:b/>
                <w:bCs/>
              </w:rPr>
              <w:t>Removed validation:</w:t>
            </w:r>
            <w:r w:rsidRPr="006D2D1A">
              <w:rPr>
                <w:i/>
                <w:iCs/>
              </w:rPr>
              <w:t xml:space="preserve"> If FUNDING = 22, student must be 16 years of age or older but not reached their </w:t>
            </w:r>
            <w:r w:rsidRPr="006D2D1A">
              <w:rPr>
                <w:i/>
                <w:iCs/>
                <w:vertAlign w:val="superscript"/>
              </w:rPr>
              <w:t>18</w:t>
            </w:r>
            <w:r w:rsidRPr="006D2D1A">
              <w:rPr>
                <w:i/>
                <w:iCs/>
              </w:rPr>
              <w:t>th birthday at the time of the earliest course start date of the qualification being funded by Youth Guarantee prior to 2014</w:t>
            </w:r>
          </w:p>
        </w:tc>
      </w:tr>
      <w:tr w:rsidR="00883BB9" w:rsidRPr="00E43144" w14:paraId="172ADC71" w14:textId="77777777" w:rsidTr="005E5819">
        <w:trPr>
          <w:trHeight w:val="108"/>
        </w:trPr>
        <w:tc>
          <w:tcPr>
            <w:tcW w:w="2409" w:type="dxa"/>
          </w:tcPr>
          <w:p w14:paraId="405272DE" w14:textId="77777777" w:rsidR="00883BB9" w:rsidRPr="00E43144" w:rsidRDefault="00883BB9" w:rsidP="00883BB9">
            <w:pPr>
              <w:pStyle w:val="TableText0"/>
            </w:pPr>
            <w:r w:rsidRPr="00E43144">
              <w:t>Residential Status</w:t>
            </w:r>
          </w:p>
          <w:p w14:paraId="360D78C8" w14:textId="77777777" w:rsidR="00883BB9" w:rsidRPr="00E43144" w:rsidRDefault="00883BB9" w:rsidP="00883BB9">
            <w:pPr>
              <w:pStyle w:val="TableText0"/>
            </w:pPr>
          </w:p>
        </w:tc>
        <w:tc>
          <w:tcPr>
            <w:tcW w:w="1134" w:type="dxa"/>
          </w:tcPr>
          <w:p w14:paraId="3DDF6434" w14:textId="7181BFDE" w:rsidR="00883BB9" w:rsidRPr="00A67379" w:rsidRDefault="00883BB9" w:rsidP="00883BB9">
            <w:pPr>
              <w:pStyle w:val="TableText0"/>
              <w:rPr>
                <w:color w:val="FF0000"/>
              </w:rPr>
            </w:pPr>
            <w:r w:rsidRPr="00E43144">
              <w:t>Error</w:t>
            </w:r>
          </w:p>
        </w:tc>
        <w:tc>
          <w:tcPr>
            <w:tcW w:w="707" w:type="dxa"/>
          </w:tcPr>
          <w:p w14:paraId="3E13E6AC" w14:textId="19AA8A1B" w:rsidR="00883BB9" w:rsidRPr="00A67379" w:rsidRDefault="00883BB9" w:rsidP="00883BB9">
            <w:pPr>
              <w:pStyle w:val="TableText0"/>
              <w:rPr>
                <w:color w:val="FF0000"/>
              </w:rPr>
            </w:pPr>
            <w:r w:rsidRPr="00E43144">
              <w:t>763</w:t>
            </w:r>
          </w:p>
        </w:tc>
        <w:tc>
          <w:tcPr>
            <w:tcW w:w="992" w:type="dxa"/>
          </w:tcPr>
          <w:p w14:paraId="1C852EC7" w14:textId="3E80FB5C" w:rsidR="00883BB9" w:rsidRPr="00A67379" w:rsidRDefault="00883BB9" w:rsidP="00883BB9">
            <w:pPr>
              <w:pStyle w:val="TableText0"/>
              <w:rPr>
                <w:color w:val="FF0000"/>
              </w:rPr>
            </w:pPr>
            <w:r w:rsidRPr="00E43144">
              <w:t>Add</w:t>
            </w:r>
          </w:p>
        </w:tc>
        <w:tc>
          <w:tcPr>
            <w:tcW w:w="8504" w:type="dxa"/>
            <w:vAlign w:val="center"/>
          </w:tcPr>
          <w:p w14:paraId="7537D22F" w14:textId="77777777" w:rsidR="00883BB9" w:rsidRPr="006D2D1A" w:rsidRDefault="00883BB9" w:rsidP="00883BB9">
            <w:pPr>
              <w:pStyle w:val="TableText0"/>
            </w:pPr>
            <w:r w:rsidRPr="006D2D1A">
              <w:t>New validation is added as the field is mandatory and cannot be blank.</w:t>
            </w:r>
          </w:p>
          <w:p w14:paraId="522CAE63" w14:textId="79874623" w:rsidR="00883BB9" w:rsidRPr="00A67379" w:rsidRDefault="00883BB9" w:rsidP="00883BB9">
            <w:pPr>
              <w:pStyle w:val="TableText0"/>
              <w:rPr>
                <w:color w:val="FF0000"/>
              </w:rPr>
            </w:pPr>
            <w:r w:rsidRPr="000423A4">
              <w:rPr>
                <w:b/>
                <w:bCs/>
              </w:rPr>
              <w:t>New validation:</w:t>
            </w:r>
            <w:r w:rsidRPr="006D2D1A">
              <w:t xml:space="preserve"> </w:t>
            </w:r>
            <w:r w:rsidRPr="006D2D1A">
              <w:rPr>
                <w:i/>
                <w:iCs/>
              </w:rPr>
              <w:t>Residential Status code is blank</w:t>
            </w:r>
          </w:p>
        </w:tc>
      </w:tr>
      <w:tr w:rsidR="00883BB9" w:rsidRPr="00E43144" w14:paraId="43E9D34F" w14:textId="77777777" w:rsidTr="0035426C">
        <w:tc>
          <w:tcPr>
            <w:tcW w:w="2409" w:type="dxa"/>
            <w:vMerge w:val="restart"/>
          </w:tcPr>
          <w:p w14:paraId="402915DA" w14:textId="77777777" w:rsidR="00883BB9" w:rsidRPr="00E43144" w:rsidRDefault="00883BB9" w:rsidP="00883BB9">
            <w:pPr>
              <w:pStyle w:val="TableText0"/>
            </w:pPr>
            <w:r w:rsidRPr="00E43144">
              <w:t>Australian Residential Status</w:t>
            </w:r>
          </w:p>
          <w:p w14:paraId="033830AE" w14:textId="77777777" w:rsidR="00883BB9" w:rsidRPr="00E43144" w:rsidRDefault="00883BB9" w:rsidP="00883BB9">
            <w:pPr>
              <w:pStyle w:val="TableText0"/>
            </w:pPr>
          </w:p>
        </w:tc>
        <w:tc>
          <w:tcPr>
            <w:tcW w:w="1134" w:type="dxa"/>
          </w:tcPr>
          <w:p w14:paraId="1DB02694" w14:textId="77777777" w:rsidR="00883BB9" w:rsidRPr="00E43144" w:rsidRDefault="00883BB9" w:rsidP="00883BB9">
            <w:pPr>
              <w:pStyle w:val="TableText0"/>
            </w:pPr>
            <w:r w:rsidRPr="00E43144">
              <w:t>Error</w:t>
            </w:r>
          </w:p>
        </w:tc>
        <w:tc>
          <w:tcPr>
            <w:tcW w:w="707" w:type="dxa"/>
          </w:tcPr>
          <w:p w14:paraId="09C4CB6C" w14:textId="77777777" w:rsidR="00883BB9" w:rsidRPr="00E43144" w:rsidRDefault="00883BB9" w:rsidP="00883BB9">
            <w:pPr>
              <w:pStyle w:val="TableText0"/>
            </w:pPr>
            <w:r w:rsidRPr="00E43144">
              <w:t>633</w:t>
            </w:r>
          </w:p>
        </w:tc>
        <w:tc>
          <w:tcPr>
            <w:tcW w:w="992" w:type="dxa"/>
          </w:tcPr>
          <w:p w14:paraId="5DBC9592" w14:textId="77777777" w:rsidR="00883BB9" w:rsidRPr="00E43144" w:rsidRDefault="00883BB9" w:rsidP="00883BB9">
            <w:pPr>
              <w:pStyle w:val="TableText0"/>
            </w:pPr>
            <w:r w:rsidRPr="00E43144">
              <w:t>Update</w:t>
            </w:r>
          </w:p>
        </w:tc>
        <w:tc>
          <w:tcPr>
            <w:tcW w:w="8504" w:type="dxa"/>
            <w:vAlign w:val="center"/>
          </w:tcPr>
          <w:p w14:paraId="26C2E9BE" w14:textId="08333DF9"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4.</w:t>
            </w:r>
          </w:p>
          <w:p w14:paraId="1E8DE07D" w14:textId="77777777" w:rsidR="00883BB9" w:rsidRPr="00AC5F19" w:rsidRDefault="00883BB9" w:rsidP="00883BB9">
            <w:pPr>
              <w:pStyle w:val="TableText0"/>
            </w:pPr>
            <w:r w:rsidRPr="00AC5F19">
              <w:rPr>
                <w:b/>
                <w:bCs/>
              </w:rPr>
              <w:t xml:space="preserve">Updated validation: </w:t>
            </w:r>
            <w:r w:rsidRPr="00AC5F19">
              <w:rPr>
                <w:i/>
                <w:iCs/>
              </w:rPr>
              <w:t xml:space="preserve">Australian Residential Status code is other than Y or N </w:t>
            </w:r>
          </w:p>
        </w:tc>
      </w:tr>
      <w:tr w:rsidR="00883BB9" w:rsidRPr="00E43144" w14:paraId="2F5F5DB2" w14:textId="77777777" w:rsidTr="005E5819">
        <w:trPr>
          <w:trHeight w:val="35"/>
        </w:trPr>
        <w:tc>
          <w:tcPr>
            <w:tcW w:w="2409" w:type="dxa"/>
            <w:vMerge/>
          </w:tcPr>
          <w:p w14:paraId="7C5C4481" w14:textId="77777777" w:rsidR="00883BB9" w:rsidRPr="00E43144" w:rsidRDefault="00883BB9" w:rsidP="00883BB9">
            <w:pPr>
              <w:pStyle w:val="TableText0"/>
            </w:pPr>
          </w:p>
        </w:tc>
        <w:tc>
          <w:tcPr>
            <w:tcW w:w="1134" w:type="dxa"/>
          </w:tcPr>
          <w:p w14:paraId="7ABCFBA6" w14:textId="77777777" w:rsidR="00883BB9" w:rsidRPr="00E43144" w:rsidRDefault="00883BB9" w:rsidP="00883BB9">
            <w:pPr>
              <w:pStyle w:val="TableText0"/>
            </w:pPr>
            <w:r w:rsidRPr="00E43144">
              <w:t>Error</w:t>
            </w:r>
          </w:p>
        </w:tc>
        <w:tc>
          <w:tcPr>
            <w:tcW w:w="707" w:type="dxa"/>
          </w:tcPr>
          <w:p w14:paraId="3F0F19FF" w14:textId="77777777" w:rsidR="00883BB9" w:rsidRPr="00E43144" w:rsidRDefault="00883BB9" w:rsidP="00883BB9">
            <w:pPr>
              <w:pStyle w:val="TableText0"/>
            </w:pPr>
            <w:r w:rsidRPr="00E43144">
              <w:t>764</w:t>
            </w:r>
          </w:p>
        </w:tc>
        <w:tc>
          <w:tcPr>
            <w:tcW w:w="992" w:type="dxa"/>
          </w:tcPr>
          <w:p w14:paraId="41652DDE" w14:textId="77777777" w:rsidR="00883BB9" w:rsidRPr="00E43144" w:rsidRDefault="00883BB9" w:rsidP="00883BB9">
            <w:pPr>
              <w:pStyle w:val="TableText0"/>
            </w:pPr>
            <w:r w:rsidRPr="00E43144">
              <w:t>Add</w:t>
            </w:r>
          </w:p>
        </w:tc>
        <w:tc>
          <w:tcPr>
            <w:tcW w:w="8504" w:type="dxa"/>
            <w:vAlign w:val="center"/>
          </w:tcPr>
          <w:p w14:paraId="619D7C82" w14:textId="77777777" w:rsidR="00883BB9" w:rsidRPr="00AC5F19" w:rsidRDefault="00883BB9" w:rsidP="00883BB9">
            <w:pPr>
              <w:pStyle w:val="TableText0"/>
            </w:pPr>
            <w:r w:rsidRPr="00AC5F19">
              <w:t>See the comment for validation rule 633.</w:t>
            </w:r>
          </w:p>
          <w:p w14:paraId="71BE5F6A" w14:textId="77777777" w:rsidR="00883BB9" w:rsidRPr="00AC5F19" w:rsidRDefault="00883BB9" w:rsidP="00883BB9">
            <w:pPr>
              <w:pStyle w:val="TableText0"/>
            </w:pPr>
            <w:r w:rsidRPr="00AC5F19">
              <w:rPr>
                <w:b/>
                <w:bCs/>
              </w:rPr>
              <w:t>New validation:</w:t>
            </w:r>
            <w:r w:rsidRPr="00AC5F19">
              <w:t xml:space="preserve"> </w:t>
            </w:r>
            <w:r w:rsidRPr="00AC5F19">
              <w:rPr>
                <w:i/>
                <w:iCs/>
              </w:rPr>
              <w:t>Australian Residential Status is blank</w:t>
            </w:r>
          </w:p>
        </w:tc>
      </w:tr>
      <w:tr w:rsidR="00883BB9" w:rsidRPr="00E43144" w14:paraId="7DEF3040" w14:textId="77777777" w:rsidTr="0035426C">
        <w:tc>
          <w:tcPr>
            <w:tcW w:w="2409" w:type="dxa"/>
            <w:vMerge w:val="restart"/>
          </w:tcPr>
          <w:p w14:paraId="0C921282" w14:textId="77777777" w:rsidR="00883BB9" w:rsidRPr="00E43144" w:rsidRDefault="00883BB9" w:rsidP="00883BB9">
            <w:pPr>
              <w:pStyle w:val="TableText0"/>
            </w:pPr>
            <w:r w:rsidRPr="00E43144">
              <w:t>Funding Category</w:t>
            </w:r>
          </w:p>
          <w:p w14:paraId="5ADCC776" w14:textId="77777777" w:rsidR="00883BB9" w:rsidRPr="00E43144" w:rsidRDefault="00883BB9" w:rsidP="00883BB9">
            <w:pPr>
              <w:pStyle w:val="TableText0"/>
            </w:pPr>
          </w:p>
        </w:tc>
        <w:tc>
          <w:tcPr>
            <w:tcW w:w="1134" w:type="dxa"/>
          </w:tcPr>
          <w:p w14:paraId="62DCE995" w14:textId="77777777" w:rsidR="00883BB9" w:rsidRPr="00E43144" w:rsidRDefault="00883BB9" w:rsidP="00883BB9">
            <w:pPr>
              <w:pStyle w:val="TableText0"/>
            </w:pPr>
            <w:r w:rsidRPr="00E43144">
              <w:t>Error</w:t>
            </w:r>
          </w:p>
        </w:tc>
        <w:tc>
          <w:tcPr>
            <w:tcW w:w="707" w:type="dxa"/>
          </w:tcPr>
          <w:p w14:paraId="4FF9F2A9" w14:textId="77777777" w:rsidR="00883BB9" w:rsidRPr="00E43144" w:rsidRDefault="00883BB9" w:rsidP="00883BB9">
            <w:pPr>
              <w:pStyle w:val="TableText0"/>
            </w:pPr>
            <w:r w:rsidRPr="00E43144">
              <w:t>025</w:t>
            </w:r>
          </w:p>
        </w:tc>
        <w:tc>
          <w:tcPr>
            <w:tcW w:w="992" w:type="dxa"/>
          </w:tcPr>
          <w:p w14:paraId="42DF2F10" w14:textId="77777777" w:rsidR="00883BB9" w:rsidRPr="00E43144" w:rsidRDefault="00883BB9" w:rsidP="00883BB9">
            <w:pPr>
              <w:pStyle w:val="TableText0"/>
            </w:pPr>
            <w:r w:rsidRPr="00E43144">
              <w:t>Update</w:t>
            </w:r>
          </w:p>
        </w:tc>
        <w:tc>
          <w:tcPr>
            <w:tcW w:w="8504" w:type="dxa"/>
          </w:tcPr>
          <w:p w14:paraId="071D4159" w14:textId="32DA7E6D"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5.</w:t>
            </w:r>
          </w:p>
          <w:p w14:paraId="0860A038" w14:textId="77777777" w:rsidR="00883BB9" w:rsidRPr="00AC5F19" w:rsidRDefault="00883BB9" w:rsidP="00883BB9">
            <w:pPr>
              <w:pStyle w:val="TableText0"/>
            </w:pPr>
            <w:r w:rsidRPr="00AC5F19">
              <w:rPr>
                <w:b/>
                <w:bCs/>
              </w:rPr>
              <w:t>Updated validation:</w:t>
            </w:r>
            <w:r w:rsidRPr="00AC5F19">
              <w:t xml:space="preserve"> </w:t>
            </w:r>
            <w:r w:rsidRPr="00AC5F19">
              <w:rPr>
                <w:i/>
                <w:iCs/>
              </w:rPr>
              <w:t>Funding Category is not a valid category code or is blank</w:t>
            </w:r>
          </w:p>
        </w:tc>
      </w:tr>
      <w:tr w:rsidR="00883BB9" w:rsidRPr="00E43144" w14:paraId="3700994E" w14:textId="77777777" w:rsidTr="0035426C">
        <w:tc>
          <w:tcPr>
            <w:tcW w:w="2409" w:type="dxa"/>
            <w:vMerge/>
          </w:tcPr>
          <w:p w14:paraId="5C1AF205" w14:textId="77777777" w:rsidR="00883BB9" w:rsidRPr="00E43144" w:rsidRDefault="00883BB9" w:rsidP="00883BB9">
            <w:pPr>
              <w:pStyle w:val="TableText0"/>
            </w:pPr>
          </w:p>
        </w:tc>
        <w:tc>
          <w:tcPr>
            <w:tcW w:w="1134" w:type="dxa"/>
          </w:tcPr>
          <w:p w14:paraId="10C3A3E1" w14:textId="77777777" w:rsidR="00883BB9" w:rsidRPr="00E43144" w:rsidRDefault="00883BB9" w:rsidP="00883BB9">
            <w:pPr>
              <w:pStyle w:val="TableText0"/>
            </w:pPr>
            <w:r w:rsidRPr="00E43144">
              <w:t>Error</w:t>
            </w:r>
          </w:p>
        </w:tc>
        <w:tc>
          <w:tcPr>
            <w:tcW w:w="707" w:type="dxa"/>
          </w:tcPr>
          <w:p w14:paraId="3C729E18" w14:textId="77777777" w:rsidR="00883BB9" w:rsidRPr="00E43144" w:rsidRDefault="00883BB9" w:rsidP="00883BB9">
            <w:pPr>
              <w:pStyle w:val="TableText0"/>
            </w:pPr>
            <w:r w:rsidRPr="00E43144">
              <w:t>765</w:t>
            </w:r>
          </w:p>
        </w:tc>
        <w:tc>
          <w:tcPr>
            <w:tcW w:w="992" w:type="dxa"/>
          </w:tcPr>
          <w:p w14:paraId="1427D0C5" w14:textId="77777777" w:rsidR="00883BB9" w:rsidRPr="00E43144" w:rsidRDefault="00883BB9" w:rsidP="00883BB9">
            <w:pPr>
              <w:pStyle w:val="TableText0"/>
            </w:pPr>
            <w:r w:rsidRPr="00E43144">
              <w:t>Add</w:t>
            </w:r>
          </w:p>
        </w:tc>
        <w:tc>
          <w:tcPr>
            <w:tcW w:w="8504" w:type="dxa"/>
          </w:tcPr>
          <w:p w14:paraId="5680C512" w14:textId="77777777" w:rsidR="00883BB9" w:rsidRPr="00AC5F19" w:rsidRDefault="00883BB9" w:rsidP="00883BB9">
            <w:pPr>
              <w:pStyle w:val="TableText0"/>
            </w:pPr>
            <w:r w:rsidRPr="00AC5F19">
              <w:t>See the comments for validation rule 025.</w:t>
            </w:r>
          </w:p>
          <w:p w14:paraId="25152386" w14:textId="77777777" w:rsidR="00883BB9" w:rsidRPr="00AC5F19" w:rsidRDefault="00883BB9" w:rsidP="00883BB9">
            <w:pPr>
              <w:pStyle w:val="TableText0"/>
            </w:pPr>
            <w:r w:rsidRPr="00AC5F19">
              <w:rPr>
                <w:b/>
                <w:bCs/>
              </w:rPr>
              <w:t>New validation:</w:t>
            </w:r>
            <w:r w:rsidRPr="00AC5F19">
              <w:t xml:space="preserve"> </w:t>
            </w:r>
            <w:r w:rsidRPr="00AC5F19">
              <w:rPr>
                <w:i/>
                <w:iCs/>
              </w:rPr>
              <w:t>Funding Category is blank</w:t>
            </w:r>
          </w:p>
        </w:tc>
      </w:tr>
      <w:tr w:rsidR="00883BB9" w:rsidRPr="00E43144" w14:paraId="549991CB" w14:textId="77777777" w:rsidTr="005E5819">
        <w:trPr>
          <w:trHeight w:val="437"/>
        </w:trPr>
        <w:tc>
          <w:tcPr>
            <w:tcW w:w="2409" w:type="dxa"/>
            <w:vMerge/>
          </w:tcPr>
          <w:p w14:paraId="2D062612" w14:textId="77777777" w:rsidR="00883BB9" w:rsidRPr="00E43144" w:rsidRDefault="00883BB9" w:rsidP="00883BB9">
            <w:pPr>
              <w:pStyle w:val="TableText0"/>
            </w:pPr>
          </w:p>
        </w:tc>
        <w:tc>
          <w:tcPr>
            <w:tcW w:w="1134" w:type="dxa"/>
          </w:tcPr>
          <w:p w14:paraId="5FEF471F" w14:textId="4AE04592" w:rsidR="00883BB9" w:rsidRPr="00A67379" w:rsidRDefault="00883BB9" w:rsidP="00883BB9">
            <w:pPr>
              <w:pStyle w:val="TableText0"/>
              <w:rPr>
                <w:color w:val="FF0000"/>
              </w:rPr>
            </w:pPr>
            <w:r w:rsidRPr="00E43144">
              <w:t>Error</w:t>
            </w:r>
          </w:p>
        </w:tc>
        <w:tc>
          <w:tcPr>
            <w:tcW w:w="707" w:type="dxa"/>
          </w:tcPr>
          <w:p w14:paraId="79884E25" w14:textId="18D9CB22" w:rsidR="00883BB9" w:rsidRPr="00A67379" w:rsidRDefault="00883BB9" w:rsidP="00883BB9">
            <w:pPr>
              <w:pStyle w:val="TableText0"/>
              <w:rPr>
                <w:color w:val="FF0000"/>
              </w:rPr>
            </w:pPr>
            <w:r w:rsidRPr="00E43144">
              <w:t>046</w:t>
            </w:r>
          </w:p>
        </w:tc>
        <w:tc>
          <w:tcPr>
            <w:tcW w:w="992" w:type="dxa"/>
          </w:tcPr>
          <w:p w14:paraId="7D2AD221" w14:textId="765289B3" w:rsidR="00883BB9" w:rsidRPr="00A67379" w:rsidRDefault="00883BB9" w:rsidP="00883BB9">
            <w:pPr>
              <w:pStyle w:val="TableText0"/>
              <w:rPr>
                <w:color w:val="FF0000"/>
              </w:rPr>
            </w:pPr>
            <w:r w:rsidRPr="00E43144">
              <w:t>Remove</w:t>
            </w:r>
          </w:p>
        </w:tc>
        <w:tc>
          <w:tcPr>
            <w:tcW w:w="8504" w:type="dxa"/>
          </w:tcPr>
          <w:p w14:paraId="57799AA0" w14:textId="77777777" w:rsidR="00883BB9" w:rsidRPr="00AC5F19" w:rsidRDefault="00883BB9" w:rsidP="00883BB9">
            <w:pPr>
              <w:pStyle w:val="TableText0"/>
            </w:pPr>
            <w:r w:rsidRPr="00AC5F19">
              <w:t xml:space="preserve"> Validation rule is out of date and no longer applies.</w:t>
            </w:r>
          </w:p>
          <w:p w14:paraId="2D41E922" w14:textId="6F2DDD0A" w:rsidR="00883BB9" w:rsidRPr="00A67379" w:rsidRDefault="00883BB9" w:rsidP="00883BB9">
            <w:pPr>
              <w:pStyle w:val="TableText0"/>
              <w:rPr>
                <w:color w:val="FF0000"/>
              </w:rPr>
            </w:pPr>
            <w:r w:rsidRPr="00AC5F19">
              <w:rPr>
                <w:b/>
                <w:bCs/>
              </w:rPr>
              <w:t>Removed validation:</w:t>
            </w:r>
            <w:r w:rsidRPr="00AC5F19">
              <w:rPr>
                <w:i/>
                <w:iCs/>
              </w:rPr>
              <w:t xml:space="preserve"> Second character of CATEGORY is not 5 and ASSIST is 06</w:t>
            </w:r>
          </w:p>
        </w:tc>
      </w:tr>
      <w:tr w:rsidR="00883BB9" w:rsidRPr="00E43144" w14:paraId="4608B24E" w14:textId="77777777" w:rsidTr="0035426C">
        <w:tc>
          <w:tcPr>
            <w:tcW w:w="2409" w:type="dxa"/>
            <w:vMerge w:val="restart"/>
          </w:tcPr>
          <w:p w14:paraId="07CEB80D" w14:textId="77777777" w:rsidR="00883BB9" w:rsidRPr="00E43144" w:rsidRDefault="00883BB9" w:rsidP="00883BB9">
            <w:pPr>
              <w:pStyle w:val="TableText0"/>
            </w:pPr>
            <w:r w:rsidRPr="00E43144">
              <w:t>Course Classification</w:t>
            </w:r>
          </w:p>
          <w:p w14:paraId="20779128" w14:textId="77777777" w:rsidR="00883BB9" w:rsidRPr="00E43144" w:rsidRDefault="00883BB9" w:rsidP="00883BB9">
            <w:pPr>
              <w:pStyle w:val="TableText0"/>
            </w:pPr>
          </w:p>
        </w:tc>
        <w:tc>
          <w:tcPr>
            <w:tcW w:w="1134" w:type="dxa"/>
          </w:tcPr>
          <w:p w14:paraId="26087B7B" w14:textId="77777777" w:rsidR="00883BB9" w:rsidRPr="00E43144" w:rsidRDefault="00883BB9" w:rsidP="00883BB9">
            <w:pPr>
              <w:pStyle w:val="TableText0"/>
            </w:pPr>
            <w:r w:rsidRPr="00E43144">
              <w:t>Error</w:t>
            </w:r>
          </w:p>
        </w:tc>
        <w:tc>
          <w:tcPr>
            <w:tcW w:w="707" w:type="dxa"/>
          </w:tcPr>
          <w:p w14:paraId="2E75F042" w14:textId="77777777" w:rsidR="00883BB9" w:rsidRPr="00E43144" w:rsidRDefault="00883BB9" w:rsidP="00883BB9">
            <w:pPr>
              <w:pStyle w:val="TableText0"/>
            </w:pPr>
            <w:r w:rsidRPr="00E43144">
              <w:t>021</w:t>
            </w:r>
          </w:p>
        </w:tc>
        <w:tc>
          <w:tcPr>
            <w:tcW w:w="992" w:type="dxa"/>
          </w:tcPr>
          <w:p w14:paraId="7D8ECDE5" w14:textId="77777777" w:rsidR="00883BB9" w:rsidRPr="00E43144" w:rsidRDefault="00883BB9" w:rsidP="00883BB9">
            <w:pPr>
              <w:pStyle w:val="TableText0"/>
            </w:pPr>
            <w:r w:rsidRPr="00E43144">
              <w:t>Update</w:t>
            </w:r>
          </w:p>
        </w:tc>
        <w:tc>
          <w:tcPr>
            <w:tcW w:w="8504" w:type="dxa"/>
          </w:tcPr>
          <w:p w14:paraId="6A7DB3B0" w14:textId="0484868F"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6.</w:t>
            </w:r>
          </w:p>
          <w:p w14:paraId="73635D8C" w14:textId="77777777" w:rsidR="00883BB9" w:rsidRPr="00AC5F19" w:rsidRDefault="00883BB9" w:rsidP="00883BB9">
            <w:pPr>
              <w:pStyle w:val="TableText0"/>
            </w:pPr>
            <w:r w:rsidRPr="00AC5F19">
              <w:rPr>
                <w:b/>
                <w:bCs/>
              </w:rPr>
              <w:t>Updated validation:</w:t>
            </w:r>
            <w:r w:rsidRPr="00AC5F19">
              <w:t xml:space="preserve"> </w:t>
            </w:r>
            <w:r w:rsidRPr="00AC5F19">
              <w:rPr>
                <w:i/>
                <w:iCs/>
              </w:rPr>
              <w:t xml:space="preserve">Course Classification is not a valid classification code </w:t>
            </w:r>
          </w:p>
        </w:tc>
      </w:tr>
      <w:tr w:rsidR="00883BB9" w:rsidRPr="00E43144" w14:paraId="5DCF9C66" w14:textId="77777777" w:rsidTr="0035426C">
        <w:tc>
          <w:tcPr>
            <w:tcW w:w="2409" w:type="dxa"/>
            <w:vMerge/>
          </w:tcPr>
          <w:p w14:paraId="56AD2A49" w14:textId="77777777" w:rsidR="00883BB9" w:rsidRPr="00E43144" w:rsidRDefault="00883BB9" w:rsidP="00883BB9">
            <w:pPr>
              <w:pStyle w:val="TableText0"/>
            </w:pPr>
          </w:p>
        </w:tc>
        <w:tc>
          <w:tcPr>
            <w:tcW w:w="1134" w:type="dxa"/>
          </w:tcPr>
          <w:p w14:paraId="4C3C0517" w14:textId="77777777" w:rsidR="00883BB9" w:rsidRPr="00E43144" w:rsidRDefault="00883BB9" w:rsidP="00883BB9">
            <w:pPr>
              <w:pStyle w:val="TableText0"/>
            </w:pPr>
            <w:r w:rsidRPr="00E43144">
              <w:t>Error</w:t>
            </w:r>
          </w:p>
        </w:tc>
        <w:tc>
          <w:tcPr>
            <w:tcW w:w="707" w:type="dxa"/>
          </w:tcPr>
          <w:p w14:paraId="359C23A4" w14:textId="77777777" w:rsidR="00883BB9" w:rsidRPr="00E43144" w:rsidRDefault="00883BB9" w:rsidP="00883BB9">
            <w:pPr>
              <w:pStyle w:val="TableText0"/>
            </w:pPr>
            <w:r w:rsidRPr="00E43144">
              <w:t>766</w:t>
            </w:r>
          </w:p>
        </w:tc>
        <w:tc>
          <w:tcPr>
            <w:tcW w:w="992" w:type="dxa"/>
          </w:tcPr>
          <w:p w14:paraId="42100DB7" w14:textId="77777777" w:rsidR="00883BB9" w:rsidRPr="00E43144" w:rsidRDefault="00883BB9" w:rsidP="00883BB9">
            <w:pPr>
              <w:pStyle w:val="TableText0"/>
            </w:pPr>
            <w:r w:rsidRPr="00E43144">
              <w:t>Add</w:t>
            </w:r>
          </w:p>
        </w:tc>
        <w:tc>
          <w:tcPr>
            <w:tcW w:w="8504" w:type="dxa"/>
          </w:tcPr>
          <w:p w14:paraId="7CEAF5BA" w14:textId="77777777" w:rsidR="00883BB9" w:rsidRPr="00AC5F19" w:rsidRDefault="00883BB9" w:rsidP="00883BB9">
            <w:pPr>
              <w:pStyle w:val="TableText0"/>
            </w:pPr>
            <w:r w:rsidRPr="00AC5F19">
              <w:t>See the comments for validation rule 021.</w:t>
            </w:r>
          </w:p>
          <w:p w14:paraId="5CE1CF03" w14:textId="77777777" w:rsidR="00883BB9" w:rsidRPr="00AC5F19" w:rsidRDefault="00883BB9" w:rsidP="00883BB9">
            <w:pPr>
              <w:pStyle w:val="TableText0"/>
            </w:pPr>
            <w:r w:rsidRPr="00AC5F19">
              <w:rPr>
                <w:b/>
                <w:bCs/>
              </w:rPr>
              <w:t>New validation:</w:t>
            </w:r>
            <w:r w:rsidRPr="00AC5F19">
              <w:t xml:space="preserve"> </w:t>
            </w:r>
            <w:r w:rsidRPr="00AC5F19">
              <w:rPr>
                <w:i/>
                <w:iCs/>
              </w:rPr>
              <w:t>Course Category is blank</w:t>
            </w:r>
          </w:p>
        </w:tc>
      </w:tr>
      <w:tr w:rsidR="00883BB9" w:rsidRPr="00E43144" w14:paraId="109D0C03" w14:textId="77777777" w:rsidTr="0035426C">
        <w:tc>
          <w:tcPr>
            <w:tcW w:w="2409" w:type="dxa"/>
            <w:vMerge/>
          </w:tcPr>
          <w:p w14:paraId="00AFEDFE" w14:textId="77777777" w:rsidR="00883BB9" w:rsidRPr="00E43144" w:rsidRDefault="00883BB9" w:rsidP="00883BB9">
            <w:pPr>
              <w:pStyle w:val="TableText0"/>
            </w:pPr>
          </w:p>
        </w:tc>
        <w:tc>
          <w:tcPr>
            <w:tcW w:w="1134" w:type="dxa"/>
          </w:tcPr>
          <w:p w14:paraId="7849E331" w14:textId="3FAF7053" w:rsidR="00883BB9" w:rsidRPr="00350951" w:rsidRDefault="00883BB9" w:rsidP="00883BB9">
            <w:pPr>
              <w:pStyle w:val="TableText0"/>
              <w:rPr>
                <w:color w:val="FF0000"/>
              </w:rPr>
            </w:pPr>
            <w:r w:rsidRPr="00E43144">
              <w:t>Error</w:t>
            </w:r>
          </w:p>
        </w:tc>
        <w:tc>
          <w:tcPr>
            <w:tcW w:w="707" w:type="dxa"/>
          </w:tcPr>
          <w:p w14:paraId="459DB84D" w14:textId="48750083" w:rsidR="00883BB9" w:rsidRPr="00350951" w:rsidRDefault="00883BB9" w:rsidP="00883BB9">
            <w:pPr>
              <w:pStyle w:val="TableText0"/>
              <w:rPr>
                <w:color w:val="FF0000"/>
              </w:rPr>
            </w:pPr>
            <w:r w:rsidRPr="00E43144">
              <w:t>623</w:t>
            </w:r>
          </w:p>
        </w:tc>
        <w:tc>
          <w:tcPr>
            <w:tcW w:w="992" w:type="dxa"/>
          </w:tcPr>
          <w:p w14:paraId="4EB43DC2" w14:textId="4BA16BB2" w:rsidR="00883BB9" w:rsidRPr="00350951" w:rsidRDefault="00883BB9" w:rsidP="00883BB9">
            <w:pPr>
              <w:pStyle w:val="TableText0"/>
              <w:rPr>
                <w:color w:val="FF0000"/>
              </w:rPr>
            </w:pPr>
            <w:r w:rsidRPr="00E43144">
              <w:t>Remove</w:t>
            </w:r>
          </w:p>
        </w:tc>
        <w:tc>
          <w:tcPr>
            <w:tcW w:w="8504" w:type="dxa"/>
          </w:tcPr>
          <w:p w14:paraId="0AAD57CB" w14:textId="77777777" w:rsidR="00883BB9" w:rsidRPr="00AC5F19" w:rsidRDefault="00883BB9" w:rsidP="00883BB9">
            <w:pPr>
              <w:pStyle w:val="TableText0"/>
            </w:pPr>
            <w:r w:rsidRPr="00AC5F19">
              <w:t>Validation rule is out of date and no longer applies.</w:t>
            </w:r>
          </w:p>
          <w:p w14:paraId="14D6D459" w14:textId="370DCF34" w:rsidR="00883BB9" w:rsidRPr="00350951" w:rsidRDefault="00883BB9" w:rsidP="00883BB9">
            <w:pPr>
              <w:pStyle w:val="TableText0"/>
              <w:rPr>
                <w:color w:val="FF0000"/>
              </w:rPr>
            </w:pPr>
            <w:r w:rsidRPr="00AC5F19">
              <w:rPr>
                <w:b/>
                <w:bCs/>
              </w:rPr>
              <w:t>Removed validation:</w:t>
            </w:r>
            <w:r w:rsidRPr="00AC5F19">
              <w:t xml:space="preserve"> </w:t>
            </w:r>
            <w:r w:rsidRPr="00AC5F19">
              <w:rPr>
                <w:i/>
                <w:iCs/>
              </w:rPr>
              <w:t>CLASS 11.1 or 11.2 is not a valid classification code prior 2013</w:t>
            </w:r>
          </w:p>
        </w:tc>
      </w:tr>
      <w:tr w:rsidR="00883BB9" w:rsidRPr="00E43144" w14:paraId="39BDD19A" w14:textId="77777777" w:rsidTr="005E5819">
        <w:trPr>
          <w:trHeight w:val="274"/>
        </w:trPr>
        <w:tc>
          <w:tcPr>
            <w:tcW w:w="2409" w:type="dxa"/>
            <w:vMerge/>
          </w:tcPr>
          <w:p w14:paraId="73E292F9" w14:textId="77777777" w:rsidR="00883BB9" w:rsidRPr="00E43144" w:rsidRDefault="00883BB9" w:rsidP="00883BB9">
            <w:pPr>
              <w:pStyle w:val="TableText0"/>
            </w:pPr>
          </w:p>
        </w:tc>
        <w:tc>
          <w:tcPr>
            <w:tcW w:w="1134" w:type="dxa"/>
          </w:tcPr>
          <w:p w14:paraId="562D4A06" w14:textId="27D2CA2B" w:rsidR="00883BB9" w:rsidRPr="00E43144" w:rsidRDefault="00883BB9" w:rsidP="00883BB9">
            <w:pPr>
              <w:pStyle w:val="TableText0"/>
            </w:pPr>
            <w:r w:rsidRPr="00E43144">
              <w:t>Error</w:t>
            </w:r>
          </w:p>
        </w:tc>
        <w:tc>
          <w:tcPr>
            <w:tcW w:w="707" w:type="dxa"/>
          </w:tcPr>
          <w:p w14:paraId="227DB3DB" w14:textId="5CA2AA03" w:rsidR="00883BB9" w:rsidRPr="00E43144" w:rsidRDefault="00883BB9" w:rsidP="00883BB9">
            <w:pPr>
              <w:pStyle w:val="TableText0"/>
            </w:pPr>
            <w:r w:rsidRPr="00E43144">
              <w:t>622</w:t>
            </w:r>
          </w:p>
        </w:tc>
        <w:tc>
          <w:tcPr>
            <w:tcW w:w="992" w:type="dxa"/>
          </w:tcPr>
          <w:p w14:paraId="4B698CB5" w14:textId="67611F7C" w:rsidR="00883BB9" w:rsidRPr="00E43144" w:rsidRDefault="00883BB9" w:rsidP="00883BB9">
            <w:pPr>
              <w:pStyle w:val="TableText0"/>
            </w:pPr>
            <w:r w:rsidRPr="00E43144">
              <w:t>Update</w:t>
            </w:r>
          </w:p>
        </w:tc>
        <w:tc>
          <w:tcPr>
            <w:tcW w:w="8504" w:type="dxa"/>
          </w:tcPr>
          <w:p w14:paraId="1401D58E" w14:textId="77777777" w:rsidR="00883BB9" w:rsidRPr="00AC5F19" w:rsidRDefault="00883BB9" w:rsidP="00883BB9">
            <w:pPr>
              <w:pStyle w:val="TableText0"/>
            </w:pPr>
            <w:r w:rsidRPr="00AC5F19">
              <w:t>The description is updated to be a generic error to support for any new course classification that comes into use as well as for when they cease.</w:t>
            </w:r>
          </w:p>
          <w:p w14:paraId="0046DDF6" w14:textId="256A6594" w:rsidR="00883BB9" w:rsidRPr="00AC5F19" w:rsidRDefault="00883BB9" w:rsidP="00883BB9">
            <w:pPr>
              <w:pStyle w:val="TableText0"/>
            </w:pPr>
            <w:r w:rsidRPr="00AC5F19">
              <w:rPr>
                <w:b/>
                <w:bCs/>
              </w:rPr>
              <w:t>Updated validation:</w:t>
            </w:r>
            <w:r w:rsidRPr="00AC5F19">
              <w:t xml:space="preserve"> </w:t>
            </w:r>
            <w:r w:rsidRPr="00AC5F19">
              <w:rPr>
                <w:i/>
                <w:iCs/>
              </w:rPr>
              <w:t>Course Classification is not valid classification code for the reporting year</w:t>
            </w:r>
          </w:p>
        </w:tc>
      </w:tr>
      <w:tr w:rsidR="00883BB9" w:rsidRPr="00E43144" w14:paraId="14407440" w14:textId="77777777" w:rsidTr="0035426C">
        <w:tc>
          <w:tcPr>
            <w:tcW w:w="2409" w:type="dxa"/>
            <w:vMerge w:val="restart"/>
          </w:tcPr>
          <w:p w14:paraId="35DC258D" w14:textId="77777777" w:rsidR="00883BB9" w:rsidRPr="00E43144" w:rsidRDefault="00883BB9" w:rsidP="00883BB9">
            <w:pPr>
              <w:pStyle w:val="TableText0"/>
            </w:pPr>
            <w:r w:rsidRPr="00E43144">
              <w:t>Course EFTS Factor</w:t>
            </w:r>
          </w:p>
          <w:p w14:paraId="5999562E" w14:textId="77777777" w:rsidR="00883BB9" w:rsidRPr="00E43144" w:rsidRDefault="00883BB9" w:rsidP="00883BB9">
            <w:pPr>
              <w:pStyle w:val="TableText0"/>
            </w:pPr>
          </w:p>
        </w:tc>
        <w:tc>
          <w:tcPr>
            <w:tcW w:w="1134" w:type="dxa"/>
          </w:tcPr>
          <w:p w14:paraId="6A8C193F" w14:textId="77777777" w:rsidR="00883BB9" w:rsidRPr="00E43144" w:rsidRDefault="00883BB9" w:rsidP="00883BB9">
            <w:pPr>
              <w:pStyle w:val="TableText0"/>
            </w:pPr>
            <w:r w:rsidRPr="00E43144">
              <w:t>Error</w:t>
            </w:r>
          </w:p>
        </w:tc>
        <w:tc>
          <w:tcPr>
            <w:tcW w:w="707" w:type="dxa"/>
          </w:tcPr>
          <w:p w14:paraId="1BB16D5D" w14:textId="77777777" w:rsidR="00883BB9" w:rsidRPr="00E43144" w:rsidRDefault="00883BB9" w:rsidP="00883BB9">
            <w:pPr>
              <w:pStyle w:val="TableText0"/>
            </w:pPr>
            <w:r w:rsidRPr="00E43144">
              <w:t>045</w:t>
            </w:r>
          </w:p>
        </w:tc>
        <w:tc>
          <w:tcPr>
            <w:tcW w:w="992" w:type="dxa"/>
          </w:tcPr>
          <w:p w14:paraId="00BD5CB6" w14:textId="77777777" w:rsidR="00883BB9" w:rsidRPr="00E43144" w:rsidRDefault="00883BB9" w:rsidP="00883BB9">
            <w:pPr>
              <w:pStyle w:val="TableText0"/>
            </w:pPr>
            <w:r w:rsidRPr="00E43144">
              <w:t>Update</w:t>
            </w:r>
          </w:p>
        </w:tc>
        <w:tc>
          <w:tcPr>
            <w:tcW w:w="8504" w:type="dxa"/>
          </w:tcPr>
          <w:p w14:paraId="7B9A5003" w14:textId="63A0FA0E"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7.</w:t>
            </w:r>
          </w:p>
          <w:p w14:paraId="69FC6F23" w14:textId="77777777" w:rsidR="00883BB9" w:rsidRPr="00AC5F19" w:rsidRDefault="00883BB9" w:rsidP="00883BB9">
            <w:pPr>
              <w:pStyle w:val="TableText0"/>
            </w:pPr>
            <w:r w:rsidRPr="00AC5F19">
              <w:rPr>
                <w:b/>
                <w:bCs/>
              </w:rPr>
              <w:t>Updated validation:</w:t>
            </w:r>
            <w:r w:rsidRPr="00AC5F19">
              <w:t xml:space="preserve"> </w:t>
            </w:r>
            <w:r w:rsidRPr="00AC5F19">
              <w:rPr>
                <w:i/>
                <w:iCs/>
              </w:rPr>
              <w:t>Course EFTS Factor is zero</w:t>
            </w:r>
            <w:r w:rsidRPr="00AC5F19">
              <w:t xml:space="preserve"> </w:t>
            </w:r>
          </w:p>
        </w:tc>
      </w:tr>
      <w:tr w:rsidR="00883BB9" w:rsidRPr="00E43144" w14:paraId="6C842D22" w14:textId="77777777" w:rsidTr="005E5819">
        <w:trPr>
          <w:trHeight w:val="373"/>
        </w:trPr>
        <w:tc>
          <w:tcPr>
            <w:tcW w:w="2409" w:type="dxa"/>
            <w:vMerge/>
          </w:tcPr>
          <w:p w14:paraId="07B86942" w14:textId="77777777" w:rsidR="00883BB9" w:rsidRPr="00E43144" w:rsidRDefault="00883BB9" w:rsidP="00883BB9">
            <w:pPr>
              <w:pStyle w:val="TableText0"/>
            </w:pPr>
          </w:p>
        </w:tc>
        <w:tc>
          <w:tcPr>
            <w:tcW w:w="1134" w:type="dxa"/>
          </w:tcPr>
          <w:p w14:paraId="48AAD0AF" w14:textId="77777777" w:rsidR="00883BB9" w:rsidRPr="00E43144" w:rsidRDefault="00883BB9" w:rsidP="00883BB9">
            <w:pPr>
              <w:pStyle w:val="TableText0"/>
            </w:pPr>
            <w:r w:rsidRPr="00E43144">
              <w:t>Error</w:t>
            </w:r>
          </w:p>
        </w:tc>
        <w:tc>
          <w:tcPr>
            <w:tcW w:w="707" w:type="dxa"/>
          </w:tcPr>
          <w:p w14:paraId="5C149CE5" w14:textId="77777777" w:rsidR="00883BB9" w:rsidRPr="00E43144" w:rsidRDefault="00883BB9" w:rsidP="00883BB9">
            <w:pPr>
              <w:pStyle w:val="TableText0"/>
            </w:pPr>
            <w:r w:rsidRPr="00E43144">
              <w:t>767</w:t>
            </w:r>
          </w:p>
        </w:tc>
        <w:tc>
          <w:tcPr>
            <w:tcW w:w="992" w:type="dxa"/>
          </w:tcPr>
          <w:p w14:paraId="1DD3D66F" w14:textId="77777777" w:rsidR="00883BB9" w:rsidRPr="00E43144" w:rsidRDefault="00883BB9" w:rsidP="00883BB9">
            <w:pPr>
              <w:pStyle w:val="TableText0"/>
            </w:pPr>
            <w:r w:rsidRPr="00E43144">
              <w:t>Add</w:t>
            </w:r>
          </w:p>
        </w:tc>
        <w:tc>
          <w:tcPr>
            <w:tcW w:w="8504" w:type="dxa"/>
          </w:tcPr>
          <w:p w14:paraId="62D6209C" w14:textId="77777777" w:rsidR="00883BB9" w:rsidRPr="00AC5F19" w:rsidRDefault="00883BB9" w:rsidP="00883BB9">
            <w:pPr>
              <w:pStyle w:val="TableText0"/>
            </w:pPr>
            <w:r w:rsidRPr="00AC5F19">
              <w:t>See the comments for validation rule 045.</w:t>
            </w:r>
          </w:p>
          <w:p w14:paraId="4BADFB08" w14:textId="77777777" w:rsidR="00883BB9" w:rsidRPr="00AC5F19" w:rsidRDefault="00883BB9" w:rsidP="00883BB9">
            <w:pPr>
              <w:pStyle w:val="TableText0"/>
            </w:pPr>
            <w:r w:rsidRPr="00DE738A">
              <w:rPr>
                <w:b/>
                <w:bCs/>
              </w:rPr>
              <w:t xml:space="preserve">New validation: </w:t>
            </w:r>
            <w:r w:rsidRPr="00AC5F19">
              <w:rPr>
                <w:i/>
                <w:iCs/>
              </w:rPr>
              <w:t>Course EFTS Factor is blank</w:t>
            </w:r>
          </w:p>
        </w:tc>
      </w:tr>
      <w:tr w:rsidR="00883BB9" w:rsidRPr="00E43144" w14:paraId="54220165" w14:textId="77777777" w:rsidTr="005E5819">
        <w:trPr>
          <w:trHeight w:val="295"/>
        </w:trPr>
        <w:tc>
          <w:tcPr>
            <w:tcW w:w="2409" w:type="dxa"/>
          </w:tcPr>
          <w:p w14:paraId="206B6F97" w14:textId="77777777" w:rsidR="00883BB9" w:rsidRPr="00E43144" w:rsidRDefault="00883BB9" w:rsidP="00883BB9">
            <w:pPr>
              <w:pStyle w:val="TableText0"/>
            </w:pPr>
            <w:bookmarkStart w:id="106" w:name="_Hlk151586720"/>
            <w:r w:rsidRPr="00E43144">
              <w:t>EFTS by Month</w:t>
            </w:r>
          </w:p>
        </w:tc>
        <w:tc>
          <w:tcPr>
            <w:tcW w:w="1134" w:type="dxa"/>
          </w:tcPr>
          <w:p w14:paraId="54A4B797" w14:textId="17ADE8D7" w:rsidR="00883BB9" w:rsidRPr="00A37C2B" w:rsidRDefault="00883BB9" w:rsidP="00883BB9">
            <w:pPr>
              <w:pStyle w:val="TableText0"/>
              <w:rPr>
                <w:color w:val="7030A0"/>
              </w:rPr>
            </w:pPr>
            <w:r w:rsidRPr="00E43144">
              <w:t>Error</w:t>
            </w:r>
          </w:p>
        </w:tc>
        <w:tc>
          <w:tcPr>
            <w:tcW w:w="707" w:type="dxa"/>
          </w:tcPr>
          <w:p w14:paraId="4E23FD7D" w14:textId="05CA36F5" w:rsidR="00883BB9" w:rsidRPr="00A37C2B" w:rsidRDefault="00883BB9" w:rsidP="00883BB9">
            <w:pPr>
              <w:pStyle w:val="TableText0"/>
              <w:rPr>
                <w:color w:val="7030A0"/>
              </w:rPr>
            </w:pPr>
            <w:r w:rsidRPr="00E43144">
              <w:t>768</w:t>
            </w:r>
          </w:p>
        </w:tc>
        <w:tc>
          <w:tcPr>
            <w:tcW w:w="992" w:type="dxa"/>
          </w:tcPr>
          <w:p w14:paraId="55C071E3" w14:textId="39AB06FB" w:rsidR="00883BB9" w:rsidRPr="00A37C2B" w:rsidRDefault="00883BB9" w:rsidP="00883BB9">
            <w:pPr>
              <w:pStyle w:val="TableText0"/>
              <w:rPr>
                <w:color w:val="7030A0"/>
              </w:rPr>
            </w:pPr>
            <w:r w:rsidRPr="00E43144">
              <w:t>Add</w:t>
            </w:r>
          </w:p>
        </w:tc>
        <w:tc>
          <w:tcPr>
            <w:tcW w:w="8504" w:type="dxa"/>
          </w:tcPr>
          <w:p w14:paraId="7137AAF0" w14:textId="77777777" w:rsidR="00883BB9" w:rsidRPr="00AC5F19" w:rsidRDefault="00883BB9" w:rsidP="00883BB9">
            <w:pPr>
              <w:pStyle w:val="TableText0"/>
            </w:pPr>
            <w:r w:rsidRPr="00AC5F19">
              <w:t>New validation is added as the field is mandatory and cannot be blank.</w:t>
            </w:r>
          </w:p>
          <w:p w14:paraId="258AAD2B" w14:textId="7FA5BEA2" w:rsidR="00883BB9" w:rsidRPr="00A37C2B" w:rsidRDefault="00883BB9" w:rsidP="00883BB9">
            <w:pPr>
              <w:pStyle w:val="TableText0"/>
              <w:rPr>
                <w:color w:val="7030A0"/>
              </w:rPr>
            </w:pPr>
            <w:r w:rsidRPr="00DE738A">
              <w:rPr>
                <w:b/>
                <w:bCs/>
              </w:rPr>
              <w:t>New validation:</w:t>
            </w:r>
            <w:r w:rsidRPr="00AC5F19">
              <w:t xml:space="preserve"> </w:t>
            </w:r>
            <w:r w:rsidRPr="00AC5F19">
              <w:rPr>
                <w:i/>
                <w:iCs/>
              </w:rPr>
              <w:t>EFTS By Month is blank</w:t>
            </w:r>
          </w:p>
        </w:tc>
      </w:tr>
      <w:tr w:rsidR="00393536" w:rsidRPr="00E43144" w14:paraId="5489D36D" w14:textId="77777777" w:rsidTr="005E5819">
        <w:trPr>
          <w:trHeight w:val="295"/>
        </w:trPr>
        <w:tc>
          <w:tcPr>
            <w:tcW w:w="2409" w:type="dxa"/>
          </w:tcPr>
          <w:p w14:paraId="67926C11" w14:textId="215DD5F0" w:rsidR="00393536" w:rsidRPr="00E43144" w:rsidRDefault="00393536" w:rsidP="00393536">
            <w:pPr>
              <w:pStyle w:val="TableText0"/>
            </w:pPr>
            <w:r w:rsidRPr="00E43144">
              <w:t>National Student Number</w:t>
            </w:r>
          </w:p>
        </w:tc>
        <w:tc>
          <w:tcPr>
            <w:tcW w:w="1134" w:type="dxa"/>
          </w:tcPr>
          <w:p w14:paraId="7748AF20" w14:textId="384444C0" w:rsidR="00393536" w:rsidRPr="00E43144" w:rsidRDefault="00393536" w:rsidP="00393536">
            <w:pPr>
              <w:pStyle w:val="TableText0"/>
            </w:pPr>
            <w:r>
              <w:t>Error</w:t>
            </w:r>
          </w:p>
        </w:tc>
        <w:tc>
          <w:tcPr>
            <w:tcW w:w="707" w:type="dxa"/>
          </w:tcPr>
          <w:p w14:paraId="3A734E7E" w14:textId="2E0E485A" w:rsidR="00393536" w:rsidRPr="00E43144" w:rsidRDefault="00393536" w:rsidP="00393536">
            <w:pPr>
              <w:pStyle w:val="TableText0"/>
            </w:pPr>
            <w:r w:rsidRPr="00E43144">
              <w:t>712</w:t>
            </w:r>
          </w:p>
        </w:tc>
        <w:tc>
          <w:tcPr>
            <w:tcW w:w="992" w:type="dxa"/>
          </w:tcPr>
          <w:p w14:paraId="749718F4" w14:textId="74FA6CEC" w:rsidR="00393536" w:rsidRPr="00E43144" w:rsidRDefault="00393536" w:rsidP="00393536">
            <w:pPr>
              <w:pStyle w:val="TableText0"/>
            </w:pPr>
            <w:r>
              <w:t>Add</w:t>
            </w:r>
          </w:p>
        </w:tc>
        <w:tc>
          <w:tcPr>
            <w:tcW w:w="8504" w:type="dxa"/>
          </w:tcPr>
          <w:p w14:paraId="46319DD5" w14:textId="77777777" w:rsidR="00393536" w:rsidRPr="00AC5F19" w:rsidRDefault="00393536" w:rsidP="00393536">
            <w:pPr>
              <w:pStyle w:val="TableText0"/>
            </w:pPr>
            <w:r w:rsidRPr="003B58D5">
              <w:t>New validation for mandating a value</w:t>
            </w:r>
            <w:r w:rsidRPr="00AC5F19">
              <w:t>.</w:t>
            </w:r>
          </w:p>
          <w:p w14:paraId="63A53908" w14:textId="7880D735" w:rsidR="00393536" w:rsidRPr="00AC5F19" w:rsidRDefault="00393536" w:rsidP="00393536">
            <w:pPr>
              <w:pStyle w:val="TableText0"/>
            </w:pPr>
            <w:r w:rsidRPr="00DE738A">
              <w:rPr>
                <w:b/>
                <w:bCs/>
              </w:rPr>
              <w:t>Updated validation:</w:t>
            </w:r>
            <w:r w:rsidRPr="00AC5F19">
              <w:t xml:space="preserve"> </w:t>
            </w:r>
            <w:r w:rsidRPr="00AC5F19">
              <w:rPr>
                <w:i/>
                <w:iCs/>
              </w:rPr>
              <w:t>National Student Number in Course Enrolment Data Submission is blank</w:t>
            </w:r>
          </w:p>
        </w:tc>
      </w:tr>
    </w:tbl>
    <w:bookmarkEnd w:id="106"/>
    <w:p w14:paraId="4E97101B" w14:textId="77777777" w:rsidR="00C067D3" w:rsidRDefault="00C067D3" w:rsidP="00080E20">
      <w:pPr>
        <w:pStyle w:val="Heading3"/>
      </w:pPr>
      <w:r w:rsidRPr="004C23A9">
        <w:t>Course Completion</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50E6C0A4" w14:textId="77777777" w:rsidTr="0035426C">
        <w:trPr>
          <w:tblHeader/>
        </w:trPr>
        <w:tc>
          <w:tcPr>
            <w:tcW w:w="2409" w:type="dxa"/>
          </w:tcPr>
          <w:p w14:paraId="1FAC5C38"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325A86F8"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55F89B87" w14:textId="7688501D"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3D73762A"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11890739"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66792E07" w14:textId="77777777" w:rsidTr="0035426C">
        <w:tc>
          <w:tcPr>
            <w:tcW w:w="2409" w:type="dxa"/>
          </w:tcPr>
          <w:p w14:paraId="3F79307D" w14:textId="77777777" w:rsidR="00C067D3" w:rsidRPr="00E43144" w:rsidRDefault="00C067D3" w:rsidP="005E172B">
            <w:pPr>
              <w:pStyle w:val="TableText0"/>
              <w:spacing w:before="40" w:after="40"/>
            </w:pPr>
            <w:r w:rsidRPr="00E43144">
              <w:t>Provider Code</w:t>
            </w:r>
          </w:p>
        </w:tc>
        <w:tc>
          <w:tcPr>
            <w:tcW w:w="1134" w:type="dxa"/>
          </w:tcPr>
          <w:p w14:paraId="27460E3E" w14:textId="77777777" w:rsidR="00C067D3" w:rsidRPr="00E43144" w:rsidRDefault="00C067D3" w:rsidP="005E172B">
            <w:pPr>
              <w:pStyle w:val="TableText0"/>
              <w:spacing w:before="40" w:after="40"/>
            </w:pPr>
            <w:r w:rsidRPr="00E43144">
              <w:t>Error</w:t>
            </w:r>
          </w:p>
        </w:tc>
        <w:tc>
          <w:tcPr>
            <w:tcW w:w="707" w:type="dxa"/>
          </w:tcPr>
          <w:p w14:paraId="459D2A67" w14:textId="77777777" w:rsidR="00C067D3" w:rsidRPr="00E43144" w:rsidRDefault="00C067D3" w:rsidP="005E172B">
            <w:pPr>
              <w:pStyle w:val="TableText0"/>
              <w:spacing w:before="40" w:after="40"/>
            </w:pPr>
            <w:r w:rsidRPr="00E43144">
              <w:t>748</w:t>
            </w:r>
          </w:p>
        </w:tc>
        <w:tc>
          <w:tcPr>
            <w:tcW w:w="992" w:type="dxa"/>
          </w:tcPr>
          <w:p w14:paraId="39708F01" w14:textId="77777777" w:rsidR="00C067D3" w:rsidRPr="00E43144" w:rsidRDefault="00C067D3" w:rsidP="005E172B">
            <w:pPr>
              <w:pStyle w:val="TableText0"/>
              <w:spacing w:before="40" w:after="40"/>
            </w:pPr>
            <w:r w:rsidRPr="00E43144">
              <w:t>Add</w:t>
            </w:r>
          </w:p>
        </w:tc>
        <w:tc>
          <w:tcPr>
            <w:tcW w:w="8504" w:type="dxa"/>
          </w:tcPr>
          <w:p w14:paraId="2E2AEE2F" w14:textId="77777777" w:rsidR="00C067D3" w:rsidRPr="00490AB1" w:rsidRDefault="00C067D3" w:rsidP="005E172B">
            <w:pPr>
              <w:pStyle w:val="TableText0"/>
              <w:spacing w:before="40" w:after="40"/>
            </w:pPr>
            <w:r w:rsidRPr="00490AB1">
              <w:t xml:space="preserve">New validation for mandating a value. </w:t>
            </w:r>
          </w:p>
          <w:p w14:paraId="40004C3A" w14:textId="77777777" w:rsidR="00C067D3" w:rsidRPr="00490AB1" w:rsidRDefault="00C067D3" w:rsidP="005E172B">
            <w:pPr>
              <w:pStyle w:val="TableText0"/>
              <w:spacing w:before="40" w:after="40"/>
            </w:pPr>
            <w:r w:rsidRPr="00490AB1">
              <w:rPr>
                <w:b/>
                <w:bCs/>
              </w:rPr>
              <w:t>New validation:</w:t>
            </w:r>
            <w:r w:rsidRPr="00490AB1">
              <w:t xml:space="preserve"> </w:t>
            </w:r>
            <w:r w:rsidRPr="00490AB1">
              <w:rPr>
                <w:i/>
                <w:iCs/>
              </w:rPr>
              <w:t>Provider Code is blank</w:t>
            </w:r>
          </w:p>
        </w:tc>
      </w:tr>
      <w:tr w:rsidR="004516EE" w:rsidRPr="00E43144" w14:paraId="45337137" w14:textId="77777777">
        <w:tc>
          <w:tcPr>
            <w:tcW w:w="2409" w:type="dxa"/>
            <w:vMerge w:val="restart"/>
          </w:tcPr>
          <w:p w14:paraId="51E79E08" w14:textId="77777777" w:rsidR="004516EE" w:rsidRPr="00E43144" w:rsidRDefault="004516EE" w:rsidP="005E172B">
            <w:pPr>
              <w:pStyle w:val="TableText0"/>
              <w:spacing w:before="40" w:after="40"/>
            </w:pPr>
            <w:r w:rsidRPr="00E43144">
              <w:t>Student Identification Code</w:t>
            </w:r>
          </w:p>
        </w:tc>
        <w:tc>
          <w:tcPr>
            <w:tcW w:w="1134" w:type="dxa"/>
          </w:tcPr>
          <w:p w14:paraId="3DA66A6E" w14:textId="1EF10081" w:rsidR="004516EE" w:rsidRPr="00960B62" w:rsidRDefault="004516EE" w:rsidP="005E172B">
            <w:pPr>
              <w:pStyle w:val="TableText0"/>
              <w:spacing w:before="40" w:after="40"/>
              <w:rPr>
                <w:color w:val="FF0000"/>
              </w:rPr>
            </w:pPr>
            <w:r w:rsidRPr="00E43144">
              <w:t>Error</w:t>
            </w:r>
          </w:p>
        </w:tc>
        <w:tc>
          <w:tcPr>
            <w:tcW w:w="707" w:type="dxa"/>
          </w:tcPr>
          <w:p w14:paraId="344DC96A" w14:textId="1EAD1C7F" w:rsidR="004516EE" w:rsidRPr="00960B62" w:rsidRDefault="004516EE" w:rsidP="005E172B">
            <w:pPr>
              <w:pStyle w:val="TableText0"/>
              <w:spacing w:before="40" w:after="40"/>
              <w:rPr>
                <w:color w:val="FF0000"/>
              </w:rPr>
            </w:pPr>
            <w:r w:rsidRPr="00E43144">
              <w:t>577</w:t>
            </w:r>
          </w:p>
        </w:tc>
        <w:tc>
          <w:tcPr>
            <w:tcW w:w="992" w:type="dxa"/>
          </w:tcPr>
          <w:p w14:paraId="2734BDFA" w14:textId="722B007C" w:rsidR="004516EE" w:rsidRPr="00960B62" w:rsidRDefault="004516EE" w:rsidP="005E172B">
            <w:pPr>
              <w:pStyle w:val="TableText0"/>
              <w:spacing w:before="40" w:after="40"/>
              <w:rPr>
                <w:color w:val="FF0000"/>
              </w:rPr>
            </w:pPr>
            <w:r w:rsidRPr="00E43144">
              <w:t>Remove</w:t>
            </w:r>
          </w:p>
        </w:tc>
        <w:tc>
          <w:tcPr>
            <w:tcW w:w="8504" w:type="dxa"/>
          </w:tcPr>
          <w:p w14:paraId="76BE98C5" w14:textId="77777777" w:rsidR="004516EE" w:rsidRPr="007C7853" w:rsidRDefault="004516EE" w:rsidP="005E172B">
            <w:pPr>
              <w:pStyle w:val="TableText0"/>
              <w:spacing w:before="40" w:after="40"/>
            </w:pPr>
            <w:r w:rsidRPr="007C7853">
              <w:t>Validation not required.</w:t>
            </w:r>
          </w:p>
          <w:p w14:paraId="2D0573AD" w14:textId="434C1E0F" w:rsidR="004516EE" w:rsidRPr="00960B62" w:rsidRDefault="004516EE" w:rsidP="005E172B">
            <w:pPr>
              <w:pStyle w:val="TableText0"/>
              <w:spacing w:before="40" w:after="40"/>
              <w:rPr>
                <w:color w:val="FF0000"/>
              </w:rPr>
            </w:pPr>
            <w:r w:rsidRPr="007C7853">
              <w:rPr>
                <w:b/>
                <w:bCs/>
              </w:rPr>
              <w:t>Removed validation:</w:t>
            </w:r>
            <w:r w:rsidRPr="007C7853">
              <w:t xml:space="preserve"> </w:t>
            </w:r>
            <w:r w:rsidRPr="007C7853">
              <w:rPr>
                <w:i/>
                <w:iCs/>
              </w:rPr>
              <w:t>Student ID is in student file but missing in course enrolment file and qualification completion file</w:t>
            </w:r>
            <w:r w:rsidR="00C728E5">
              <w:rPr>
                <w:i/>
                <w:iCs/>
              </w:rPr>
              <w:t xml:space="preserve"> </w:t>
            </w:r>
          </w:p>
        </w:tc>
      </w:tr>
      <w:tr w:rsidR="004516EE" w:rsidRPr="00E43144" w14:paraId="0C9F6E11" w14:textId="77777777" w:rsidTr="004516EE">
        <w:trPr>
          <w:trHeight w:val="35"/>
        </w:trPr>
        <w:tc>
          <w:tcPr>
            <w:tcW w:w="2409" w:type="dxa"/>
            <w:vMerge/>
          </w:tcPr>
          <w:p w14:paraId="618B1BC0" w14:textId="77777777" w:rsidR="004516EE" w:rsidRPr="00E43144" w:rsidRDefault="004516EE" w:rsidP="005E172B">
            <w:pPr>
              <w:pStyle w:val="TableText0"/>
              <w:spacing w:before="40" w:after="40"/>
            </w:pPr>
          </w:p>
        </w:tc>
        <w:tc>
          <w:tcPr>
            <w:tcW w:w="1134" w:type="dxa"/>
          </w:tcPr>
          <w:p w14:paraId="30B48D9C" w14:textId="1F5B2CCE" w:rsidR="004516EE" w:rsidRPr="0005674C" w:rsidRDefault="004516EE" w:rsidP="005E172B">
            <w:pPr>
              <w:pStyle w:val="TableText0"/>
              <w:spacing w:before="40" w:after="40"/>
              <w:rPr>
                <w:color w:val="7030A0"/>
              </w:rPr>
            </w:pPr>
            <w:r w:rsidRPr="00E43144">
              <w:t>Error</w:t>
            </w:r>
          </w:p>
        </w:tc>
        <w:tc>
          <w:tcPr>
            <w:tcW w:w="707" w:type="dxa"/>
          </w:tcPr>
          <w:p w14:paraId="19A972FD" w14:textId="07D29309" w:rsidR="004516EE" w:rsidRPr="0005674C" w:rsidRDefault="004516EE" w:rsidP="005E172B">
            <w:pPr>
              <w:pStyle w:val="TableText0"/>
              <w:spacing w:before="40" w:after="40"/>
              <w:rPr>
                <w:color w:val="7030A0"/>
              </w:rPr>
            </w:pPr>
            <w:r w:rsidRPr="00E43144">
              <w:t>725</w:t>
            </w:r>
          </w:p>
        </w:tc>
        <w:tc>
          <w:tcPr>
            <w:tcW w:w="992" w:type="dxa"/>
          </w:tcPr>
          <w:p w14:paraId="14AD1B2C" w14:textId="345F7C96" w:rsidR="004516EE" w:rsidRPr="0005674C" w:rsidRDefault="004516EE" w:rsidP="005E172B">
            <w:pPr>
              <w:pStyle w:val="TableText0"/>
              <w:spacing w:before="40" w:after="40"/>
              <w:rPr>
                <w:color w:val="7030A0"/>
              </w:rPr>
            </w:pPr>
            <w:r w:rsidRPr="00E43144">
              <w:t>Add</w:t>
            </w:r>
          </w:p>
        </w:tc>
        <w:tc>
          <w:tcPr>
            <w:tcW w:w="8504" w:type="dxa"/>
            <w:vAlign w:val="center"/>
          </w:tcPr>
          <w:p w14:paraId="4E3B68CC" w14:textId="77777777" w:rsidR="004516EE" w:rsidRPr="007C7853" w:rsidRDefault="004516EE" w:rsidP="005E172B">
            <w:pPr>
              <w:pStyle w:val="TableText0"/>
              <w:spacing w:before="40" w:after="40"/>
            </w:pPr>
            <w:r w:rsidRPr="007C7853">
              <w:t>The description is updated to clarify the condition in the error message.</w:t>
            </w:r>
          </w:p>
          <w:p w14:paraId="7A9DA3BC" w14:textId="58303FF0" w:rsidR="004516EE" w:rsidRPr="0005674C" w:rsidRDefault="004516EE" w:rsidP="005E172B">
            <w:pPr>
              <w:pStyle w:val="TableText0"/>
              <w:spacing w:before="40" w:after="40"/>
              <w:rPr>
                <w:color w:val="7030A0"/>
              </w:rPr>
            </w:pPr>
            <w:r w:rsidRPr="007C7853">
              <w:rPr>
                <w:b/>
                <w:bCs/>
              </w:rPr>
              <w:t>Updated validation:</w:t>
            </w:r>
            <w:r w:rsidRPr="007C7853">
              <w:t xml:space="preserve"> </w:t>
            </w:r>
            <w:r w:rsidRPr="007C7853">
              <w:rPr>
                <w:i/>
                <w:iCs/>
              </w:rPr>
              <w:t>Student Identification Code is not in Learner Data Submission</w:t>
            </w:r>
          </w:p>
        </w:tc>
      </w:tr>
      <w:tr w:rsidR="004516EE" w:rsidRPr="00E43144" w14:paraId="04AFE5AA" w14:textId="77777777" w:rsidTr="004516EE">
        <w:trPr>
          <w:trHeight w:val="35"/>
        </w:trPr>
        <w:tc>
          <w:tcPr>
            <w:tcW w:w="2409" w:type="dxa"/>
          </w:tcPr>
          <w:p w14:paraId="008C155A" w14:textId="77777777" w:rsidR="004516EE" w:rsidRPr="00E43144" w:rsidRDefault="004516EE" w:rsidP="005E172B">
            <w:pPr>
              <w:pStyle w:val="TableText0"/>
              <w:spacing w:before="40" w:after="40"/>
            </w:pPr>
            <w:r w:rsidRPr="00E43144">
              <w:t>Course Code</w:t>
            </w:r>
          </w:p>
        </w:tc>
        <w:tc>
          <w:tcPr>
            <w:tcW w:w="1134" w:type="dxa"/>
          </w:tcPr>
          <w:p w14:paraId="191BC87B" w14:textId="77777777" w:rsidR="004516EE" w:rsidRPr="00E43144" w:rsidRDefault="004516EE" w:rsidP="005E172B">
            <w:pPr>
              <w:pStyle w:val="TableText0"/>
              <w:spacing w:before="40" w:after="40"/>
            </w:pPr>
            <w:r w:rsidRPr="00E43144">
              <w:t>Error</w:t>
            </w:r>
          </w:p>
        </w:tc>
        <w:tc>
          <w:tcPr>
            <w:tcW w:w="707" w:type="dxa"/>
          </w:tcPr>
          <w:p w14:paraId="59E6E5A8" w14:textId="77777777" w:rsidR="004516EE" w:rsidRPr="00E43144" w:rsidRDefault="004516EE" w:rsidP="005E172B">
            <w:pPr>
              <w:pStyle w:val="TableText0"/>
              <w:spacing w:before="40" w:after="40"/>
            </w:pPr>
            <w:r w:rsidRPr="00E43144">
              <w:t>008</w:t>
            </w:r>
          </w:p>
        </w:tc>
        <w:tc>
          <w:tcPr>
            <w:tcW w:w="992" w:type="dxa"/>
          </w:tcPr>
          <w:p w14:paraId="0A05549C" w14:textId="77777777" w:rsidR="004516EE" w:rsidRPr="00E43144" w:rsidRDefault="004516EE" w:rsidP="005E172B">
            <w:pPr>
              <w:pStyle w:val="TableText0"/>
              <w:spacing w:before="40" w:after="40"/>
            </w:pPr>
            <w:r w:rsidRPr="00E43144">
              <w:t>Remove</w:t>
            </w:r>
          </w:p>
        </w:tc>
        <w:tc>
          <w:tcPr>
            <w:tcW w:w="8504" w:type="dxa"/>
            <w:vAlign w:val="center"/>
          </w:tcPr>
          <w:p w14:paraId="098B9621" w14:textId="77777777" w:rsidR="004516EE" w:rsidRPr="007C7853" w:rsidRDefault="004516EE" w:rsidP="005E172B">
            <w:pPr>
              <w:pStyle w:val="TableText0"/>
              <w:spacing w:before="40" w:after="40"/>
            </w:pPr>
            <w:r w:rsidRPr="007C7853">
              <w:t>This validation runs against Course Code in the Course Register File.</w:t>
            </w:r>
          </w:p>
          <w:p w14:paraId="4B0B1EF8" w14:textId="6E65CCA0" w:rsidR="004516EE" w:rsidRPr="007C7853" w:rsidRDefault="004516EE" w:rsidP="005E172B">
            <w:pPr>
              <w:pStyle w:val="TableText0"/>
              <w:spacing w:before="40" w:after="40"/>
            </w:pPr>
            <w:r w:rsidRPr="007C7853">
              <w:rPr>
                <w:b/>
                <w:bCs/>
              </w:rPr>
              <w:t>Updated validation:</w:t>
            </w:r>
            <w:r w:rsidRPr="007C7853">
              <w:t xml:space="preserve"> </w:t>
            </w:r>
            <w:r>
              <w:rPr>
                <w:i/>
                <w:iCs/>
              </w:rPr>
              <w:t>Course</w:t>
            </w:r>
            <w:r w:rsidRPr="007C7853">
              <w:rPr>
                <w:i/>
                <w:iCs/>
              </w:rPr>
              <w:t xml:space="preserve"> is not unique on course register file</w:t>
            </w:r>
          </w:p>
        </w:tc>
      </w:tr>
      <w:tr w:rsidR="004516EE" w:rsidRPr="00E43144" w14:paraId="104E637C" w14:textId="77777777" w:rsidTr="004516EE">
        <w:trPr>
          <w:trHeight w:val="579"/>
        </w:trPr>
        <w:tc>
          <w:tcPr>
            <w:tcW w:w="2409" w:type="dxa"/>
          </w:tcPr>
          <w:p w14:paraId="15B38958" w14:textId="77777777" w:rsidR="004516EE" w:rsidRPr="00E43144" w:rsidRDefault="004516EE" w:rsidP="005E172B">
            <w:pPr>
              <w:pStyle w:val="TableText0"/>
              <w:spacing w:before="40" w:after="40"/>
            </w:pPr>
            <w:r w:rsidRPr="00E43144">
              <w:t>Student Course Completion indicator</w:t>
            </w:r>
          </w:p>
        </w:tc>
        <w:tc>
          <w:tcPr>
            <w:tcW w:w="1134" w:type="dxa"/>
          </w:tcPr>
          <w:p w14:paraId="23A8C153" w14:textId="2C70E02F" w:rsidR="004516EE" w:rsidRPr="00FE05D6" w:rsidRDefault="004516EE" w:rsidP="005E172B">
            <w:pPr>
              <w:pStyle w:val="TableText0"/>
              <w:spacing w:before="40" w:after="40"/>
              <w:rPr>
                <w:color w:val="FF0000"/>
              </w:rPr>
            </w:pPr>
            <w:r w:rsidRPr="00E43144">
              <w:t>Error</w:t>
            </w:r>
          </w:p>
        </w:tc>
        <w:tc>
          <w:tcPr>
            <w:tcW w:w="707" w:type="dxa"/>
          </w:tcPr>
          <w:p w14:paraId="1C0D4427" w14:textId="01553B1A" w:rsidR="004516EE" w:rsidRPr="00FE05D6" w:rsidRDefault="004516EE" w:rsidP="005E172B">
            <w:pPr>
              <w:pStyle w:val="TableText0"/>
              <w:spacing w:before="40" w:after="40"/>
              <w:rPr>
                <w:color w:val="FF0000"/>
              </w:rPr>
            </w:pPr>
            <w:r w:rsidRPr="00E43144">
              <w:t>769</w:t>
            </w:r>
          </w:p>
        </w:tc>
        <w:tc>
          <w:tcPr>
            <w:tcW w:w="992" w:type="dxa"/>
          </w:tcPr>
          <w:p w14:paraId="43FC4C15" w14:textId="3DC9079F" w:rsidR="004516EE" w:rsidRPr="00FE05D6" w:rsidRDefault="004516EE" w:rsidP="005E172B">
            <w:pPr>
              <w:pStyle w:val="TableText0"/>
              <w:spacing w:before="40" w:after="40"/>
              <w:rPr>
                <w:color w:val="FF0000"/>
              </w:rPr>
            </w:pPr>
            <w:r w:rsidRPr="00E43144">
              <w:t>Add</w:t>
            </w:r>
          </w:p>
        </w:tc>
        <w:tc>
          <w:tcPr>
            <w:tcW w:w="8504" w:type="dxa"/>
            <w:vAlign w:val="center"/>
          </w:tcPr>
          <w:p w14:paraId="64363AEC" w14:textId="77777777" w:rsidR="004516EE" w:rsidRPr="007C7853" w:rsidRDefault="004516EE" w:rsidP="005E172B">
            <w:pPr>
              <w:pStyle w:val="TableText0"/>
              <w:spacing w:before="40" w:after="40"/>
            </w:pPr>
            <w:r w:rsidRPr="007C7853">
              <w:t>New validation to ensure that the reported value is not blank.</w:t>
            </w:r>
          </w:p>
          <w:p w14:paraId="28A30047" w14:textId="0F7F6513" w:rsidR="004516EE" w:rsidRPr="00FE05D6" w:rsidRDefault="004516EE" w:rsidP="005E172B">
            <w:pPr>
              <w:pStyle w:val="TableText0"/>
              <w:spacing w:before="40" w:after="40"/>
              <w:rPr>
                <w:color w:val="FF0000"/>
              </w:rPr>
            </w:pPr>
            <w:r w:rsidRPr="007C7853">
              <w:rPr>
                <w:b/>
                <w:bCs/>
              </w:rPr>
              <w:t>New validation:</w:t>
            </w:r>
            <w:r w:rsidRPr="007C7853">
              <w:t xml:space="preserve"> </w:t>
            </w:r>
            <w:r w:rsidRPr="007C7853">
              <w:rPr>
                <w:i/>
                <w:iCs/>
              </w:rPr>
              <w:t>Student Course Completion is blank</w:t>
            </w:r>
          </w:p>
        </w:tc>
      </w:tr>
      <w:tr w:rsidR="004516EE" w:rsidRPr="00E43144" w14:paraId="213FA65C" w14:textId="77777777">
        <w:tc>
          <w:tcPr>
            <w:tcW w:w="2409" w:type="dxa"/>
            <w:vMerge w:val="restart"/>
          </w:tcPr>
          <w:p w14:paraId="36F342E1" w14:textId="77777777" w:rsidR="004516EE" w:rsidRPr="00E43144" w:rsidRDefault="004516EE" w:rsidP="005E172B">
            <w:pPr>
              <w:pStyle w:val="TableText0"/>
              <w:spacing w:before="40" w:after="40"/>
            </w:pPr>
            <w:r w:rsidRPr="00E43144">
              <w:t>Course Start Date</w:t>
            </w:r>
          </w:p>
        </w:tc>
        <w:tc>
          <w:tcPr>
            <w:tcW w:w="1134" w:type="dxa"/>
          </w:tcPr>
          <w:p w14:paraId="2D597E9E" w14:textId="7937028A" w:rsidR="004516EE" w:rsidRPr="004900E2" w:rsidRDefault="004516EE" w:rsidP="005E172B">
            <w:pPr>
              <w:pStyle w:val="TableText0"/>
              <w:spacing w:before="40" w:after="40"/>
              <w:rPr>
                <w:color w:val="FF0000"/>
              </w:rPr>
            </w:pPr>
            <w:r w:rsidRPr="00E43144">
              <w:t>Error</w:t>
            </w:r>
          </w:p>
        </w:tc>
        <w:tc>
          <w:tcPr>
            <w:tcW w:w="707" w:type="dxa"/>
          </w:tcPr>
          <w:p w14:paraId="5D5B34CF" w14:textId="4E69566D" w:rsidR="004516EE" w:rsidRPr="004900E2" w:rsidRDefault="004516EE" w:rsidP="005E172B">
            <w:pPr>
              <w:pStyle w:val="TableText0"/>
              <w:spacing w:before="40" w:after="40"/>
              <w:rPr>
                <w:color w:val="FF0000"/>
              </w:rPr>
            </w:pPr>
            <w:r w:rsidRPr="00E43144">
              <w:t>621</w:t>
            </w:r>
          </w:p>
        </w:tc>
        <w:tc>
          <w:tcPr>
            <w:tcW w:w="992" w:type="dxa"/>
          </w:tcPr>
          <w:p w14:paraId="0F05D8FF" w14:textId="3A257BD3" w:rsidR="004516EE" w:rsidRPr="004900E2" w:rsidRDefault="004516EE" w:rsidP="005E172B">
            <w:pPr>
              <w:pStyle w:val="TableText0"/>
              <w:spacing w:before="40" w:after="40"/>
              <w:rPr>
                <w:color w:val="FF0000"/>
              </w:rPr>
            </w:pPr>
            <w:r w:rsidRPr="00E43144">
              <w:t>Remove</w:t>
            </w:r>
          </w:p>
        </w:tc>
        <w:tc>
          <w:tcPr>
            <w:tcW w:w="8504" w:type="dxa"/>
          </w:tcPr>
          <w:p w14:paraId="4B0C1A87"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4F6643B0" w14:textId="2A6294D2" w:rsidR="004516EE" w:rsidRPr="004900E2" w:rsidRDefault="004516EE" w:rsidP="005E172B">
            <w:pPr>
              <w:pStyle w:val="TableText0"/>
              <w:spacing w:before="40" w:after="40"/>
              <w:rPr>
                <w:color w:val="FF0000"/>
              </w:rPr>
            </w:pPr>
            <w:r w:rsidRPr="007C7853">
              <w:rPr>
                <w:b/>
                <w:bCs/>
              </w:rPr>
              <w:t>Removed validation:</w:t>
            </w:r>
            <w:r w:rsidRPr="007C7853">
              <w:t xml:space="preserve"> </w:t>
            </w:r>
            <w:r w:rsidRPr="007C7853">
              <w:rPr>
                <w:i/>
                <w:iCs/>
              </w:rPr>
              <w:t>FUNDING = 25 or 26 and course start date is not greater than 31/12/12</w:t>
            </w:r>
          </w:p>
        </w:tc>
      </w:tr>
      <w:tr w:rsidR="004516EE" w:rsidRPr="00E43144" w14:paraId="65FCC053" w14:textId="77777777" w:rsidTr="0035426C">
        <w:tc>
          <w:tcPr>
            <w:tcW w:w="2409" w:type="dxa"/>
            <w:vMerge/>
          </w:tcPr>
          <w:p w14:paraId="21DDCEB9" w14:textId="77777777" w:rsidR="004516EE" w:rsidRPr="00E43144" w:rsidRDefault="004516EE" w:rsidP="005E172B">
            <w:pPr>
              <w:pStyle w:val="TableText0"/>
              <w:spacing w:before="40" w:after="40"/>
            </w:pPr>
          </w:p>
        </w:tc>
        <w:tc>
          <w:tcPr>
            <w:tcW w:w="1134" w:type="dxa"/>
          </w:tcPr>
          <w:p w14:paraId="555044A1" w14:textId="22F405B9" w:rsidR="004516EE" w:rsidRPr="004900E2" w:rsidRDefault="004516EE" w:rsidP="005E172B">
            <w:pPr>
              <w:pStyle w:val="TableText0"/>
              <w:spacing w:before="40" w:after="40"/>
              <w:rPr>
                <w:color w:val="7030A0"/>
              </w:rPr>
            </w:pPr>
            <w:r w:rsidRPr="00E43144">
              <w:t>Error</w:t>
            </w:r>
          </w:p>
        </w:tc>
        <w:tc>
          <w:tcPr>
            <w:tcW w:w="707" w:type="dxa"/>
          </w:tcPr>
          <w:p w14:paraId="0365C1E3" w14:textId="068C3DFC" w:rsidR="004516EE" w:rsidRPr="004900E2" w:rsidRDefault="004516EE" w:rsidP="005E172B">
            <w:pPr>
              <w:pStyle w:val="TableText0"/>
              <w:spacing w:before="40" w:after="40"/>
              <w:rPr>
                <w:color w:val="7030A0"/>
              </w:rPr>
            </w:pPr>
            <w:r w:rsidRPr="00E43144">
              <w:t>630</w:t>
            </w:r>
          </w:p>
        </w:tc>
        <w:tc>
          <w:tcPr>
            <w:tcW w:w="992" w:type="dxa"/>
          </w:tcPr>
          <w:p w14:paraId="71CBDC6E" w14:textId="4D32B3BA" w:rsidR="004516EE" w:rsidRPr="004900E2" w:rsidRDefault="004516EE" w:rsidP="005E172B">
            <w:pPr>
              <w:pStyle w:val="TableText0"/>
              <w:spacing w:before="40" w:after="40"/>
              <w:rPr>
                <w:color w:val="7030A0"/>
              </w:rPr>
            </w:pPr>
            <w:r w:rsidRPr="00E43144">
              <w:t>Remove</w:t>
            </w:r>
          </w:p>
        </w:tc>
        <w:tc>
          <w:tcPr>
            <w:tcW w:w="8504" w:type="dxa"/>
          </w:tcPr>
          <w:p w14:paraId="2D25D5D7"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53650850" w14:textId="1F8968D5" w:rsidR="004516EE" w:rsidRPr="004900E2" w:rsidRDefault="004516EE" w:rsidP="005E172B">
            <w:pPr>
              <w:pStyle w:val="TableText0"/>
              <w:spacing w:before="40" w:after="40"/>
              <w:rPr>
                <w:color w:val="7030A0"/>
              </w:rPr>
            </w:pPr>
            <w:r w:rsidRPr="007C7853">
              <w:rPr>
                <w:b/>
                <w:bCs/>
              </w:rPr>
              <w:t>Removed validation:</w:t>
            </w:r>
            <w:r w:rsidRPr="007C7853">
              <w:t xml:space="preserve"> </w:t>
            </w:r>
            <w:r w:rsidRPr="007C7853">
              <w:rPr>
                <w:rFonts w:eastAsiaTheme="minorHAnsi"/>
                <w:i/>
                <w:iCs/>
                <w:kern w:val="2"/>
                <w:lang w:eastAsia="en-US"/>
              </w:rPr>
              <w:t>FUNDING = 27, 28 or 29 and course start date is not greater than 31/12/13</w:t>
            </w:r>
          </w:p>
        </w:tc>
      </w:tr>
      <w:tr w:rsidR="004516EE" w:rsidRPr="00E43144" w14:paraId="3B3EF4E5" w14:textId="77777777" w:rsidTr="0035426C">
        <w:tc>
          <w:tcPr>
            <w:tcW w:w="2409" w:type="dxa"/>
            <w:vMerge/>
          </w:tcPr>
          <w:p w14:paraId="2C6B1322" w14:textId="77777777" w:rsidR="004516EE" w:rsidRPr="00E43144" w:rsidRDefault="004516EE" w:rsidP="005E172B">
            <w:pPr>
              <w:pStyle w:val="TableText0"/>
              <w:spacing w:before="40" w:after="40"/>
            </w:pPr>
          </w:p>
        </w:tc>
        <w:tc>
          <w:tcPr>
            <w:tcW w:w="1134" w:type="dxa"/>
          </w:tcPr>
          <w:p w14:paraId="22C9D72B" w14:textId="7587710B" w:rsidR="004516EE" w:rsidRPr="00E43144" w:rsidRDefault="004516EE" w:rsidP="005E172B">
            <w:pPr>
              <w:pStyle w:val="TableText0"/>
              <w:spacing w:before="40" w:after="40"/>
            </w:pPr>
            <w:r w:rsidRPr="00E43144">
              <w:t>Error</w:t>
            </w:r>
          </w:p>
        </w:tc>
        <w:tc>
          <w:tcPr>
            <w:tcW w:w="707" w:type="dxa"/>
          </w:tcPr>
          <w:p w14:paraId="345061F7" w14:textId="68089FA4" w:rsidR="004516EE" w:rsidRPr="00E43144" w:rsidRDefault="004516EE" w:rsidP="005E172B">
            <w:pPr>
              <w:pStyle w:val="TableText0"/>
              <w:spacing w:before="40" w:after="40"/>
            </w:pPr>
            <w:r w:rsidRPr="00E43144">
              <w:t>640</w:t>
            </w:r>
          </w:p>
        </w:tc>
        <w:tc>
          <w:tcPr>
            <w:tcW w:w="992" w:type="dxa"/>
          </w:tcPr>
          <w:p w14:paraId="0ACB164D" w14:textId="2DE13F1B" w:rsidR="004516EE" w:rsidRPr="00E43144" w:rsidRDefault="004516EE" w:rsidP="005E172B">
            <w:pPr>
              <w:pStyle w:val="TableText0"/>
              <w:spacing w:before="40" w:after="40"/>
            </w:pPr>
            <w:r w:rsidRPr="00E43144">
              <w:t>Remove</w:t>
            </w:r>
          </w:p>
        </w:tc>
        <w:tc>
          <w:tcPr>
            <w:tcW w:w="8504" w:type="dxa"/>
          </w:tcPr>
          <w:p w14:paraId="353EB132"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612A9FBD" w14:textId="4120A275" w:rsidR="004516EE" w:rsidRPr="007C7853" w:rsidRDefault="004516EE" w:rsidP="005E172B">
            <w:pPr>
              <w:pStyle w:val="TableText0"/>
              <w:spacing w:before="40" w:after="40"/>
            </w:pPr>
            <w:r w:rsidRPr="007C7853">
              <w:t xml:space="preserve">Removed validation: </w:t>
            </w:r>
            <w:r w:rsidRPr="007C7853">
              <w:rPr>
                <w:rFonts w:eastAsiaTheme="minorHAnsi"/>
                <w:i/>
                <w:iCs/>
                <w:kern w:val="2"/>
                <w:lang w:eastAsia="en-US"/>
              </w:rPr>
              <w:t>FUNDING = 30 and Course start date is not greater than 31/05/2015</w:t>
            </w:r>
          </w:p>
        </w:tc>
      </w:tr>
      <w:tr w:rsidR="004516EE" w:rsidRPr="00E43144" w14:paraId="050BCCBF" w14:textId="77777777" w:rsidTr="0035426C">
        <w:tc>
          <w:tcPr>
            <w:tcW w:w="2409" w:type="dxa"/>
            <w:vMerge/>
          </w:tcPr>
          <w:p w14:paraId="7945C9DB" w14:textId="77777777" w:rsidR="004516EE" w:rsidRPr="00E43144" w:rsidRDefault="004516EE" w:rsidP="005E172B">
            <w:pPr>
              <w:pStyle w:val="TableText0"/>
              <w:spacing w:before="40" w:after="40"/>
            </w:pPr>
          </w:p>
        </w:tc>
        <w:tc>
          <w:tcPr>
            <w:tcW w:w="1134" w:type="dxa"/>
          </w:tcPr>
          <w:p w14:paraId="055DE081" w14:textId="1C052D6F" w:rsidR="004516EE" w:rsidRPr="00E43144" w:rsidRDefault="004516EE" w:rsidP="005E172B">
            <w:pPr>
              <w:pStyle w:val="TableText0"/>
              <w:spacing w:before="40" w:after="40"/>
            </w:pPr>
            <w:r w:rsidRPr="00E43144">
              <w:t>Error</w:t>
            </w:r>
          </w:p>
        </w:tc>
        <w:tc>
          <w:tcPr>
            <w:tcW w:w="707" w:type="dxa"/>
          </w:tcPr>
          <w:p w14:paraId="7D7A77C5" w14:textId="0DACC761" w:rsidR="004516EE" w:rsidRPr="00E43144" w:rsidRDefault="004516EE" w:rsidP="005E172B">
            <w:pPr>
              <w:pStyle w:val="TableText0"/>
              <w:spacing w:before="40" w:after="40"/>
            </w:pPr>
            <w:r w:rsidRPr="00E43144">
              <w:t>641</w:t>
            </w:r>
          </w:p>
        </w:tc>
        <w:tc>
          <w:tcPr>
            <w:tcW w:w="992" w:type="dxa"/>
          </w:tcPr>
          <w:p w14:paraId="5E51C8A2" w14:textId="386995BA" w:rsidR="004516EE" w:rsidRPr="00E43144" w:rsidRDefault="004516EE" w:rsidP="005E172B">
            <w:pPr>
              <w:pStyle w:val="TableText0"/>
              <w:spacing w:before="40" w:after="40"/>
            </w:pPr>
            <w:r w:rsidRPr="00E43144">
              <w:t>Remove</w:t>
            </w:r>
          </w:p>
        </w:tc>
        <w:tc>
          <w:tcPr>
            <w:tcW w:w="8504" w:type="dxa"/>
          </w:tcPr>
          <w:p w14:paraId="45A1D0F8"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2632C712" w14:textId="6BDA901C" w:rsidR="004516EE" w:rsidRPr="007C7853" w:rsidRDefault="004516EE" w:rsidP="005E172B">
            <w:pPr>
              <w:pStyle w:val="TableText0"/>
              <w:spacing w:before="40" w:after="40"/>
            </w:pPr>
            <w:r w:rsidRPr="00635D98">
              <w:rPr>
                <w:b/>
                <w:bCs/>
              </w:rPr>
              <w:t>Removed validation:</w:t>
            </w:r>
            <w:r w:rsidRPr="007C7853">
              <w:rPr>
                <w:rFonts w:eastAsiaTheme="minorHAnsi"/>
                <w:i/>
                <w:iCs/>
                <w:kern w:val="2"/>
                <w:lang w:eastAsia="en-US"/>
              </w:rPr>
              <w:t xml:space="preserve"> FUNDING = 30 is not valid for SDR prior to August 2015</w:t>
            </w:r>
          </w:p>
        </w:tc>
      </w:tr>
      <w:tr w:rsidR="004516EE" w:rsidRPr="00E43144" w14:paraId="1F5C9BE8" w14:textId="77777777" w:rsidTr="004516EE">
        <w:trPr>
          <w:trHeight w:val="35"/>
        </w:trPr>
        <w:tc>
          <w:tcPr>
            <w:tcW w:w="2409" w:type="dxa"/>
            <w:vMerge/>
          </w:tcPr>
          <w:p w14:paraId="30BA5F47" w14:textId="77777777" w:rsidR="004516EE" w:rsidRPr="00E43144" w:rsidRDefault="004516EE" w:rsidP="005E172B">
            <w:pPr>
              <w:pStyle w:val="TableText0"/>
              <w:spacing w:before="40" w:after="40"/>
            </w:pPr>
          </w:p>
        </w:tc>
        <w:tc>
          <w:tcPr>
            <w:tcW w:w="1134" w:type="dxa"/>
          </w:tcPr>
          <w:p w14:paraId="78E600DB" w14:textId="0F9BDDC8" w:rsidR="004516EE" w:rsidRPr="00E43144" w:rsidRDefault="004516EE" w:rsidP="005E172B">
            <w:pPr>
              <w:pStyle w:val="TableText0"/>
              <w:spacing w:before="40" w:after="40"/>
            </w:pPr>
            <w:r w:rsidRPr="00E43144">
              <w:t>Error</w:t>
            </w:r>
          </w:p>
        </w:tc>
        <w:tc>
          <w:tcPr>
            <w:tcW w:w="707" w:type="dxa"/>
          </w:tcPr>
          <w:p w14:paraId="2ABBB823" w14:textId="699800AB" w:rsidR="004516EE" w:rsidRPr="00E43144" w:rsidRDefault="004516EE" w:rsidP="005E172B">
            <w:pPr>
              <w:pStyle w:val="TableText0"/>
              <w:spacing w:before="40" w:after="40"/>
            </w:pPr>
            <w:r w:rsidRPr="00E43144">
              <w:t>726</w:t>
            </w:r>
          </w:p>
        </w:tc>
        <w:tc>
          <w:tcPr>
            <w:tcW w:w="992" w:type="dxa"/>
          </w:tcPr>
          <w:p w14:paraId="7E93E3D0" w14:textId="075E971C" w:rsidR="004516EE" w:rsidRPr="00E43144" w:rsidRDefault="004516EE" w:rsidP="005E172B">
            <w:pPr>
              <w:pStyle w:val="TableText0"/>
              <w:spacing w:before="40" w:after="40"/>
            </w:pPr>
            <w:r w:rsidRPr="00E43144">
              <w:t>Add</w:t>
            </w:r>
          </w:p>
        </w:tc>
        <w:tc>
          <w:tcPr>
            <w:tcW w:w="8504" w:type="dxa"/>
            <w:vAlign w:val="center"/>
          </w:tcPr>
          <w:p w14:paraId="52D7D1BB" w14:textId="77777777" w:rsidR="004516EE" w:rsidRPr="007C7853" w:rsidRDefault="004516EE" w:rsidP="005E172B">
            <w:pPr>
              <w:pStyle w:val="TableText0"/>
              <w:spacing w:before="40" w:after="40"/>
            </w:pPr>
            <w:r w:rsidRPr="007C7853">
              <w:t>A new rule to check that the date format (DD/MM/YYYY) is correct.</w:t>
            </w:r>
          </w:p>
          <w:p w14:paraId="75C4F0F3" w14:textId="3C95D47E" w:rsidR="004516EE" w:rsidRPr="007C7853" w:rsidRDefault="004516EE" w:rsidP="005E172B">
            <w:pPr>
              <w:pStyle w:val="TableText0"/>
              <w:spacing w:before="40" w:after="40"/>
            </w:pPr>
            <w:r w:rsidRPr="00635D98">
              <w:rPr>
                <w:b/>
                <w:bCs/>
              </w:rPr>
              <w:t xml:space="preserve">New validation: </w:t>
            </w:r>
            <w:r w:rsidRPr="007C7853">
              <w:rPr>
                <w:i/>
                <w:iCs/>
              </w:rPr>
              <w:t>Date format in Course Start Date is invalid</w:t>
            </w:r>
          </w:p>
        </w:tc>
      </w:tr>
      <w:tr w:rsidR="004516EE" w:rsidRPr="00E43144" w14:paraId="175F75E0" w14:textId="77777777" w:rsidTr="004516EE">
        <w:trPr>
          <w:trHeight w:val="110"/>
        </w:trPr>
        <w:tc>
          <w:tcPr>
            <w:tcW w:w="2409" w:type="dxa"/>
            <w:vMerge w:val="restart"/>
          </w:tcPr>
          <w:p w14:paraId="09FAF122" w14:textId="77777777" w:rsidR="004516EE" w:rsidRPr="00E43144" w:rsidRDefault="004516EE" w:rsidP="005E172B">
            <w:pPr>
              <w:pStyle w:val="TableText0"/>
              <w:spacing w:before="40" w:after="40"/>
            </w:pPr>
            <w:r w:rsidRPr="00E43144">
              <w:t>National Student Number</w:t>
            </w:r>
          </w:p>
        </w:tc>
        <w:tc>
          <w:tcPr>
            <w:tcW w:w="1134" w:type="dxa"/>
          </w:tcPr>
          <w:p w14:paraId="7B014F9C" w14:textId="5EC2A833" w:rsidR="004516EE" w:rsidRPr="004A4D45" w:rsidRDefault="004516EE" w:rsidP="005E172B">
            <w:pPr>
              <w:pStyle w:val="TableText0"/>
              <w:spacing w:before="40" w:after="40"/>
              <w:rPr>
                <w:color w:val="FF0000"/>
              </w:rPr>
            </w:pPr>
            <w:r w:rsidRPr="00E43144">
              <w:t>Error</w:t>
            </w:r>
          </w:p>
        </w:tc>
        <w:tc>
          <w:tcPr>
            <w:tcW w:w="707" w:type="dxa"/>
          </w:tcPr>
          <w:p w14:paraId="7C57FE97" w14:textId="7D369EB5" w:rsidR="004516EE" w:rsidRPr="004A4D45" w:rsidRDefault="004516EE" w:rsidP="005E172B">
            <w:pPr>
              <w:pStyle w:val="TableText0"/>
              <w:spacing w:before="40" w:after="40"/>
              <w:rPr>
                <w:color w:val="FF0000"/>
              </w:rPr>
            </w:pPr>
            <w:r w:rsidRPr="00E43144">
              <w:t>727</w:t>
            </w:r>
          </w:p>
        </w:tc>
        <w:tc>
          <w:tcPr>
            <w:tcW w:w="992" w:type="dxa"/>
          </w:tcPr>
          <w:p w14:paraId="56CEEED9" w14:textId="24008AFA" w:rsidR="004516EE" w:rsidRPr="004A4D45" w:rsidRDefault="004516EE" w:rsidP="005E172B">
            <w:pPr>
              <w:pStyle w:val="TableText0"/>
              <w:spacing w:before="40" w:after="40"/>
              <w:rPr>
                <w:color w:val="FF0000"/>
              </w:rPr>
            </w:pPr>
            <w:r w:rsidRPr="00E43144">
              <w:t>Add</w:t>
            </w:r>
          </w:p>
        </w:tc>
        <w:tc>
          <w:tcPr>
            <w:tcW w:w="8504" w:type="dxa"/>
            <w:vAlign w:val="center"/>
          </w:tcPr>
          <w:p w14:paraId="41763BC2" w14:textId="09B0090B" w:rsidR="004516EE" w:rsidRPr="007C7853" w:rsidRDefault="00711025" w:rsidP="005E172B">
            <w:pPr>
              <w:pStyle w:val="TableText0"/>
              <w:spacing w:before="40" w:after="40"/>
            </w:pPr>
            <w:r w:rsidRPr="002F5188">
              <w:t>New validation for mandating a value.</w:t>
            </w:r>
          </w:p>
          <w:p w14:paraId="3AACEF27" w14:textId="6FDF4D3A" w:rsidR="004516EE" w:rsidRPr="004A4D45" w:rsidRDefault="004516EE" w:rsidP="005E172B">
            <w:pPr>
              <w:pStyle w:val="TableText0"/>
              <w:spacing w:before="40" w:after="40"/>
              <w:rPr>
                <w:color w:val="FF0000"/>
              </w:rPr>
            </w:pPr>
            <w:r w:rsidRPr="007C7853">
              <w:t xml:space="preserve">New validation: </w:t>
            </w:r>
            <w:r w:rsidRPr="007C7853">
              <w:rPr>
                <w:i/>
                <w:iCs/>
              </w:rPr>
              <w:t>National Student Number in the Course Completion Data Submission is blank</w:t>
            </w:r>
          </w:p>
        </w:tc>
      </w:tr>
      <w:tr w:rsidR="004516EE" w:rsidRPr="00E43144" w14:paraId="71E7B98B" w14:textId="77777777" w:rsidTr="004516EE">
        <w:trPr>
          <w:trHeight w:val="35"/>
        </w:trPr>
        <w:tc>
          <w:tcPr>
            <w:tcW w:w="2409" w:type="dxa"/>
            <w:vMerge/>
          </w:tcPr>
          <w:p w14:paraId="09005622" w14:textId="77777777" w:rsidR="004516EE" w:rsidRPr="00E43144" w:rsidRDefault="004516EE" w:rsidP="005E172B">
            <w:pPr>
              <w:pStyle w:val="TableText0"/>
              <w:spacing w:before="40" w:after="40"/>
            </w:pPr>
          </w:p>
        </w:tc>
        <w:tc>
          <w:tcPr>
            <w:tcW w:w="1134" w:type="dxa"/>
          </w:tcPr>
          <w:p w14:paraId="6CF519C9" w14:textId="77777777" w:rsidR="004516EE" w:rsidRPr="00E43144" w:rsidRDefault="004516EE" w:rsidP="005E172B">
            <w:pPr>
              <w:pStyle w:val="TableText0"/>
              <w:spacing w:before="40" w:after="40"/>
            </w:pPr>
            <w:r w:rsidRPr="00E43144">
              <w:t>Error</w:t>
            </w:r>
          </w:p>
        </w:tc>
        <w:tc>
          <w:tcPr>
            <w:tcW w:w="707" w:type="dxa"/>
          </w:tcPr>
          <w:p w14:paraId="11EB2025" w14:textId="77777777" w:rsidR="004516EE" w:rsidRPr="00E43144" w:rsidRDefault="004516EE" w:rsidP="005E172B">
            <w:pPr>
              <w:pStyle w:val="TableText0"/>
              <w:spacing w:before="40" w:after="40"/>
            </w:pPr>
            <w:r w:rsidRPr="00E43144">
              <w:t>728</w:t>
            </w:r>
          </w:p>
        </w:tc>
        <w:tc>
          <w:tcPr>
            <w:tcW w:w="992" w:type="dxa"/>
          </w:tcPr>
          <w:p w14:paraId="043CE31E" w14:textId="77777777" w:rsidR="004516EE" w:rsidRPr="00E43144" w:rsidRDefault="004516EE" w:rsidP="005E172B">
            <w:pPr>
              <w:pStyle w:val="TableText0"/>
              <w:spacing w:before="40" w:after="40"/>
            </w:pPr>
            <w:r w:rsidRPr="00E43144">
              <w:t>Add</w:t>
            </w:r>
          </w:p>
        </w:tc>
        <w:tc>
          <w:tcPr>
            <w:tcW w:w="8504" w:type="dxa"/>
            <w:vAlign w:val="center"/>
          </w:tcPr>
          <w:p w14:paraId="2EE1A7CD" w14:textId="7B7A833B" w:rsidR="004516EE" w:rsidRPr="007C7853" w:rsidRDefault="004516EE" w:rsidP="005E172B">
            <w:pPr>
              <w:pStyle w:val="TableText0"/>
              <w:spacing w:before="40" w:after="40"/>
            </w:pPr>
            <w:r w:rsidRPr="007C7853">
              <w:t xml:space="preserve">A new rule to check that the date </w:t>
            </w:r>
            <w:r w:rsidR="00822C76">
              <w:t xml:space="preserve">NSN has been submitted via the Learner </w:t>
            </w:r>
            <w:r w:rsidR="00E34AD2">
              <w:t>data submission.</w:t>
            </w:r>
          </w:p>
          <w:p w14:paraId="21EF3C44" w14:textId="77777777" w:rsidR="004516EE" w:rsidRPr="007C7853" w:rsidRDefault="004516EE" w:rsidP="005E172B">
            <w:pPr>
              <w:pStyle w:val="TableText0"/>
              <w:spacing w:before="40" w:after="40"/>
            </w:pPr>
            <w:r w:rsidRPr="00EF50C4">
              <w:rPr>
                <w:b/>
                <w:bCs/>
              </w:rPr>
              <w:t>New validation:</w:t>
            </w:r>
            <w:r w:rsidRPr="007C7853">
              <w:t xml:space="preserve"> </w:t>
            </w:r>
            <w:r w:rsidRPr="007C7853">
              <w:rPr>
                <w:i/>
                <w:iCs/>
              </w:rPr>
              <w:t>National Student Number in the Course Completion Data Submission is missing in the Learner Data Submission</w:t>
            </w:r>
            <w:r w:rsidRPr="007C7853">
              <w:t xml:space="preserve"> </w:t>
            </w:r>
          </w:p>
        </w:tc>
      </w:tr>
      <w:tr w:rsidR="004516EE" w:rsidRPr="00E43144" w14:paraId="4BADA7A5" w14:textId="77777777" w:rsidTr="0035426C">
        <w:tc>
          <w:tcPr>
            <w:tcW w:w="2409" w:type="dxa"/>
            <w:vMerge/>
          </w:tcPr>
          <w:p w14:paraId="28DCFCA5" w14:textId="77777777" w:rsidR="004516EE" w:rsidRPr="00E43144" w:rsidRDefault="004516EE" w:rsidP="004516EE">
            <w:pPr>
              <w:pStyle w:val="TableText0"/>
            </w:pPr>
          </w:p>
        </w:tc>
        <w:tc>
          <w:tcPr>
            <w:tcW w:w="1134" w:type="dxa"/>
          </w:tcPr>
          <w:p w14:paraId="40D50CF9" w14:textId="77777777" w:rsidR="004516EE" w:rsidRPr="000D5921" w:rsidRDefault="004516EE" w:rsidP="005E172B">
            <w:pPr>
              <w:pStyle w:val="TableText0"/>
              <w:spacing w:before="40" w:after="40"/>
            </w:pPr>
            <w:r w:rsidRPr="000D5921">
              <w:t>Error</w:t>
            </w:r>
          </w:p>
        </w:tc>
        <w:tc>
          <w:tcPr>
            <w:tcW w:w="707" w:type="dxa"/>
          </w:tcPr>
          <w:p w14:paraId="485F8DCA" w14:textId="77777777" w:rsidR="004516EE" w:rsidRPr="000D5921" w:rsidRDefault="004516EE" w:rsidP="005E172B">
            <w:pPr>
              <w:pStyle w:val="TableText0"/>
              <w:spacing w:before="40" w:after="40"/>
            </w:pPr>
            <w:r w:rsidRPr="000D5921">
              <w:t>151</w:t>
            </w:r>
          </w:p>
        </w:tc>
        <w:tc>
          <w:tcPr>
            <w:tcW w:w="992" w:type="dxa"/>
          </w:tcPr>
          <w:p w14:paraId="14CF565A" w14:textId="77777777" w:rsidR="004516EE" w:rsidRPr="000D5921" w:rsidRDefault="004516EE" w:rsidP="005E172B">
            <w:pPr>
              <w:pStyle w:val="TableText0"/>
              <w:spacing w:before="40" w:after="40"/>
            </w:pPr>
            <w:r w:rsidRPr="000D5921">
              <w:t>Remove</w:t>
            </w:r>
          </w:p>
        </w:tc>
        <w:tc>
          <w:tcPr>
            <w:tcW w:w="8504" w:type="dxa"/>
          </w:tcPr>
          <w:p w14:paraId="7130779C" w14:textId="00C0D17F" w:rsidR="004516EE" w:rsidRPr="000D5921" w:rsidRDefault="00384C3F" w:rsidP="005E172B">
            <w:pPr>
              <w:pStyle w:val="TableText0"/>
              <w:spacing w:before="40" w:after="40"/>
            </w:pPr>
            <w:r w:rsidRPr="000D5921">
              <w:t>Validation no longer required</w:t>
            </w:r>
            <w:r w:rsidR="001D6DF9" w:rsidRPr="000D5921">
              <w:t xml:space="preserve"> due to changes </w:t>
            </w:r>
            <w:r w:rsidR="002D452B" w:rsidRPr="000D5921">
              <w:t>to how learner data is validated.</w:t>
            </w:r>
          </w:p>
          <w:p w14:paraId="6B698F5C" w14:textId="303DED0D" w:rsidR="004516EE" w:rsidRPr="000D5921" w:rsidRDefault="004516EE" w:rsidP="005E172B">
            <w:pPr>
              <w:pStyle w:val="TableText0"/>
              <w:spacing w:before="40" w:after="40"/>
            </w:pPr>
            <w:r w:rsidRPr="00691AE2">
              <w:rPr>
                <w:b/>
                <w:bCs/>
              </w:rPr>
              <w:t>Removed validation:</w:t>
            </w:r>
            <w:r w:rsidRPr="000D5921">
              <w:t xml:space="preserve"> NSN reported is invalid</w:t>
            </w:r>
          </w:p>
        </w:tc>
      </w:tr>
      <w:tr w:rsidR="004516EE" w:rsidRPr="00E43144" w14:paraId="7E588415" w14:textId="77777777" w:rsidTr="0035426C">
        <w:tc>
          <w:tcPr>
            <w:tcW w:w="2409" w:type="dxa"/>
            <w:vMerge/>
          </w:tcPr>
          <w:p w14:paraId="60053C15" w14:textId="77777777" w:rsidR="004516EE" w:rsidRPr="00E43144" w:rsidRDefault="004516EE" w:rsidP="004516EE">
            <w:pPr>
              <w:pStyle w:val="TableText0"/>
            </w:pPr>
          </w:p>
        </w:tc>
        <w:tc>
          <w:tcPr>
            <w:tcW w:w="1134" w:type="dxa"/>
          </w:tcPr>
          <w:p w14:paraId="43DED4FC" w14:textId="77777777" w:rsidR="004516EE" w:rsidRPr="000D5921" w:rsidRDefault="004516EE" w:rsidP="005E172B">
            <w:pPr>
              <w:pStyle w:val="TableText0"/>
              <w:spacing w:before="40" w:after="40"/>
            </w:pPr>
            <w:r w:rsidRPr="000D5921">
              <w:t>Error</w:t>
            </w:r>
          </w:p>
        </w:tc>
        <w:tc>
          <w:tcPr>
            <w:tcW w:w="707" w:type="dxa"/>
          </w:tcPr>
          <w:p w14:paraId="569D9BD7" w14:textId="77777777" w:rsidR="004516EE" w:rsidRPr="000D5921" w:rsidRDefault="004516EE" w:rsidP="005E172B">
            <w:pPr>
              <w:pStyle w:val="TableText0"/>
              <w:spacing w:before="40" w:after="40"/>
            </w:pPr>
            <w:r w:rsidRPr="000D5921">
              <w:t>152</w:t>
            </w:r>
          </w:p>
        </w:tc>
        <w:tc>
          <w:tcPr>
            <w:tcW w:w="992" w:type="dxa"/>
          </w:tcPr>
          <w:p w14:paraId="77706E34" w14:textId="77777777" w:rsidR="004516EE" w:rsidRPr="000D5921" w:rsidRDefault="004516EE" w:rsidP="005E172B">
            <w:pPr>
              <w:pStyle w:val="TableText0"/>
              <w:spacing w:before="40" w:after="40"/>
            </w:pPr>
            <w:r w:rsidRPr="000D5921">
              <w:t>Remove</w:t>
            </w:r>
          </w:p>
        </w:tc>
        <w:tc>
          <w:tcPr>
            <w:tcW w:w="8504" w:type="dxa"/>
          </w:tcPr>
          <w:p w14:paraId="271E5432" w14:textId="77777777" w:rsidR="002D452B" w:rsidRPr="000D5921" w:rsidRDefault="002D452B" w:rsidP="005E172B">
            <w:pPr>
              <w:pStyle w:val="TableText0"/>
              <w:spacing w:before="40" w:after="40"/>
            </w:pPr>
            <w:r w:rsidRPr="000D5921">
              <w:t>Validation no longer required due to changes to how learner data is validated.</w:t>
            </w:r>
          </w:p>
          <w:p w14:paraId="61E08B9A" w14:textId="0B79ECF9" w:rsidR="004516EE" w:rsidRPr="000D5921" w:rsidRDefault="004516EE" w:rsidP="005E172B">
            <w:pPr>
              <w:pStyle w:val="TableText0"/>
              <w:spacing w:before="40" w:after="40"/>
            </w:pPr>
            <w:r w:rsidRPr="00691AE2">
              <w:rPr>
                <w:b/>
                <w:bCs/>
              </w:rPr>
              <w:t>Removed validation:</w:t>
            </w:r>
            <w:r w:rsidRPr="000D5921">
              <w:t xml:space="preserve"> NSN reported is not unique in the Learner Data Submission</w:t>
            </w:r>
          </w:p>
        </w:tc>
      </w:tr>
      <w:tr w:rsidR="004516EE" w:rsidRPr="00E43144" w14:paraId="7CFAE0C6" w14:textId="77777777" w:rsidTr="0035426C">
        <w:tc>
          <w:tcPr>
            <w:tcW w:w="2409" w:type="dxa"/>
            <w:vMerge/>
          </w:tcPr>
          <w:p w14:paraId="24D02479" w14:textId="77777777" w:rsidR="004516EE" w:rsidRPr="00E43144" w:rsidRDefault="004516EE" w:rsidP="004516EE">
            <w:pPr>
              <w:pStyle w:val="TableText0"/>
            </w:pPr>
          </w:p>
        </w:tc>
        <w:tc>
          <w:tcPr>
            <w:tcW w:w="1134" w:type="dxa"/>
          </w:tcPr>
          <w:p w14:paraId="6013FFC3" w14:textId="77777777" w:rsidR="004516EE" w:rsidRPr="000D5921" w:rsidRDefault="004516EE" w:rsidP="005E172B">
            <w:pPr>
              <w:pStyle w:val="TableText0"/>
              <w:spacing w:before="40" w:after="40"/>
            </w:pPr>
            <w:r w:rsidRPr="000D5921">
              <w:t>Error</w:t>
            </w:r>
          </w:p>
        </w:tc>
        <w:tc>
          <w:tcPr>
            <w:tcW w:w="707" w:type="dxa"/>
          </w:tcPr>
          <w:p w14:paraId="7A47B274" w14:textId="77777777" w:rsidR="004516EE" w:rsidRPr="000D5921" w:rsidRDefault="004516EE" w:rsidP="005E172B">
            <w:pPr>
              <w:pStyle w:val="TableText0"/>
              <w:spacing w:before="40" w:after="40"/>
            </w:pPr>
            <w:r w:rsidRPr="000D5921">
              <w:t>153</w:t>
            </w:r>
          </w:p>
        </w:tc>
        <w:tc>
          <w:tcPr>
            <w:tcW w:w="992" w:type="dxa"/>
          </w:tcPr>
          <w:p w14:paraId="2B960B72" w14:textId="77777777" w:rsidR="004516EE" w:rsidRPr="000D5921" w:rsidRDefault="004516EE" w:rsidP="005E172B">
            <w:pPr>
              <w:pStyle w:val="TableText0"/>
              <w:spacing w:before="40" w:after="40"/>
            </w:pPr>
            <w:r w:rsidRPr="000D5921">
              <w:t>Remove</w:t>
            </w:r>
          </w:p>
        </w:tc>
        <w:tc>
          <w:tcPr>
            <w:tcW w:w="8504" w:type="dxa"/>
          </w:tcPr>
          <w:p w14:paraId="0E356A42" w14:textId="77777777" w:rsidR="002D452B" w:rsidRPr="000D5921" w:rsidRDefault="002D452B" w:rsidP="005E172B">
            <w:pPr>
              <w:pStyle w:val="TableText0"/>
              <w:spacing w:before="40" w:after="40"/>
            </w:pPr>
            <w:r w:rsidRPr="000D5921">
              <w:t>Validation no longer required due to changes to how learner data is validated.</w:t>
            </w:r>
          </w:p>
          <w:p w14:paraId="181F1F27" w14:textId="77777777" w:rsidR="004516EE" w:rsidRPr="000D5921" w:rsidRDefault="004516EE" w:rsidP="005E172B">
            <w:pPr>
              <w:pStyle w:val="TableText0"/>
              <w:spacing w:before="40" w:after="40"/>
            </w:pPr>
            <w:r w:rsidRPr="00691AE2">
              <w:rPr>
                <w:b/>
                <w:bCs/>
              </w:rPr>
              <w:t>Removed validation:</w:t>
            </w:r>
            <w:r w:rsidRPr="000D5921">
              <w:t xml:space="preserve"> NSN is invalid for reporting, is not a master NSN</w:t>
            </w:r>
          </w:p>
        </w:tc>
      </w:tr>
      <w:tr w:rsidR="004516EE" w:rsidRPr="00E43144" w14:paraId="34998355" w14:textId="77777777" w:rsidTr="0035426C">
        <w:tc>
          <w:tcPr>
            <w:tcW w:w="2409" w:type="dxa"/>
            <w:vMerge/>
          </w:tcPr>
          <w:p w14:paraId="3F8E0251" w14:textId="77777777" w:rsidR="004516EE" w:rsidRPr="00E43144" w:rsidRDefault="004516EE" w:rsidP="004516EE">
            <w:pPr>
              <w:pStyle w:val="TableText0"/>
            </w:pPr>
          </w:p>
        </w:tc>
        <w:tc>
          <w:tcPr>
            <w:tcW w:w="1134" w:type="dxa"/>
          </w:tcPr>
          <w:p w14:paraId="45FBB6F7" w14:textId="77777777" w:rsidR="004516EE" w:rsidRPr="000D5921" w:rsidRDefault="004516EE" w:rsidP="005E172B">
            <w:pPr>
              <w:pStyle w:val="TableText0"/>
              <w:spacing w:before="40" w:after="40"/>
            </w:pPr>
            <w:r w:rsidRPr="000D5921">
              <w:t>Error</w:t>
            </w:r>
          </w:p>
        </w:tc>
        <w:tc>
          <w:tcPr>
            <w:tcW w:w="707" w:type="dxa"/>
          </w:tcPr>
          <w:p w14:paraId="64A6FDE4" w14:textId="77777777" w:rsidR="004516EE" w:rsidRPr="000D5921" w:rsidRDefault="004516EE" w:rsidP="005E172B">
            <w:pPr>
              <w:pStyle w:val="TableText0"/>
              <w:spacing w:before="40" w:after="40"/>
            </w:pPr>
            <w:r w:rsidRPr="000D5921">
              <w:t>154</w:t>
            </w:r>
          </w:p>
        </w:tc>
        <w:tc>
          <w:tcPr>
            <w:tcW w:w="992" w:type="dxa"/>
          </w:tcPr>
          <w:p w14:paraId="7566FDB3" w14:textId="77777777" w:rsidR="004516EE" w:rsidRPr="000D5921" w:rsidRDefault="004516EE" w:rsidP="005E172B">
            <w:pPr>
              <w:pStyle w:val="TableText0"/>
              <w:spacing w:before="40" w:after="40"/>
            </w:pPr>
            <w:r w:rsidRPr="000D5921">
              <w:t>Remove</w:t>
            </w:r>
          </w:p>
        </w:tc>
        <w:tc>
          <w:tcPr>
            <w:tcW w:w="8504" w:type="dxa"/>
          </w:tcPr>
          <w:p w14:paraId="776F27DC" w14:textId="77777777" w:rsidR="002D452B" w:rsidRPr="000D5921" w:rsidRDefault="002D452B" w:rsidP="005E172B">
            <w:pPr>
              <w:pStyle w:val="TableText0"/>
              <w:spacing w:before="40" w:after="40"/>
            </w:pPr>
            <w:r w:rsidRPr="000D5921">
              <w:t>Validation no longer required due to changes to how learner data is validated.</w:t>
            </w:r>
          </w:p>
          <w:p w14:paraId="598DEBBC" w14:textId="77777777" w:rsidR="004516EE" w:rsidRPr="000D5921" w:rsidRDefault="004516EE" w:rsidP="005E172B">
            <w:pPr>
              <w:pStyle w:val="TableText0"/>
              <w:spacing w:before="40" w:after="40"/>
            </w:pPr>
            <w:r w:rsidRPr="00691AE2">
              <w:rPr>
                <w:b/>
                <w:bCs/>
              </w:rPr>
              <w:t>Removed validation:</w:t>
            </w:r>
            <w:r w:rsidRPr="000D5921">
              <w:t xml:space="preserve"> Date of Birth reported does not match Date of Birth on NSN</w:t>
            </w:r>
          </w:p>
        </w:tc>
      </w:tr>
      <w:tr w:rsidR="004516EE" w:rsidRPr="00E43144" w14:paraId="5024A538" w14:textId="77777777" w:rsidTr="0035426C">
        <w:tc>
          <w:tcPr>
            <w:tcW w:w="2409" w:type="dxa"/>
            <w:vMerge/>
          </w:tcPr>
          <w:p w14:paraId="00502D46" w14:textId="77777777" w:rsidR="004516EE" w:rsidRPr="00E43144" w:rsidRDefault="004516EE" w:rsidP="004516EE">
            <w:pPr>
              <w:pStyle w:val="TableText0"/>
            </w:pPr>
          </w:p>
        </w:tc>
        <w:tc>
          <w:tcPr>
            <w:tcW w:w="1134" w:type="dxa"/>
          </w:tcPr>
          <w:p w14:paraId="1EE57E4B" w14:textId="77777777" w:rsidR="004516EE" w:rsidRPr="000D5921" w:rsidRDefault="004516EE" w:rsidP="005E172B">
            <w:pPr>
              <w:pStyle w:val="TableText0"/>
              <w:spacing w:before="40" w:after="40"/>
            </w:pPr>
            <w:r w:rsidRPr="000D5921">
              <w:t>Error</w:t>
            </w:r>
          </w:p>
        </w:tc>
        <w:tc>
          <w:tcPr>
            <w:tcW w:w="707" w:type="dxa"/>
          </w:tcPr>
          <w:p w14:paraId="652ACF00" w14:textId="77777777" w:rsidR="004516EE" w:rsidRPr="000D5921" w:rsidRDefault="004516EE" w:rsidP="005E172B">
            <w:pPr>
              <w:pStyle w:val="TableText0"/>
              <w:spacing w:before="40" w:after="40"/>
            </w:pPr>
            <w:r w:rsidRPr="000D5921">
              <w:t>252</w:t>
            </w:r>
          </w:p>
        </w:tc>
        <w:tc>
          <w:tcPr>
            <w:tcW w:w="992" w:type="dxa"/>
          </w:tcPr>
          <w:p w14:paraId="36540D5D" w14:textId="77777777" w:rsidR="004516EE" w:rsidRPr="000D5921" w:rsidRDefault="004516EE" w:rsidP="005E172B">
            <w:pPr>
              <w:pStyle w:val="TableText0"/>
              <w:spacing w:before="40" w:after="40"/>
            </w:pPr>
            <w:r w:rsidRPr="000D5921">
              <w:t>Remove</w:t>
            </w:r>
          </w:p>
        </w:tc>
        <w:tc>
          <w:tcPr>
            <w:tcW w:w="8504" w:type="dxa"/>
          </w:tcPr>
          <w:p w14:paraId="7EE05B93" w14:textId="77777777" w:rsidR="002D452B" w:rsidRPr="000D5921" w:rsidRDefault="002D452B" w:rsidP="005E172B">
            <w:pPr>
              <w:pStyle w:val="TableText0"/>
              <w:spacing w:before="40" w:after="40"/>
            </w:pPr>
            <w:r w:rsidRPr="000D5921">
              <w:t>Validation no longer required due to changes to how learner data is validated.</w:t>
            </w:r>
          </w:p>
          <w:p w14:paraId="56A341EA" w14:textId="77777777" w:rsidR="004516EE" w:rsidRPr="000D5921" w:rsidRDefault="004516EE" w:rsidP="005E172B">
            <w:pPr>
              <w:pStyle w:val="TableText0"/>
              <w:spacing w:before="40" w:after="40"/>
            </w:pPr>
            <w:r w:rsidRPr="00691AE2">
              <w:rPr>
                <w:b/>
                <w:bCs/>
              </w:rPr>
              <w:t>Removed validation:</w:t>
            </w:r>
            <w:r w:rsidRPr="000D5921">
              <w:t xml:space="preserve"> NSN does not exist</w:t>
            </w:r>
          </w:p>
        </w:tc>
      </w:tr>
      <w:tr w:rsidR="001B7DC6" w:rsidRPr="00E43144" w14:paraId="505C1310" w14:textId="77777777" w:rsidTr="001B7DC6">
        <w:trPr>
          <w:trHeight w:val="411"/>
        </w:trPr>
        <w:tc>
          <w:tcPr>
            <w:tcW w:w="2409" w:type="dxa"/>
            <w:vMerge/>
          </w:tcPr>
          <w:p w14:paraId="28E32ECF" w14:textId="77777777" w:rsidR="001B7DC6" w:rsidRPr="00E43144" w:rsidRDefault="001B7DC6" w:rsidP="004516EE">
            <w:pPr>
              <w:pStyle w:val="TableText0"/>
            </w:pPr>
          </w:p>
        </w:tc>
        <w:tc>
          <w:tcPr>
            <w:tcW w:w="1134" w:type="dxa"/>
          </w:tcPr>
          <w:p w14:paraId="2E879065" w14:textId="77777777" w:rsidR="001B7DC6" w:rsidRPr="000D5921" w:rsidRDefault="001B7DC6" w:rsidP="005E172B">
            <w:pPr>
              <w:pStyle w:val="TableText0"/>
              <w:spacing w:before="40" w:after="40"/>
            </w:pPr>
            <w:r w:rsidRPr="000D5921">
              <w:t>Error</w:t>
            </w:r>
          </w:p>
        </w:tc>
        <w:tc>
          <w:tcPr>
            <w:tcW w:w="707" w:type="dxa"/>
          </w:tcPr>
          <w:p w14:paraId="21BB3A53" w14:textId="77777777" w:rsidR="001B7DC6" w:rsidRPr="000D5921" w:rsidRDefault="001B7DC6" w:rsidP="005E172B">
            <w:pPr>
              <w:pStyle w:val="TableText0"/>
              <w:spacing w:before="40" w:after="40"/>
            </w:pPr>
            <w:r w:rsidRPr="000D5921">
              <w:t>254</w:t>
            </w:r>
          </w:p>
        </w:tc>
        <w:tc>
          <w:tcPr>
            <w:tcW w:w="992" w:type="dxa"/>
          </w:tcPr>
          <w:p w14:paraId="26B94E82" w14:textId="77777777" w:rsidR="001B7DC6" w:rsidRPr="000D5921" w:rsidRDefault="001B7DC6" w:rsidP="005E172B">
            <w:pPr>
              <w:pStyle w:val="TableText0"/>
              <w:spacing w:before="40" w:after="40"/>
            </w:pPr>
            <w:r w:rsidRPr="000D5921">
              <w:t>Remove</w:t>
            </w:r>
          </w:p>
        </w:tc>
        <w:tc>
          <w:tcPr>
            <w:tcW w:w="8504" w:type="dxa"/>
          </w:tcPr>
          <w:p w14:paraId="676F44FA" w14:textId="77777777" w:rsidR="001B7DC6" w:rsidRPr="000D5921" w:rsidRDefault="001B7DC6" w:rsidP="005E172B">
            <w:pPr>
              <w:pStyle w:val="TableText0"/>
              <w:spacing w:before="40" w:after="40"/>
            </w:pPr>
            <w:r w:rsidRPr="000D5921">
              <w:t>Validation no longer required due to changes to how learner data is validated.</w:t>
            </w:r>
          </w:p>
          <w:p w14:paraId="2547D8FC" w14:textId="77777777" w:rsidR="001B7DC6" w:rsidRPr="000D5921" w:rsidRDefault="001B7DC6" w:rsidP="005E172B">
            <w:pPr>
              <w:pStyle w:val="TableText0"/>
              <w:spacing w:before="40" w:after="40"/>
            </w:pPr>
            <w:r w:rsidRPr="00691AE2">
              <w:rPr>
                <w:b/>
                <w:bCs/>
              </w:rPr>
              <w:t>Removed validation:</w:t>
            </w:r>
            <w:r w:rsidRPr="000D5921">
              <w:t xml:space="preserve"> Gender reported does not match Gender on NSN</w:t>
            </w:r>
          </w:p>
        </w:tc>
      </w:tr>
      <w:tr w:rsidR="00431043" w:rsidRPr="00E43144" w14:paraId="1750625A" w14:textId="77777777" w:rsidTr="00431043">
        <w:trPr>
          <w:trHeight w:val="553"/>
        </w:trPr>
        <w:tc>
          <w:tcPr>
            <w:tcW w:w="2409" w:type="dxa"/>
            <w:vMerge/>
          </w:tcPr>
          <w:p w14:paraId="3A984923" w14:textId="77777777" w:rsidR="00431043" w:rsidRPr="00E43144" w:rsidRDefault="00431043" w:rsidP="004516EE">
            <w:pPr>
              <w:pStyle w:val="TableText0"/>
            </w:pPr>
          </w:p>
        </w:tc>
        <w:tc>
          <w:tcPr>
            <w:tcW w:w="1134" w:type="dxa"/>
          </w:tcPr>
          <w:p w14:paraId="7F3A8E7D" w14:textId="77777777" w:rsidR="00431043" w:rsidRPr="00E43144" w:rsidRDefault="00431043" w:rsidP="005E172B">
            <w:pPr>
              <w:pStyle w:val="TableText0"/>
              <w:spacing w:before="40" w:after="40"/>
            </w:pPr>
            <w:r w:rsidRPr="00E43144">
              <w:t>Error</w:t>
            </w:r>
          </w:p>
        </w:tc>
        <w:tc>
          <w:tcPr>
            <w:tcW w:w="707" w:type="dxa"/>
          </w:tcPr>
          <w:p w14:paraId="04795C42" w14:textId="77777777" w:rsidR="00431043" w:rsidRPr="00E43144" w:rsidRDefault="00431043" w:rsidP="005E172B">
            <w:pPr>
              <w:pStyle w:val="TableText0"/>
              <w:spacing w:before="40" w:after="40"/>
            </w:pPr>
            <w:r w:rsidRPr="00E43144">
              <w:t>159</w:t>
            </w:r>
          </w:p>
        </w:tc>
        <w:tc>
          <w:tcPr>
            <w:tcW w:w="992" w:type="dxa"/>
          </w:tcPr>
          <w:p w14:paraId="3ED4F36B" w14:textId="77777777" w:rsidR="00431043" w:rsidRPr="00E43144" w:rsidRDefault="00431043" w:rsidP="005E172B">
            <w:pPr>
              <w:pStyle w:val="TableText0"/>
              <w:spacing w:before="40" w:after="40"/>
            </w:pPr>
            <w:r w:rsidRPr="00E43144">
              <w:t>Remove</w:t>
            </w:r>
          </w:p>
        </w:tc>
        <w:tc>
          <w:tcPr>
            <w:tcW w:w="8504" w:type="dxa"/>
          </w:tcPr>
          <w:p w14:paraId="2FB9A8AF" w14:textId="77777777" w:rsidR="009D0F0E" w:rsidRPr="000D5921" w:rsidRDefault="009D0F0E" w:rsidP="005E172B">
            <w:pPr>
              <w:pStyle w:val="TableText0"/>
              <w:spacing w:before="40" w:after="40"/>
            </w:pPr>
            <w:r w:rsidRPr="000D5921">
              <w:t>Validation no longer required due to changes to how learner data is validated.</w:t>
            </w:r>
          </w:p>
          <w:p w14:paraId="0A8B267E" w14:textId="78D56D86" w:rsidR="00431043" w:rsidRPr="007C7853" w:rsidRDefault="00431043" w:rsidP="005E172B">
            <w:pPr>
              <w:pStyle w:val="TableText0"/>
              <w:spacing w:before="40" w:after="40"/>
            </w:pPr>
            <w:r w:rsidRPr="00691AE2">
              <w:rPr>
                <w:b/>
                <w:bCs/>
              </w:rPr>
              <w:t>Removed validation:</w:t>
            </w:r>
            <w:r w:rsidRPr="007C7853">
              <w:t xml:space="preserve"> </w:t>
            </w:r>
            <w:r w:rsidRPr="000D5921">
              <w:t>Citizenship or resident status reported does not match resident status on NSN</w:t>
            </w:r>
          </w:p>
        </w:tc>
      </w:tr>
      <w:tr w:rsidR="00735E68" w:rsidRPr="00E43144" w14:paraId="3E180E1E" w14:textId="77777777" w:rsidTr="0035426C">
        <w:tc>
          <w:tcPr>
            <w:tcW w:w="2409" w:type="dxa"/>
            <w:vMerge/>
          </w:tcPr>
          <w:p w14:paraId="61F124D3" w14:textId="77777777" w:rsidR="00735E68" w:rsidRPr="00E43144" w:rsidRDefault="00735E68" w:rsidP="00735E68">
            <w:pPr>
              <w:pStyle w:val="TableText0"/>
            </w:pPr>
          </w:p>
        </w:tc>
        <w:tc>
          <w:tcPr>
            <w:tcW w:w="1134" w:type="dxa"/>
          </w:tcPr>
          <w:p w14:paraId="7B1EB061" w14:textId="13D9D78C" w:rsidR="00735E68" w:rsidRPr="00E43144" w:rsidRDefault="00735E68" w:rsidP="005E172B">
            <w:pPr>
              <w:pStyle w:val="TableText0"/>
              <w:spacing w:before="40" w:after="40"/>
            </w:pPr>
            <w:r w:rsidRPr="00E43144">
              <w:rPr>
                <w:color w:val="343032" w:themeColor="text1"/>
              </w:rPr>
              <w:t>Error</w:t>
            </w:r>
          </w:p>
        </w:tc>
        <w:tc>
          <w:tcPr>
            <w:tcW w:w="707" w:type="dxa"/>
          </w:tcPr>
          <w:p w14:paraId="6361717F" w14:textId="4961B4BE" w:rsidR="00735E68" w:rsidRPr="00E43144" w:rsidRDefault="00735E68" w:rsidP="005E172B">
            <w:pPr>
              <w:pStyle w:val="TableText0"/>
              <w:spacing w:before="40" w:after="40"/>
            </w:pPr>
            <w:r w:rsidRPr="00E43144">
              <w:rPr>
                <w:color w:val="343032" w:themeColor="text1"/>
              </w:rPr>
              <w:t>360</w:t>
            </w:r>
          </w:p>
        </w:tc>
        <w:tc>
          <w:tcPr>
            <w:tcW w:w="992" w:type="dxa"/>
          </w:tcPr>
          <w:p w14:paraId="2C4C0382" w14:textId="2530E264" w:rsidR="00735E68" w:rsidRPr="00E43144" w:rsidRDefault="00735E68" w:rsidP="005E172B">
            <w:pPr>
              <w:pStyle w:val="TableText0"/>
              <w:spacing w:before="40" w:after="40"/>
            </w:pPr>
            <w:r w:rsidRPr="00E43144">
              <w:rPr>
                <w:color w:val="343032" w:themeColor="text1"/>
              </w:rPr>
              <w:t>Remove</w:t>
            </w:r>
          </w:p>
        </w:tc>
        <w:tc>
          <w:tcPr>
            <w:tcW w:w="8504" w:type="dxa"/>
          </w:tcPr>
          <w:p w14:paraId="7DF5F5E0" w14:textId="77777777" w:rsidR="00735E68" w:rsidRPr="00E43144" w:rsidRDefault="00735E68" w:rsidP="005E172B">
            <w:pPr>
              <w:pStyle w:val="TableText0"/>
              <w:spacing w:before="40" w:after="40"/>
            </w:pPr>
            <w:r w:rsidRPr="00E43144">
              <w:t>Date of Birth is a mandatory field for all learner types. Hence, proxy date of birth will not be used for Type B learners and is not supported</w:t>
            </w:r>
            <w:r>
              <w:t>.</w:t>
            </w:r>
          </w:p>
          <w:p w14:paraId="62C51734" w14:textId="5FE697D2" w:rsidR="00735E68" w:rsidRPr="00C72C89" w:rsidRDefault="00735E68" w:rsidP="005E172B">
            <w:pPr>
              <w:pStyle w:val="TableText0"/>
              <w:spacing w:before="40" w:after="40"/>
            </w:pPr>
            <w:r w:rsidRPr="00EA1E3C">
              <w:rPr>
                <w:b/>
                <w:bCs/>
              </w:rPr>
              <w:t>Removed validation:</w:t>
            </w:r>
            <w:r w:rsidRPr="00E43144">
              <w:t xml:space="preserve"> </w:t>
            </w:r>
            <w:r w:rsidRPr="00025EEA">
              <w:rPr>
                <w:i/>
                <w:iCs/>
              </w:rPr>
              <w:t>Proxy Date of birth cannot be used for a Type D student</w:t>
            </w:r>
          </w:p>
        </w:tc>
      </w:tr>
      <w:tr w:rsidR="00735E68" w:rsidRPr="00E43144" w14:paraId="76148DFB" w14:textId="77777777" w:rsidTr="00531F12">
        <w:tc>
          <w:tcPr>
            <w:tcW w:w="2409" w:type="dxa"/>
            <w:vMerge/>
          </w:tcPr>
          <w:p w14:paraId="3BE261C7" w14:textId="77777777" w:rsidR="00735E68" w:rsidRPr="00E43144" w:rsidRDefault="00735E68" w:rsidP="00735E68">
            <w:pPr>
              <w:pStyle w:val="TableText0"/>
            </w:pPr>
          </w:p>
        </w:tc>
        <w:tc>
          <w:tcPr>
            <w:tcW w:w="1134" w:type="dxa"/>
            <w:shd w:val="clear" w:color="auto" w:fill="auto"/>
          </w:tcPr>
          <w:p w14:paraId="76CDD0B4" w14:textId="43C4BB4B" w:rsidR="00735E68" w:rsidRPr="00531F12" w:rsidRDefault="00735E68" w:rsidP="005E172B">
            <w:pPr>
              <w:pStyle w:val="TableText0"/>
              <w:spacing w:before="40" w:after="40"/>
            </w:pPr>
            <w:r w:rsidRPr="00E43144">
              <w:rPr>
                <w:color w:val="343032" w:themeColor="text1"/>
              </w:rPr>
              <w:t>Error</w:t>
            </w:r>
          </w:p>
        </w:tc>
        <w:tc>
          <w:tcPr>
            <w:tcW w:w="707" w:type="dxa"/>
            <w:shd w:val="clear" w:color="auto" w:fill="auto"/>
          </w:tcPr>
          <w:p w14:paraId="50CC792F" w14:textId="0052B990" w:rsidR="00735E68" w:rsidRPr="00531F12" w:rsidRDefault="00735E68" w:rsidP="005E172B">
            <w:pPr>
              <w:pStyle w:val="TableText0"/>
              <w:spacing w:before="40" w:after="40"/>
            </w:pPr>
            <w:r w:rsidRPr="00E43144">
              <w:rPr>
                <w:color w:val="343032" w:themeColor="text1"/>
              </w:rPr>
              <w:t>361</w:t>
            </w:r>
          </w:p>
        </w:tc>
        <w:tc>
          <w:tcPr>
            <w:tcW w:w="992" w:type="dxa"/>
            <w:shd w:val="clear" w:color="auto" w:fill="auto"/>
          </w:tcPr>
          <w:p w14:paraId="4F51DA36" w14:textId="676C2628" w:rsidR="00735E68" w:rsidRPr="00531F12" w:rsidRDefault="00735E68" w:rsidP="005E172B">
            <w:pPr>
              <w:pStyle w:val="TableText0"/>
              <w:spacing w:before="40" w:after="40"/>
            </w:pPr>
            <w:r w:rsidRPr="00E43144">
              <w:rPr>
                <w:color w:val="343032" w:themeColor="text1"/>
              </w:rPr>
              <w:t>Remove</w:t>
            </w:r>
          </w:p>
        </w:tc>
        <w:tc>
          <w:tcPr>
            <w:tcW w:w="8504" w:type="dxa"/>
            <w:shd w:val="clear" w:color="auto" w:fill="auto"/>
          </w:tcPr>
          <w:p w14:paraId="28645F5F" w14:textId="77777777" w:rsidR="00735E68" w:rsidRPr="00E43144" w:rsidRDefault="00735E68" w:rsidP="005E172B">
            <w:pPr>
              <w:pStyle w:val="TableText0"/>
              <w:spacing w:before="40" w:after="40"/>
            </w:pPr>
            <w:r w:rsidRPr="00E43144">
              <w:t>Date of Birth is a mandatory field for all learner types. Hence, proxy date of birth will not be used for Type B learners and is not supported</w:t>
            </w:r>
            <w:r>
              <w:t>.</w:t>
            </w:r>
          </w:p>
          <w:p w14:paraId="6BAA0F29" w14:textId="2DAB8A11" w:rsidR="00735E68" w:rsidRPr="00531F12" w:rsidRDefault="00735E68" w:rsidP="005E172B">
            <w:pPr>
              <w:pStyle w:val="TableText0"/>
              <w:spacing w:before="40" w:after="40"/>
            </w:pPr>
            <w:r w:rsidRPr="00EA1E3C">
              <w:rPr>
                <w:b/>
                <w:bCs/>
              </w:rPr>
              <w:t>Removed validation:</w:t>
            </w:r>
            <w:r w:rsidRPr="00E43144">
              <w:t xml:space="preserve"> </w:t>
            </w:r>
            <w:r w:rsidRPr="00025EEA">
              <w:rPr>
                <w:i/>
                <w:iCs/>
              </w:rPr>
              <w:t>Proxy Date of birth has been used for a Type B or C student</w:t>
            </w:r>
          </w:p>
        </w:tc>
      </w:tr>
      <w:tr w:rsidR="004516EE" w:rsidRPr="00E43144" w14:paraId="253270BF" w14:textId="77777777" w:rsidTr="004516EE">
        <w:trPr>
          <w:trHeight w:val="154"/>
        </w:trPr>
        <w:tc>
          <w:tcPr>
            <w:tcW w:w="2409" w:type="dxa"/>
            <w:vMerge w:val="restart"/>
          </w:tcPr>
          <w:p w14:paraId="0D97BA37" w14:textId="77777777" w:rsidR="004516EE" w:rsidRPr="00E43144" w:rsidRDefault="004516EE" w:rsidP="004516EE">
            <w:pPr>
              <w:pStyle w:val="TableText0"/>
            </w:pPr>
            <w:r w:rsidRPr="00E43144">
              <w:t>Course End Date</w:t>
            </w:r>
          </w:p>
        </w:tc>
        <w:tc>
          <w:tcPr>
            <w:tcW w:w="1134" w:type="dxa"/>
          </w:tcPr>
          <w:p w14:paraId="10CF9657" w14:textId="3164D47F" w:rsidR="004516EE" w:rsidRPr="00F86E63" w:rsidRDefault="004516EE" w:rsidP="005E172B">
            <w:pPr>
              <w:pStyle w:val="TableText0"/>
              <w:spacing w:before="40" w:after="40"/>
              <w:rPr>
                <w:color w:val="FF0000"/>
              </w:rPr>
            </w:pPr>
            <w:r w:rsidRPr="00E43144">
              <w:t>Error</w:t>
            </w:r>
          </w:p>
        </w:tc>
        <w:tc>
          <w:tcPr>
            <w:tcW w:w="707" w:type="dxa"/>
          </w:tcPr>
          <w:p w14:paraId="06C75097" w14:textId="717A542D" w:rsidR="004516EE" w:rsidRPr="00F86E63" w:rsidRDefault="004516EE" w:rsidP="005E172B">
            <w:pPr>
              <w:pStyle w:val="TableText0"/>
              <w:spacing w:before="40" w:after="40"/>
              <w:rPr>
                <w:color w:val="FF0000"/>
              </w:rPr>
            </w:pPr>
            <w:r w:rsidRPr="00E43144">
              <w:t>395</w:t>
            </w:r>
          </w:p>
        </w:tc>
        <w:tc>
          <w:tcPr>
            <w:tcW w:w="992" w:type="dxa"/>
          </w:tcPr>
          <w:p w14:paraId="276B6130" w14:textId="22CF7C79" w:rsidR="004516EE" w:rsidRPr="00F86E63" w:rsidRDefault="004516EE" w:rsidP="005E172B">
            <w:pPr>
              <w:pStyle w:val="TableText0"/>
              <w:spacing w:before="40" w:after="40"/>
              <w:rPr>
                <w:color w:val="FF0000"/>
              </w:rPr>
            </w:pPr>
            <w:r w:rsidRPr="00E43144">
              <w:t>Remove</w:t>
            </w:r>
          </w:p>
        </w:tc>
        <w:tc>
          <w:tcPr>
            <w:tcW w:w="8504" w:type="dxa"/>
            <w:vAlign w:val="center"/>
          </w:tcPr>
          <w:p w14:paraId="252BDBD7" w14:textId="77777777" w:rsidR="004516EE" w:rsidRPr="00C72C89" w:rsidRDefault="004516EE" w:rsidP="005E172B">
            <w:pPr>
              <w:pStyle w:val="TableText0"/>
              <w:spacing w:before="40" w:after="40"/>
            </w:pPr>
            <w:r w:rsidRPr="00C72C89">
              <w:t xml:space="preserve">This validation is no longer necessary. </w:t>
            </w:r>
          </w:p>
          <w:p w14:paraId="7F16B533" w14:textId="1E9D9BC7" w:rsidR="004516EE" w:rsidRPr="00F86E63" w:rsidRDefault="004516EE" w:rsidP="005E172B">
            <w:pPr>
              <w:pStyle w:val="TableText0"/>
              <w:spacing w:before="40" w:after="40"/>
              <w:rPr>
                <w:color w:val="FF0000"/>
              </w:rPr>
            </w:pPr>
            <w:r w:rsidRPr="00C72C89">
              <w:rPr>
                <w:b/>
                <w:bCs/>
              </w:rPr>
              <w:t>Removed validation:</w:t>
            </w:r>
            <w:r w:rsidRPr="00C72C89">
              <w:t xml:space="preserve"> </w:t>
            </w:r>
            <w:r w:rsidRPr="00C72C89">
              <w:rPr>
                <w:i/>
                <w:iCs/>
              </w:rPr>
              <w:t>Course End Date is a mandatory field for both Course Enrolment and Course Completion Data Submissions</w:t>
            </w:r>
          </w:p>
        </w:tc>
      </w:tr>
      <w:tr w:rsidR="004516EE" w:rsidRPr="00E43144" w14:paraId="49841FEF" w14:textId="77777777" w:rsidTr="004516EE">
        <w:trPr>
          <w:trHeight w:val="96"/>
        </w:trPr>
        <w:tc>
          <w:tcPr>
            <w:tcW w:w="2409" w:type="dxa"/>
            <w:vMerge/>
          </w:tcPr>
          <w:p w14:paraId="6F0CD527" w14:textId="77777777" w:rsidR="004516EE" w:rsidRPr="00E43144" w:rsidRDefault="004516EE" w:rsidP="004516EE">
            <w:pPr>
              <w:pStyle w:val="TableText0"/>
            </w:pPr>
          </w:p>
        </w:tc>
        <w:tc>
          <w:tcPr>
            <w:tcW w:w="1134" w:type="dxa"/>
          </w:tcPr>
          <w:p w14:paraId="5A5A3E77" w14:textId="77777777" w:rsidR="004516EE" w:rsidRPr="00E43144" w:rsidRDefault="004516EE" w:rsidP="005E172B">
            <w:pPr>
              <w:pStyle w:val="TableText0"/>
              <w:spacing w:before="40" w:after="40"/>
            </w:pPr>
            <w:r w:rsidRPr="00E43144">
              <w:t>Error</w:t>
            </w:r>
          </w:p>
        </w:tc>
        <w:tc>
          <w:tcPr>
            <w:tcW w:w="707" w:type="dxa"/>
          </w:tcPr>
          <w:p w14:paraId="531B3A77" w14:textId="77777777" w:rsidR="004516EE" w:rsidRPr="00E43144" w:rsidRDefault="004516EE" w:rsidP="005E172B">
            <w:pPr>
              <w:pStyle w:val="TableText0"/>
              <w:spacing w:before="40" w:after="40"/>
            </w:pPr>
            <w:r w:rsidRPr="00E43144">
              <w:t>637</w:t>
            </w:r>
          </w:p>
        </w:tc>
        <w:tc>
          <w:tcPr>
            <w:tcW w:w="992" w:type="dxa"/>
          </w:tcPr>
          <w:p w14:paraId="569EBBE6" w14:textId="77777777" w:rsidR="004516EE" w:rsidRPr="00E43144" w:rsidRDefault="004516EE" w:rsidP="005E172B">
            <w:pPr>
              <w:pStyle w:val="TableText0"/>
              <w:spacing w:before="40" w:after="40"/>
            </w:pPr>
            <w:r w:rsidRPr="00E43144">
              <w:t>Remove</w:t>
            </w:r>
          </w:p>
        </w:tc>
        <w:tc>
          <w:tcPr>
            <w:tcW w:w="8504" w:type="dxa"/>
            <w:vAlign w:val="center"/>
          </w:tcPr>
          <w:p w14:paraId="229B4A23" w14:textId="77777777" w:rsidR="004516EE" w:rsidRPr="00C72C89" w:rsidRDefault="004516EE" w:rsidP="005E172B">
            <w:pPr>
              <w:pStyle w:val="TableText0"/>
              <w:spacing w:before="40" w:after="40"/>
            </w:pPr>
            <w:r w:rsidRPr="00C72C89">
              <w:t>This condition is validated in validation rule 729.</w:t>
            </w:r>
          </w:p>
          <w:p w14:paraId="246172F6" w14:textId="0D30991A" w:rsidR="004516EE" w:rsidRPr="00C72C89" w:rsidRDefault="004516EE" w:rsidP="005E172B">
            <w:pPr>
              <w:pStyle w:val="TableText0"/>
              <w:spacing w:before="40" w:after="40"/>
            </w:pPr>
            <w:r w:rsidRPr="00C72C89">
              <w:rPr>
                <w:b/>
                <w:bCs/>
              </w:rPr>
              <w:t>Removed validation:</w:t>
            </w:r>
            <w:r w:rsidRPr="00C72C89">
              <w:t xml:space="preserve"> </w:t>
            </w:r>
            <w:r w:rsidRPr="00C72C89">
              <w:rPr>
                <w:i/>
                <w:iCs/>
              </w:rPr>
              <w:t>CRS_END is invalid</w:t>
            </w:r>
          </w:p>
        </w:tc>
      </w:tr>
      <w:tr w:rsidR="004516EE" w:rsidRPr="00E43144" w14:paraId="15CA20F0" w14:textId="77777777" w:rsidTr="004516EE">
        <w:trPr>
          <w:trHeight w:val="35"/>
        </w:trPr>
        <w:tc>
          <w:tcPr>
            <w:tcW w:w="2409" w:type="dxa"/>
            <w:vMerge/>
          </w:tcPr>
          <w:p w14:paraId="7E6A1C31" w14:textId="77777777" w:rsidR="004516EE" w:rsidRPr="00E43144" w:rsidRDefault="004516EE" w:rsidP="004516EE">
            <w:pPr>
              <w:pStyle w:val="TableText0"/>
            </w:pPr>
          </w:p>
        </w:tc>
        <w:tc>
          <w:tcPr>
            <w:tcW w:w="1134" w:type="dxa"/>
          </w:tcPr>
          <w:p w14:paraId="47C86F79" w14:textId="77777777" w:rsidR="004516EE" w:rsidRPr="00E43144" w:rsidRDefault="004516EE" w:rsidP="005E172B">
            <w:pPr>
              <w:pStyle w:val="TableText0"/>
              <w:spacing w:before="40" w:after="40"/>
            </w:pPr>
            <w:r w:rsidRPr="00E43144">
              <w:t>Error</w:t>
            </w:r>
          </w:p>
        </w:tc>
        <w:tc>
          <w:tcPr>
            <w:tcW w:w="707" w:type="dxa"/>
          </w:tcPr>
          <w:p w14:paraId="6F694F8B" w14:textId="77777777" w:rsidR="004516EE" w:rsidRPr="00E43144" w:rsidRDefault="004516EE" w:rsidP="005E172B">
            <w:pPr>
              <w:pStyle w:val="TableText0"/>
              <w:spacing w:before="40" w:after="40"/>
            </w:pPr>
            <w:r w:rsidRPr="00E43144">
              <w:t>729</w:t>
            </w:r>
          </w:p>
        </w:tc>
        <w:tc>
          <w:tcPr>
            <w:tcW w:w="992" w:type="dxa"/>
          </w:tcPr>
          <w:p w14:paraId="361D787D" w14:textId="77777777" w:rsidR="004516EE" w:rsidRPr="00E43144" w:rsidRDefault="004516EE" w:rsidP="005E172B">
            <w:pPr>
              <w:pStyle w:val="TableText0"/>
              <w:spacing w:before="40" w:after="40"/>
            </w:pPr>
            <w:r w:rsidRPr="00E43144">
              <w:t>Add</w:t>
            </w:r>
          </w:p>
        </w:tc>
        <w:tc>
          <w:tcPr>
            <w:tcW w:w="8504" w:type="dxa"/>
            <w:vAlign w:val="center"/>
          </w:tcPr>
          <w:p w14:paraId="23A429F4" w14:textId="77777777" w:rsidR="004516EE" w:rsidRPr="00C72C89" w:rsidRDefault="004516EE" w:rsidP="005E172B">
            <w:pPr>
              <w:pStyle w:val="TableText0"/>
              <w:spacing w:before="40" w:after="40"/>
            </w:pPr>
            <w:r w:rsidRPr="00C72C89">
              <w:t>A new rule to check that the date format (DD/MM/YYYY) is correct.</w:t>
            </w:r>
          </w:p>
          <w:p w14:paraId="6BEA479C" w14:textId="77777777" w:rsidR="004516EE" w:rsidRPr="00C72C89" w:rsidRDefault="004516EE" w:rsidP="005E172B">
            <w:pPr>
              <w:pStyle w:val="TableText0"/>
              <w:spacing w:before="40" w:after="40"/>
            </w:pPr>
            <w:r w:rsidRPr="00C72C89">
              <w:rPr>
                <w:b/>
                <w:bCs/>
              </w:rPr>
              <w:t>New validation:</w:t>
            </w:r>
            <w:r w:rsidRPr="00C72C89">
              <w:t xml:space="preserve"> </w:t>
            </w:r>
            <w:r w:rsidRPr="00C72C89">
              <w:rPr>
                <w:i/>
                <w:iCs/>
              </w:rPr>
              <w:t>Date format in Course End Date is invalid</w:t>
            </w:r>
          </w:p>
        </w:tc>
      </w:tr>
    </w:tbl>
    <w:p w14:paraId="37F78310" w14:textId="77777777" w:rsidR="00C067D3" w:rsidRPr="00482C95" w:rsidRDefault="00C067D3" w:rsidP="00656CF6">
      <w:pPr>
        <w:pStyle w:val="Heading3"/>
      </w:pPr>
      <w:r w:rsidRPr="00482C95">
        <w:t>Qualification Completion</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4B82D940" w14:textId="77777777" w:rsidTr="0035426C">
        <w:trPr>
          <w:tblHeader/>
        </w:trPr>
        <w:tc>
          <w:tcPr>
            <w:tcW w:w="2409" w:type="dxa"/>
          </w:tcPr>
          <w:p w14:paraId="1A19F8BE"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71685A13"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4B548EED" w14:textId="6676630A"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05FBF60A"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2E1A8C3D"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2F5188" w14:paraId="04F6258C" w14:textId="77777777" w:rsidTr="0035426C">
        <w:tc>
          <w:tcPr>
            <w:tcW w:w="2409" w:type="dxa"/>
          </w:tcPr>
          <w:p w14:paraId="75D544F6" w14:textId="77777777" w:rsidR="00C067D3" w:rsidRPr="002F5188" w:rsidRDefault="00C067D3" w:rsidP="00043933">
            <w:pPr>
              <w:pStyle w:val="TableText0"/>
              <w:rPr>
                <w:color w:val="000000"/>
              </w:rPr>
            </w:pPr>
            <w:r w:rsidRPr="002F5188">
              <w:t>Provider Code</w:t>
            </w:r>
          </w:p>
        </w:tc>
        <w:tc>
          <w:tcPr>
            <w:tcW w:w="1134" w:type="dxa"/>
          </w:tcPr>
          <w:p w14:paraId="11C393F8" w14:textId="77777777" w:rsidR="00C067D3" w:rsidRPr="002F5188" w:rsidRDefault="00C067D3" w:rsidP="00043933">
            <w:pPr>
              <w:pStyle w:val="TableText0"/>
            </w:pPr>
            <w:r w:rsidRPr="002F5188">
              <w:t>Error</w:t>
            </w:r>
          </w:p>
        </w:tc>
        <w:tc>
          <w:tcPr>
            <w:tcW w:w="707" w:type="dxa"/>
          </w:tcPr>
          <w:p w14:paraId="17105BA6" w14:textId="77777777" w:rsidR="00C067D3" w:rsidRPr="002F5188" w:rsidRDefault="00C067D3" w:rsidP="00043933">
            <w:pPr>
              <w:pStyle w:val="TableText0"/>
              <w:rPr>
                <w:color w:val="000000"/>
              </w:rPr>
            </w:pPr>
            <w:r w:rsidRPr="002F5188">
              <w:t>748</w:t>
            </w:r>
          </w:p>
        </w:tc>
        <w:tc>
          <w:tcPr>
            <w:tcW w:w="992" w:type="dxa"/>
          </w:tcPr>
          <w:p w14:paraId="6998BEE0" w14:textId="77777777" w:rsidR="00C067D3" w:rsidRPr="002F5188" w:rsidRDefault="00C067D3" w:rsidP="00043933">
            <w:pPr>
              <w:pStyle w:val="TableText0"/>
            </w:pPr>
            <w:r w:rsidRPr="002F5188">
              <w:t>Add</w:t>
            </w:r>
          </w:p>
        </w:tc>
        <w:tc>
          <w:tcPr>
            <w:tcW w:w="8504" w:type="dxa"/>
          </w:tcPr>
          <w:p w14:paraId="23DF93D5" w14:textId="77777777" w:rsidR="00C067D3" w:rsidRPr="002F5188" w:rsidRDefault="00C067D3" w:rsidP="002F5188">
            <w:pPr>
              <w:pStyle w:val="TableText0"/>
            </w:pPr>
            <w:r w:rsidRPr="002F5188">
              <w:t xml:space="preserve">New validation for mandating a value. </w:t>
            </w:r>
          </w:p>
          <w:p w14:paraId="533720E7" w14:textId="77777777" w:rsidR="00C067D3" w:rsidRPr="002F5188" w:rsidRDefault="00C067D3" w:rsidP="002F5188">
            <w:pPr>
              <w:pStyle w:val="TableText0"/>
            </w:pPr>
            <w:r w:rsidRPr="002F5188">
              <w:rPr>
                <w:b/>
                <w:bCs/>
              </w:rPr>
              <w:t>New validation:</w:t>
            </w:r>
            <w:r w:rsidRPr="002F5188">
              <w:t xml:space="preserve"> </w:t>
            </w:r>
            <w:r w:rsidRPr="002F5188">
              <w:rPr>
                <w:i/>
                <w:iCs/>
              </w:rPr>
              <w:t>Provider Code is blank</w:t>
            </w:r>
          </w:p>
        </w:tc>
      </w:tr>
      <w:tr w:rsidR="00137B50" w:rsidRPr="002F5188" w14:paraId="205CFF6A" w14:textId="77777777" w:rsidTr="00137B50">
        <w:trPr>
          <w:trHeight w:val="70"/>
        </w:trPr>
        <w:tc>
          <w:tcPr>
            <w:tcW w:w="2409" w:type="dxa"/>
            <w:vMerge w:val="restart"/>
          </w:tcPr>
          <w:p w14:paraId="720B275A" w14:textId="77777777" w:rsidR="00137B50" w:rsidRPr="002F5188" w:rsidRDefault="00137B50" w:rsidP="00043933">
            <w:pPr>
              <w:pStyle w:val="TableText0"/>
            </w:pPr>
            <w:r w:rsidRPr="002F5188">
              <w:rPr>
                <w:color w:val="000000"/>
              </w:rPr>
              <w:t>Student Identification Code</w:t>
            </w:r>
          </w:p>
        </w:tc>
        <w:tc>
          <w:tcPr>
            <w:tcW w:w="1134" w:type="dxa"/>
          </w:tcPr>
          <w:p w14:paraId="30F18A14" w14:textId="635B1CE6" w:rsidR="00137B50" w:rsidRPr="00D80BFF" w:rsidRDefault="00137B50" w:rsidP="00043933">
            <w:pPr>
              <w:pStyle w:val="TableText0"/>
              <w:rPr>
                <w:color w:val="FF0000"/>
              </w:rPr>
            </w:pPr>
            <w:r w:rsidRPr="002F5188">
              <w:t>Error</w:t>
            </w:r>
          </w:p>
        </w:tc>
        <w:tc>
          <w:tcPr>
            <w:tcW w:w="707" w:type="dxa"/>
          </w:tcPr>
          <w:p w14:paraId="3D4AE7C6" w14:textId="45B646E4" w:rsidR="00137B50" w:rsidRPr="00D80BFF" w:rsidRDefault="00137B50" w:rsidP="00043933">
            <w:pPr>
              <w:pStyle w:val="TableText0"/>
              <w:rPr>
                <w:color w:val="FF0000"/>
              </w:rPr>
            </w:pPr>
            <w:r w:rsidRPr="002F5188">
              <w:t>577</w:t>
            </w:r>
          </w:p>
        </w:tc>
        <w:tc>
          <w:tcPr>
            <w:tcW w:w="992" w:type="dxa"/>
          </w:tcPr>
          <w:p w14:paraId="7DAA6DD8" w14:textId="02CC60E9" w:rsidR="00137B50" w:rsidRPr="00D80BFF" w:rsidRDefault="00137B50" w:rsidP="00043933">
            <w:pPr>
              <w:pStyle w:val="TableText0"/>
              <w:rPr>
                <w:color w:val="FF0000"/>
              </w:rPr>
            </w:pPr>
            <w:r w:rsidRPr="002F5188">
              <w:t>Remove</w:t>
            </w:r>
          </w:p>
        </w:tc>
        <w:tc>
          <w:tcPr>
            <w:tcW w:w="8504" w:type="dxa"/>
            <w:vAlign w:val="center"/>
          </w:tcPr>
          <w:p w14:paraId="5708F25B" w14:textId="77777777" w:rsidR="00137B50" w:rsidRPr="002F5188" w:rsidRDefault="00137B50" w:rsidP="002F5188">
            <w:pPr>
              <w:pStyle w:val="TableText0"/>
            </w:pPr>
            <w:r w:rsidRPr="002F5188">
              <w:t>Validation not required.</w:t>
            </w:r>
          </w:p>
          <w:p w14:paraId="052966E5" w14:textId="0D467AAF" w:rsidR="00137B50" w:rsidRPr="00D80BFF" w:rsidRDefault="00137B50" w:rsidP="002F5188">
            <w:pPr>
              <w:pStyle w:val="TableText0"/>
              <w:rPr>
                <w:i/>
                <w:iCs/>
                <w:color w:val="FF0000"/>
              </w:rPr>
            </w:pPr>
            <w:r w:rsidRPr="002F5188">
              <w:rPr>
                <w:b/>
                <w:bCs/>
              </w:rPr>
              <w:t>Removed validation:</w:t>
            </w:r>
            <w:r w:rsidRPr="002F5188">
              <w:rPr>
                <w:i/>
                <w:iCs/>
              </w:rPr>
              <w:t xml:space="preserve"> Student ID is in Learner Data Submission but missing in Course Enrolment Data Submission and Qualification Data Submission</w:t>
            </w:r>
          </w:p>
        </w:tc>
      </w:tr>
      <w:tr w:rsidR="00C067D3" w:rsidRPr="002F5188" w14:paraId="32BBA33D" w14:textId="77777777" w:rsidTr="0035426C">
        <w:tc>
          <w:tcPr>
            <w:tcW w:w="2409" w:type="dxa"/>
            <w:vMerge/>
          </w:tcPr>
          <w:p w14:paraId="50E2C876" w14:textId="77777777" w:rsidR="00C067D3" w:rsidRPr="002F5188" w:rsidRDefault="00C067D3" w:rsidP="00043933">
            <w:pPr>
              <w:pStyle w:val="TableText0"/>
            </w:pPr>
          </w:p>
        </w:tc>
        <w:tc>
          <w:tcPr>
            <w:tcW w:w="1134" w:type="dxa"/>
          </w:tcPr>
          <w:p w14:paraId="273146A9" w14:textId="77777777" w:rsidR="00C067D3" w:rsidRPr="002F5188" w:rsidRDefault="00C067D3" w:rsidP="00043933">
            <w:pPr>
              <w:pStyle w:val="TableText0"/>
            </w:pPr>
            <w:r w:rsidRPr="002F5188">
              <w:t>Error</w:t>
            </w:r>
          </w:p>
        </w:tc>
        <w:tc>
          <w:tcPr>
            <w:tcW w:w="707" w:type="dxa"/>
          </w:tcPr>
          <w:p w14:paraId="28709B89" w14:textId="77777777" w:rsidR="00C067D3" w:rsidRPr="002F5188" w:rsidRDefault="00C067D3" w:rsidP="00043933">
            <w:pPr>
              <w:pStyle w:val="TableText0"/>
            </w:pPr>
            <w:r w:rsidRPr="002F5188">
              <w:rPr>
                <w:color w:val="000000"/>
              </w:rPr>
              <w:t>730</w:t>
            </w:r>
          </w:p>
        </w:tc>
        <w:tc>
          <w:tcPr>
            <w:tcW w:w="992" w:type="dxa"/>
          </w:tcPr>
          <w:p w14:paraId="030B9DF5" w14:textId="77777777" w:rsidR="00C067D3" w:rsidRPr="002F5188" w:rsidRDefault="00C067D3" w:rsidP="00043933">
            <w:pPr>
              <w:pStyle w:val="TableText0"/>
            </w:pPr>
            <w:r w:rsidRPr="002F5188">
              <w:t>Add</w:t>
            </w:r>
          </w:p>
        </w:tc>
        <w:tc>
          <w:tcPr>
            <w:tcW w:w="8504" w:type="dxa"/>
            <w:vAlign w:val="center"/>
          </w:tcPr>
          <w:p w14:paraId="6FB7628B" w14:textId="77777777" w:rsidR="00C067D3" w:rsidRPr="002F5188" w:rsidRDefault="00C067D3" w:rsidP="002F5188">
            <w:pPr>
              <w:pStyle w:val="TableText0"/>
            </w:pPr>
            <w:r w:rsidRPr="002F5188">
              <w:t>New validation to check that the Leaner is in the Learner file.</w:t>
            </w:r>
          </w:p>
          <w:p w14:paraId="694C6495" w14:textId="77777777" w:rsidR="00C067D3" w:rsidRPr="002F5188" w:rsidRDefault="00C067D3" w:rsidP="002F5188">
            <w:pPr>
              <w:pStyle w:val="TableText0"/>
            </w:pPr>
            <w:r w:rsidRPr="002F5188">
              <w:rPr>
                <w:b/>
                <w:bCs/>
              </w:rPr>
              <w:t>New validation:</w:t>
            </w:r>
            <w:r w:rsidRPr="002F5188">
              <w:t xml:space="preserve"> </w:t>
            </w:r>
            <w:r w:rsidRPr="002F5188">
              <w:rPr>
                <w:i/>
                <w:iCs/>
                <w:color w:val="000000"/>
              </w:rPr>
              <w:t>Student Identification Code is not in the Learner Data Submission</w:t>
            </w:r>
          </w:p>
        </w:tc>
      </w:tr>
      <w:tr w:rsidR="00137B50" w:rsidRPr="002F5188" w14:paraId="43A30859" w14:textId="77777777" w:rsidTr="00137B50">
        <w:trPr>
          <w:trHeight w:val="35"/>
        </w:trPr>
        <w:tc>
          <w:tcPr>
            <w:tcW w:w="2409" w:type="dxa"/>
            <w:vMerge w:val="restart"/>
          </w:tcPr>
          <w:p w14:paraId="63721F58" w14:textId="77777777" w:rsidR="00137B50" w:rsidRPr="002F5188" w:rsidRDefault="00137B50" w:rsidP="00043933">
            <w:pPr>
              <w:pStyle w:val="TableText0"/>
            </w:pPr>
            <w:r w:rsidRPr="002F5188">
              <w:rPr>
                <w:color w:val="000000"/>
              </w:rPr>
              <w:t>National Student Number</w:t>
            </w:r>
          </w:p>
        </w:tc>
        <w:tc>
          <w:tcPr>
            <w:tcW w:w="1134" w:type="dxa"/>
          </w:tcPr>
          <w:p w14:paraId="2C29580C" w14:textId="16A7D2A7" w:rsidR="00137B50" w:rsidRPr="00D80BFF" w:rsidRDefault="00137B50" w:rsidP="00043933">
            <w:pPr>
              <w:pStyle w:val="TableText0"/>
              <w:rPr>
                <w:color w:val="FF0000"/>
              </w:rPr>
            </w:pPr>
            <w:r w:rsidRPr="002F5188">
              <w:t>Error</w:t>
            </w:r>
          </w:p>
        </w:tc>
        <w:tc>
          <w:tcPr>
            <w:tcW w:w="707" w:type="dxa"/>
          </w:tcPr>
          <w:p w14:paraId="49239F79" w14:textId="425BDE23" w:rsidR="00137B50" w:rsidRPr="00D80BFF" w:rsidRDefault="00137B50" w:rsidP="00043933">
            <w:pPr>
              <w:pStyle w:val="TableText0"/>
              <w:rPr>
                <w:color w:val="FF0000"/>
              </w:rPr>
            </w:pPr>
            <w:r w:rsidRPr="002F5188">
              <w:rPr>
                <w:color w:val="000000"/>
              </w:rPr>
              <w:t>731</w:t>
            </w:r>
          </w:p>
        </w:tc>
        <w:tc>
          <w:tcPr>
            <w:tcW w:w="992" w:type="dxa"/>
          </w:tcPr>
          <w:p w14:paraId="76A9B9FF" w14:textId="262C6F5F" w:rsidR="00137B50" w:rsidRPr="00D80BFF" w:rsidRDefault="00137B50" w:rsidP="00043933">
            <w:pPr>
              <w:pStyle w:val="TableText0"/>
              <w:rPr>
                <w:color w:val="FF0000"/>
                <w:highlight w:val="green"/>
              </w:rPr>
            </w:pPr>
            <w:r w:rsidRPr="002F5188">
              <w:t>Update</w:t>
            </w:r>
          </w:p>
        </w:tc>
        <w:tc>
          <w:tcPr>
            <w:tcW w:w="8504" w:type="dxa"/>
            <w:vAlign w:val="center"/>
          </w:tcPr>
          <w:p w14:paraId="70483998" w14:textId="77777777" w:rsidR="00137B50" w:rsidRPr="002F5188" w:rsidRDefault="00137B50" w:rsidP="002F5188">
            <w:pPr>
              <w:pStyle w:val="TableText0"/>
            </w:pPr>
            <w:r w:rsidRPr="002F5188">
              <w:t>Assigned a validation code, and the description is updated to clarify the condition in the error message.</w:t>
            </w:r>
          </w:p>
          <w:p w14:paraId="17917E32" w14:textId="1DD68078" w:rsidR="00137B50" w:rsidRPr="00D80BFF" w:rsidRDefault="00137B50" w:rsidP="002F5188">
            <w:pPr>
              <w:pStyle w:val="TableText0"/>
              <w:rPr>
                <w:color w:val="FF0000"/>
                <w:highlight w:val="green"/>
              </w:rPr>
            </w:pPr>
            <w:r w:rsidRPr="002F5188">
              <w:rPr>
                <w:b/>
                <w:bCs/>
              </w:rPr>
              <w:t>Updated validation:</w:t>
            </w:r>
            <w:r w:rsidRPr="002F5188">
              <w:t xml:space="preserve"> </w:t>
            </w:r>
            <w:r w:rsidRPr="002F5188">
              <w:rPr>
                <w:i/>
                <w:iCs/>
                <w:color w:val="000000"/>
              </w:rPr>
              <w:t>National Student Number reported in Qualification Completion Data Submission is not in Learner Data Submission</w:t>
            </w:r>
          </w:p>
        </w:tc>
      </w:tr>
      <w:tr w:rsidR="00137B50" w:rsidRPr="002F5188" w14:paraId="2E48CF41" w14:textId="77777777">
        <w:trPr>
          <w:trHeight w:val="698"/>
        </w:trPr>
        <w:tc>
          <w:tcPr>
            <w:tcW w:w="2409" w:type="dxa"/>
            <w:vMerge/>
          </w:tcPr>
          <w:p w14:paraId="256B0F7C" w14:textId="77777777" w:rsidR="00137B50" w:rsidRPr="002F5188" w:rsidRDefault="00137B50" w:rsidP="00043933">
            <w:pPr>
              <w:pStyle w:val="TableText0"/>
            </w:pPr>
          </w:p>
        </w:tc>
        <w:tc>
          <w:tcPr>
            <w:tcW w:w="1134" w:type="dxa"/>
          </w:tcPr>
          <w:p w14:paraId="173DBDC6" w14:textId="77777777" w:rsidR="00137B50" w:rsidRPr="002F5188" w:rsidRDefault="00137B50" w:rsidP="00043933">
            <w:pPr>
              <w:pStyle w:val="TableText0"/>
            </w:pPr>
            <w:r w:rsidRPr="002F5188">
              <w:t>Error</w:t>
            </w:r>
          </w:p>
        </w:tc>
        <w:tc>
          <w:tcPr>
            <w:tcW w:w="707" w:type="dxa"/>
          </w:tcPr>
          <w:p w14:paraId="36A61179" w14:textId="77777777" w:rsidR="00137B50" w:rsidRPr="002F5188" w:rsidRDefault="00137B50" w:rsidP="00043933">
            <w:pPr>
              <w:pStyle w:val="TableText0"/>
              <w:rPr>
                <w:color w:val="000000"/>
              </w:rPr>
            </w:pPr>
            <w:r w:rsidRPr="002F5188">
              <w:rPr>
                <w:color w:val="000000"/>
              </w:rPr>
              <w:t>740</w:t>
            </w:r>
          </w:p>
        </w:tc>
        <w:tc>
          <w:tcPr>
            <w:tcW w:w="992" w:type="dxa"/>
          </w:tcPr>
          <w:p w14:paraId="1BF91FCF" w14:textId="77777777" w:rsidR="00137B50" w:rsidRPr="002F5188" w:rsidRDefault="00137B50" w:rsidP="00043933">
            <w:pPr>
              <w:pStyle w:val="TableText0"/>
            </w:pPr>
            <w:r w:rsidRPr="002F5188">
              <w:t>Add</w:t>
            </w:r>
          </w:p>
        </w:tc>
        <w:tc>
          <w:tcPr>
            <w:tcW w:w="8504" w:type="dxa"/>
            <w:vAlign w:val="center"/>
          </w:tcPr>
          <w:p w14:paraId="3F45FB4D" w14:textId="77777777" w:rsidR="00137B50" w:rsidRPr="002F5188" w:rsidRDefault="00137B50" w:rsidP="002F5188">
            <w:pPr>
              <w:pStyle w:val="TableText0"/>
            </w:pPr>
            <w:r w:rsidRPr="002F5188">
              <w:t xml:space="preserve">New validation for mandating a value. </w:t>
            </w:r>
          </w:p>
          <w:p w14:paraId="7AC68E2A" w14:textId="77777777" w:rsidR="00137B50" w:rsidRPr="002F5188" w:rsidRDefault="00137B50" w:rsidP="002F5188">
            <w:pPr>
              <w:pStyle w:val="TableText0"/>
            </w:pPr>
            <w:r w:rsidRPr="002F5188">
              <w:rPr>
                <w:b/>
                <w:bCs/>
              </w:rPr>
              <w:t>New validation:</w:t>
            </w:r>
            <w:r w:rsidRPr="002F5188">
              <w:t xml:space="preserve"> </w:t>
            </w:r>
            <w:r w:rsidRPr="002F5188">
              <w:rPr>
                <w:i/>
                <w:iCs/>
              </w:rPr>
              <w:t>National Student Number in Qualification Completion Data Submission is blank</w:t>
            </w:r>
          </w:p>
        </w:tc>
      </w:tr>
      <w:tr w:rsidR="00C067D3" w:rsidRPr="002F5188" w14:paraId="587E984A" w14:textId="77777777" w:rsidTr="0035426C">
        <w:tc>
          <w:tcPr>
            <w:tcW w:w="2409" w:type="dxa"/>
            <w:vMerge/>
          </w:tcPr>
          <w:p w14:paraId="023A68A8" w14:textId="77777777" w:rsidR="00C067D3" w:rsidRPr="002F5188" w:rsidRDefault="00C067D3" w:rsidP="00043933">
            <w:pPr>
              <w:pStyle w:val="TableText0"/>
            </w:pPr>
          </w:p>
        </w:tc>
        <w:tc>
          <w:tcPr>
            <w:tcW w:w="1134" w:type="dxa"/>
          </w:tcPr>
          <w:p w14:paraId="15CDB3F9" w14:textId="77777777" w:rsidR="00C067D3" w:rsidRPr="00EE5E48" w:rsidRDefault="00C067D3" w:rsidP="00043933">
            <w:pPr>
              <w:pStyle w:val="TableText0"/>
            </w:pPr>
            <w:r w:rsidRPr="00EE5E48">
              <w:t>Error</w:t>
            </w:r>
          </w:p>
        </w:tc>
        <w:tc>
          <w:tcPr>
            <w:tcW w:w="707" w:type="dxa"/>
          </w:tcPr>
          <w:p w14:paraId="0F7E211E" w14:textId="77777777" w:rsidR="00C067D3" w:rsidRPr="00EE5E48" w:rsidRDefault="00C067D3" w:rsidP="00043933">
            <w:pPr>
              <w:pStyle w:val="TableText0"/>
            </w:pPr>
            <w:r w:rsidRPr="00EE5E48">
              <w:t>151</w:t>
            </w:r>
          </w:p>
        </w:tc>
        <w:tc>
          <w:tcPr>
            <w:tcW w:w="992" w:type="dxa"/>
          </w:tcPr>
          <w:p w14:paraId="74C93537" w14:textId="77777777" w:rsidR="00C067D3" w:rsidRPr="00EE5E48" w:rsidRDefault="00C067D3" w:rsidP="00043933">
            <w:pPr>
              <w:pStyle w:val="TableText0"/>
            </w:pPr>
            <w:r w:rsidRPr="00EE5E48">
              <w:t>Remove</w:t>
            </w:r>
          </w:p>
        </w:tc>
        <w:tc>
          <w:tcPr>
            <w:tcW w:w="8504" w:type="dxa"/>
          </w:tcPr>
          <w:p w14:paraId="43B8D795" w14:textId="77777777" w:rsidR="008032B1" w:rsidRDefault="008032B1" w:rsidP="002F5188">
            <w:pPr>
              <w:pStyle w:val="TableText0"/>
            </w:pPr>
            <w:r w:rsidRPr="000D5921">
              <w:t>Validation no longer required due to changes to how learner data is validated.</w:t>
            </w:r>
          </w:p>
          <w:p w14:paraId="61D8E2B8" w14:textId="46B909C6" w:rsidR="00C067D3" w:rsidRPr="00EE5E48" w:rsidRDefault="00C067D3" w:rsidP="002F5188">
            <w:pPr>
              <w:pStyle w:val="TableText0"/>
            </w:pPr>
            <w:r w:rsidRPr="00EE5E48">
              <w:t>Removed validation: NSN reported is invalid</w:t>
            </w:r>
          </w:p>
        </w:tc>
      </w:tr>
      <w:tr w:rsidR="00C067D3" w:rsidRPr="002F5188" w14:paraId="6DC7D78F" w14:textId="77777777" w:rsidTr="0035426C">
        <w:tc>
          <w:tcPr>
            <w:tcW w:w="2409" w:type="dxa"/>
            <w:vMerge/>
          </w:tcPr>
          <w:p w14:paraId="0BA53ADC" w14:textId="77777777" w:rsidR="00C067D3" w:rsidRPr="002F5188" w:rsidRDefault="00C067D3" w:rsidP="00043933">
            <w:pPr>
              <w:pStyle w:val="TableText0"/>
            </w:pPr>
          </w:p>
        </w:tc>
        <w:tc>
          <w:tcPr>
            <w:tcW w:w="1134" w:type="dxa"/>
          </w:tcPr>
          <w:p w14:paraId="5CCFB395" w14:textId="77777777" w:rsidR="00C067D3" w:rsidRPr="00EE5E48" w:rsidRDefault="00C067D3" w:rsidP="00043933">
            <w:pPr>
              <w:pStyle w:val="TableText0"/>
            </w:pPr>
            <w:r w:rsidRPr="00EE5E48">
              <w:t>Error</w:t>
            </w:r>
          </w:p>
        </w:tc>
        <w:tc>
          <w:tcPr>
            <w:tcW w:w="707" w:type="dxa"/>
          </w:tcPr>
          <w:p w14:paraId="272934AC" w14:textId="77777777" w:rsidR="00C067D3" w:rsidRPr="00EE5E48" w:rsidRDefault="00C067D3" w:rsidP="00043933">
            <w:pPr>
              <w:pStyle w:val="TableText0"/>
            </w:pPr>
            <w:r w:rsidRPr="00EE5E48">
              <w:t>152</w:t>
            </w:r>
          </w:p>
        </w:tc>
        <w:tc>
          <w:tcPr>
            <w:tcW w:w="992" w:type="dxa"/>
          </w:tcPr>
          <w:p w14:paraId="72D66048" w14:textId="77777777" w:rsidR="00C067D3" w:rsidRPr="00EE5E48" w:rsidRDefault="00C067D3" w:rsidP="00043933">
            <w:pPr>
              <w:pStyle w:val="TableText0"/>
            </w:pPr>
            <w:r w:rsidRPr="00EE5E48">
              <w:t>Remove</w:t>
            </w:r>
          </w:p>
        </w:tc>
        <w:tc>
          <w:tcPr>
            <w:tcW w:w="8504" w:type="dxa"/>
          </w:tcPr>
          <w:p w14:paraId="0FC49F82" w14:textId="0519B81E" w:rsidR="002D452B" w:rsidRPr="00EE5E48" w:rsidRDefault="008032B1" w:rsidP="002D452B">
            <w:pPr>
              <w:pStyle w:val="TableText0"/>
            </w:pPr>
            <w:r w:rsidRPr="000D5921">
              <w:t>Validation no longer required due to changes to how learner data is validated.</w:t>
            </w:r>
          </w:p>
          <w:p w14:paraId="0693C3B6" w14:textId="4FE72032" w:rsidR="00C067D3" w:rsidRPr="00EE5E48" w:rsidRDefault="00C067D3" w:rsidP="002F5188">
            <w:pPr>
              <w:pStyle w:val="TableText0"/>
            </w:pPr>
            <w:r w:rsidRPr="00EE5E48">
              <w:t>Removed validation:</w:t>
            </w:r>
            <w:r w:rsidR="0031121D" w:rsidRPr="00EE5E48">
              <w:t xml:space="preserve"> </w:t>
            </w:r>
            <w:r w:rsidRPr="00EE5E48">
              <w:t>NSN reported is not unique in the Learner Data Submission</w:t>
            </w:r>
          </w:p>
        </w:tc>
      </w:tr>
      <w:tr w:rsidR="00C067D3" w:rsidRPr="002F5188" w14:paraId="35CB46B5" w14:textId="77777777" w:rsidTr="0035426C">
        <w:tc>
          <w:tcPr>
            <w:tcW w:w="2409" w:type="dxa"/>
            <w:vMerge/>
          </w:tcPr>
          <w:p w14:paraId="26A57CDD" w14:textId="77777777" w:rsidR="00C067D3" w:rsidRPr="002F5188" w:rsidRDefault="00C067D3" w:rsidP="00043933">
            <w:pPr>
              <w:pStyle w:val="TableText0"/>
            </w:pPr>
          </w:p>
        </w:tc>
        <w:tc>
          <w:tcPr>
            <w:tcW w:w="1134" w:type="dxa"/>
          </w:tcPr>
          <w:p w14:paraId="35B40420" w14:textId="77777777" w:rsidR="00C067D3" w:rsidRPr="005506F2" w:rsidRDefault="00C067D3" w:rsidP="00043933">
            <w:pPr>
              <w:pStyle w:val="TableText0"/>
            </w:pPr>
            <w:r w:rsidRPr="005506F2">
              <w:t>Error</w:t>
            </w:r>
          </w:p>
        </w:tc>
        <w:tc>
          <w:tcPr>
            <w:tcW w:w="707" w:type="dxa"/>
          </w:tcPr>
          <w:p w14:paraId="560F114C" w14:textId="77777777" w:rsidR="00C067D3" w:rsidRPr="00EE5E48" w:rsidRDefault="00C067D3" w:rsidP="00043933">
            <w:pPr>
              <w:pStyle w:val="TableText0"/>
            </w:pPr>
            <w:r w:rsidRPr="005506F2">
              <w:t>153</w:t>
            </w:r>
          </w:p>
        </w:tc>
        <w:tc>
          <w:tcPr>
            <w:tcW w:w="992" w:type="dxa"/>
          </w:tcPr>
          <w:p w14:paraId="1B176A00" w14:textId="77777777" w:rsidR="00C067D3" w:rsidRPr="005506F2" w:rsidRDefault="00C067D3" w:rsidP="00043933">
            <w:pPr>
              <w:pStyle w:val="TableText0"/>
            </w:pPr>
            <w:r w:rsidRPr="005506F2">
              <w:t>Remove</w:t>
            </w:r>
          </w:p>
        </w:tc>
        <w:tc>
          <w:tcPr>
            <w:tcW w:w="8504" w:type="dxa"/>
          </w:tcPr>
          <w:p w14:paraId="78461690" w14:textId="77777777" w:rsidR="002D452B" w:rsidRPr="00EE5E48" w:rsidRDefault="002D452B" w:rsidP="002D452B">
            <w:pPr>
              <w:pStyle w:val="TableText0"/>
            </w:pPr>
            <w:r w:rsidRPr="00EE5E48">
              <w:t>Validation no longer required due to changes to how learner data is validated.</w:t>
            </w:r>
          </w:p>
          <w:p w14:paraId="79F48CD2" w14:textId="77777777" w:rsidR="00C067D3" w:rsidRPr="00EE5E48" w:rsidRDefault="00C067D3" w:rsidP="002F5188">
            <w:pPr>
              <w:pStyle w:val="TableText0"/>
            </w:pPr>
            <w:r w:rsidRPr="00EE5E48">
              <w:t>Removed validation:</w:t>
            </w:r>
            <w:r w:rsidRPr="005506F2">
              <w:t xml:space="preserve"> </w:t>
            </w:r>
            <w:r w:rsidRPr="00EE5E48">
              <w:t>NSN is invalid for reporting, is not a master NSN</w:t>
            </w:r>
          </w:p>
        </w:tc>
      </w:tr>
      <w:tr w:rsidR="00C067D3" w:rsidRPr="002F5188" w14:paraId="7ACDC43F" w14:textId="77777777" w:rsidTr="0035426C">
        <w:tc>
          <w:tcPr>
            <w:tcW w:w="2409" w:type="dxa"/>
            <w:vMerge/>
          </w:tcPr>
          <w:p w14:paraId="52644F51" w14:textId="77777777" w:rsidR="00C067D3" w:rsidRPr="002F5188" w:rsidRDefault="00C067D3" w:rsidP="00043933">
            <w:pPr>
              <w:pStyle w:val="TableText0"/>
            </w:pPr>
          </w:p>
        </w:tc>
        <w:tc>
          <w:tcPr>
            <w:tcW w:w="1134" w:type="dxa"/>
          </w:tcPr>
          <w:p w14:paraId="6D43ADCA" w14:textId="77777777" w:rsidR="00C067D3" w:rsidRPr="00EE5E48" w:rsidRDefault="00C067D3" w:rsidP="00043933">
            <w:pPr>
              <w:pStyle w:val="TableText0"/>
            </w:pPr>
            <w:r w:rsidRPr="00EE5E48">
              <w:t>Error</w:t>
            </w:r>
          </w:p>
        </w:tc>
        <w:tc>
          <w:tcPr>
            <w:tcW w:w="707" w:type="dxa"/>
          </w:tcPr>
          <w:p w14:paraId="586F16A4" w14:textId="77777777" w:rsidR="00C067D3" w:rsidRPr="00EE5E48" w:rsidRDefault="00C067D3" w:rsidP="00043933">
            <w:pPr>
              <w:pStyle w:val="TableText0"/>
            </w:pPr>
            <w:r w:rsidRPr="00EE5E48">
              <w:t>154</w:t>
            </w:r>
          </w:p>
        </w:tc>
        <w:tc>
          <w:tcPr>
            <w:tcW w:w="992" w:type="dxa"/>
          </w:tcPr>
          <w:p w14:paraId="38C47FF3" w14:textId="77777777" w:rsidR="00C067D3" w:rsidRPr="00EE5E48" w:rsidRDefault="00C067D3" w:rsidP="00043933">
            <w:pPr>
              <w:pStyle w:val="TableText0"/>
            </w:pPr>
            <w:r w:rsidRPr="00EE5E48">
              <w:t>Remove</w:t>
            </w:r>
          </w:p>
        </w:tc>
        <w:tc>
          <w:tcPr>
            <w:tcW w:w="8504" w:type="dxa"/>
          </w:tcPr>
          <w:p w14:paraId="67F2BF44" w14:textId="77777777" w:rsidR="002D452B" w:rsidRPr="00EE5E48" w:rsidRDefault="002D452B" w:rsidP="002D452B">
            <w:pPr>
              <w:pStyle w:val="TableText0"/>
            </w:pPr>
            <w:r w:rsidRPr="00EE5E48">
              <w:t>Validation no longer required due to changes to how learner data is validated.</w:t>
            </w:r>
          </w:p>
          <w:p w14:paraId="2E8D38EE" w14:textId="77777777" w:rsidR="00C067D3" w:rsidRPr="00EE5E48" w:rsidRDefault="00C067D3" w:rsidP="002F5188">
            <w:pPr>
              <w:pStyle w:val="TableText0"/>
            </w:pPr>
            <w:r w:rsidRPr="00EE5E48">
              <w:t>Removed validation: Date of Birth reported does not match Date of Birth on NSN</w:t>
            </w:r>
          </w:p>
        </w:tc>
      </w:tr>
      <w:tr w:rsidR="00C067D3" w:rsidRPr="002F5188" w14:paraId="190D7151" w14:textId="77777777" w:rsidTr="0035426C">
        <w:tc>
          <w:tcPr>
            <w:tcW w:w="2409" w:type="dxa"/>
            <w:vMerge/>
          </w:tcPr>
          <w:p w14:paraId="42EE9129" w14:textId="77777777" w:rsidR="00C067D3" w:rsidRPr="002F5188" w:rsidRDefault="00C067D3" w:rsidP="00043933">
            <w:pPr>
              <w:pStyle w:val="TableText0"/>
            </w:pPr>
          </w:p>
        </w:tc>
        <w:tc>
          <w:tcPr>
            <w:tcW w:w="1134" w:type="dxa"/>
          </w:tcPr>
          <w:p w14:paraId="55439780" w14:textId="77777777" w:rsidR="00C067D3" w:rsidRPr="00EE5E48" w:rsidRDefault="00C067D3" w:rsidP="00043933">
            <w:pPr>
              <w:pStyle w:val="TableText0"/>
            </w:pPr>
            <w:r w:rsidRPr="00EE5E48">
              <w:t>Error</w:t>
            </w:r>
          </w:p>
        </w:tc>
        <w:tc>
          <w:tcPr>
            <w:tcW w:w="707" w:type="dxa"/>
          </w:tcPr>
          <w:p w14:paraId="1D17FFE4" w14:textId="77777777" w:rsidR="00C067D3" w:rsidRPr="00EE5E48" w:rsidRDefault="00C067D3" w:rsidP="00043933">
            <w:pPr>
              <w:pStyle w:val="TableText0"/>
            </w:pPr>
            <w:r w:rsidRPr="00EE5E48">
              <w:t>252</w:t>
            </w:r>
          </w:p>
        </w:tc>
        <w:tc>
          <w:tcPr>
            <w:tcW w:w="992" w:type="dxa"/>
          </w:tcPr>
          <w:p w14:paraId="3CC08101" w14:textId="77777777" w:rsidR="00C067D3" w:rsidRPr="00EE5E48" w:rsidRDefault="00C067D3" w:rsidP="00043933">
            <w:pPr>
              <w:pStyle w:val="TableText0"/>
            </w:pPr>
            <w:r w:rsidRPr="00EE5E48">
              <w:t>Remove</w:t>
            </w:r>
          </w:p>
        </w:tc>
        <w:tc>
          <w:tcPr>
            <w:tcW w:w="8504" w:type="dxa"/>
          </w:tcPr>
          <w:p w14:paraId="4624F351" w14:textId="77777777" w:rsidR="002D452B" w:rsidRPr="00EE5E48" w:rsidRDefault="002D452B" w:rsidP="002D452B">
            <w:pPr>
              <w:pStyle w:val="TableText0"/>
            </w:pPr>
            <w:r w:rsidRPr="00EE5E48">
              <w:t>Validation no longer required due to changes to how learner data is validated.</w:t>
            </w:r>
          </w:p>
          <w:p w14:paraId="6E89018D" w14:textId="77777777" w:rsidR="00C067D3" w:rsidRPr="00EE5E48" w:rsidRDefault="00C067D3" w:rsidP="002F5188">
            <w:pPr>
              <w:pStyle w:val="TableText0"/>
            </w:pPr>
            <w:r w:rsidRPr="00EE5E48">
              <w:t>Removed validation: NSN does not exist</w:t>
            </w:r>
          </w:p>
        </w:tc>
      </w:tr>
      <w:tr w:rsidR="00C067D3" w:rsidRPr="002F5188" w14:paraId="6DD7F9CD" w14:textId="77777777" w:rsidTr="0035426C">
        <w:tc>
          <w:tcPr>
            <w:tcW w:w="2409" w:type="dxa"/>
            <w:vMerge/>
          </w:tcPr>
          <w:p w14:paraId="33C0E3E7" w14:textId="77777777" w:rsidR="00C067D3" w:rsidRPr="002F5188" w:rsidRDefault="00C067D3" w:rsidP="00043933">
            <w:pPr>
              <w:pStyle w:val="TableText0"/>
            </w:pPr>
          </w:p>
        </w:tc>
        <w:tc>
          <w:tcPr>
            <w:tcW w:w="1134" w:type="dxa"/>
          </w:tcPr>
          <w:p w14:paraId="09F3E698" w14:textId="77777777" w:rsidR="00C067D3" w:rsidRPr="00EE5E48" w:rsidRDefault="00C067D3" w:rsidP="00043933">
            <w:pPr>
              <w:pStyle w:val="TableText0"/>
            </w:pPr>
            <w:r w:rsidRPr="00EE5E48">
              <w:t>Error</w:t>
            </w:r>
          </w:p>
        </w:tc>
        <w:tc>
          <w:tcPr>
            <w:tcW w:w="707" w:type="dxa"/>
          </w:tcPr>
          <w:p w14:paraId="6CE2083E" w14:textId="77777777" w:rsidR="00C067D3" w:rsidRPr="00EE5E48" w:rsidRDefault="00C067D3" w:rsidP="00043933">
            <w:pPr>
              <w:pStyle w:val="TableText0"/>
            </w:pPr>
            <w:r w:rsidRPr="00EE5E48">
              <w:t>254</w:t>
            </w:r>
          </w:p>
        </w:tc>
        <w:tc>
          <w:tcPr>
            <w:tcW w:w="992" w:type="dxa"/>
          </w:tcPr>
          <w:p w14:paraId="3663271D" w14:textId="77777777" w:rsidR="00C067D3" w:rsidRPr="00EE5E48" w:rsidRDefault="00C067D3" w:rsidP="00043933">
            <w:pPr>
              <w:pStyle w:val="TableText0"/>
            </w:pPr>
            <w:r w:rsidRPr="00EE5E48">
              <w:t>Remove</w:t>
            </w:r>
          </w:p>
        </w:tc>
        <w:tc>
          <w:tcPr>
            <w:tcW w:w="8504" w:type="dxa"/>
          </w:tcPr>
          <w:p w14:paraId="100E8462" w14:textId="77777777" w:rsidR="00FF660C" w:rsidRPr="00EE5E48" w:rsidRDefault="00FF660C" w:rsidP="00FF660C">
            <w:pPr>
              <w:pStyle w:val="TableText0"/>
            </w:pPr>
            <w:r w:rsidRPr="00EE5E48">
              <w:t>Validation no longer required due to changes to how learner data is validated.</w:t>
            </w:r>
          </w:p>
          <w:p w14:paraId="7C4E95DB" w14:textId="77777777" w:rsidR="00C067D3" w:rsidRPr="00EE5E48" w:rsidRDefault="00C067D3" w:rsidP="002F5188">
            <w:pPr>
              <w:pStyle w:val="TableText0"/>
            </w:pPr>
            <w:r w:rsidRPr="00EE5E48">
              <w:t>Removed validation: Gender reported does not match Gender on NSN</w:t>
            </w:r>
          </w:p>
        </w:tc>
      </w:tr>
      <w:tr w:rsidR="00EE5E48" w:rsidRPr="002F5188" w14:paraId="704DC63B" w14:textId="77777777" w:rsidTr="005E172B">
        <w:trPr>
          <w:trHeight w:val="153"/>
        </w:trPr>
        <w:tc>
          <w:tcPr>
            <w:tcW w:w="2409" w:type="dxa"/>
            <w:vMerge/>
          </w:tcPr>
          <w:p w14:paraId="1197286F" w14:textId="77777777" w:rsidR="00EE5E48" w:rsidRPr="002F5188" w:rsidRDefault="00EE5E48" w:rsidP="00043933">
            <w:pPr>
              <w:pStyle w:val="TableText0"/>
            </w:pPr>
          </w:p>
        </w:tc>
        <w:tc>
          <w:tcPr>
            <w:tcW w:w="1134" w:type="dxa"/>
          </w:tcPr>
          <w:p w14:paraId="6EF6E0A5" w14:textId="77777777" w:rsidR="00EE5E48" w:rsidRPr="00EE5E48" w:rsidRDefault="00EE5E48" w:rsidP="00043933">
            <w:pPr>
              <w:pStyle w:val="TableText0"/>
            </w:pPr>
            <w:r w:rsidRPr="00EE5E48">
              <w:t>Error</w:t>
            </w:r>
          </w:p>
        </w:tc>
        <w:tc>
          <w:tcPr>
            <w:tcW w:w="707" w:type="dxa"/>
          </w:tcPr>
          <w:p w14:paraId="10150E3C" w14:textId="77777777" w:rsidR="00EE5E48" w:rsidRPr="00EE5E48" w:rsidRDefault="00EE5E48" w:rsidP="00043933">
            <w:pPr>
              <w:pStyle w:val="TableText0"/>
            </w:pPr>
            <w:r w:rsidRPr="00EE5E48">
              <w:t>256</w:t>
            </w:r>
          </w:p>
        </w:tc>
        <w:tc>
          <w:tcPr>
            <w:tcW w:w="992" w:type="dxa"/>
          </w:tcPr>
          <w:p w14:paraId="12CFC3AE" w14:textId="77777777" w:rsidR="00EE5E48" w:rsidRPr="00EE5E48" w:rsidRDefault="00EE5E48" w:rsidP="00043933">
            <w:pPr>
              <w:pStyle w:val="TableText0"/>
            </w:pPr>
            <w:r w:rsidRPr="00EE5E48">
              <w:t>Remove</w:t>
            </w:r>
          </w:p>
        </w:tc>
        <w:tc>
          <w:tcPr>
            <w:tcW w:w="8504" w:type="dxa"/>
          </w:tcPr>
          <w:p w14:paraId="59E97ED8" w14:textId="77777777" w:rsidR="00EE5E48" w:rsidRPr="00EE5E48" w:rsidRDefault="00EE5E48" w:rsidP="00FF660C">
            <w:pPr>
              <w:pStyle w:val="TableText0"/>
            </w:pPr>
            <w:r w:rsidRPr="00EE5E48">
              <w:t>Validation no longer required due to changes to how learner data is validated.</w:t>
            </w:r>
          </w:p>
          <w:p w14:paraId="5F1CD615" w14:textId="77777777" w:rsidR="00EE5E48" w:rsidRPr="00EE5E48" w:rsidRDefault="00EE5E48" w:rsidP="002F5188">
            <w:pPr>
              <w:pStyle w:val="TableText0"/>
            </w:pPr>
            <w:r w:rsidRPr="00EE5E48">
              <w:t>Removed validation: NAMEID reported does not match NAMEID from NSN</w:t>
            </w:r>
          </w:p>
        </w:tc>
      </w:tr>
      <w:tr w:rsidR="00F7119C" w:rsidRPr="002F5188" w14:paraId="08E8C7FB" w14:textId="77777777" w:rsidTr="00776DC1">
        <w:trPr>
          <w:trHeight w:val="285"/>
        </w:trPr>
        <w:tc>
          <w:tcPr>
            <w:tcW w:w="2409" w:type="dxa"/>
            <w:vMerge/>
          </w:tcPr>
          <w:p w14:paraId="67F8648C" w14:textId="77777777" w:rsidR="00F7119C" w:rsidRPr="002F5188" w:rsidRDefault="00F7119C" w:rsidP="00043933">
            <w:pPr>
              <w:pStyle w:val="TableText0"/>
            </w:pPr>
          </w:p>
        </w:tc>
        <w:tc>
          <w:tcPr>
            <w:tcW w:w="1134" w:type="dxa"/>
          </w:tcPr>
          <w:p w14:paraId="3F363F41" w14:textId="77777777" w:rsidR="00F7119C" w:rsidRPr="002F5188" w:rsidRDefault="00F7119C" w:rsidP="00043933">
            <w:pPr>
              <w:pStyle w:val="TableText0"/>
            </w:pPr>
            <w:r w:rsidRPr="002F5188">
              <w:t>Error</w:t>
            </w:r>
          </w:p>
        </w:tc>
        <w:tc>
          <w:tcPr>
            <w:tcW w:w="707" w:type="dxa"/>
          </w:tcPr>
          <w:p w14:paraId="1F2565C6" w14:textId="77777777" w:rsidR="00F7119C" w:rsidRPr="002F5188" w:rsidRDefault="00F7119C" w:rsidP="00043933">
            <w:pPr>
              <w:pStyle w:val="TableText0"/>
            </w:pPr>
            <w:r w:rsidRPr="002F5188">
              <w:t>159</w:t>
            </w:r>
          </w:p>
        </w:tc>
        <w:tc>
          <w:tcPr>
            <w:tcW w:w="992" w:type="dxa"/>
          </w:tcPr>
          <w:p w14:paraId="78BE2981" w14:textId="77777777" w:rsidR="00F7119C" w:rsidRPr="002F5188" w:rsidRDefault="00F7119C" w:rsidP="00043933">
            <w:pPr>
              <w:pStyle w:val="TableText0"/>
            </w:pPr>
            <w:r w:rsidRPr="002F5188">
              <w:t>Remove</w:t>
            </w:r>
          </w:p>
        </w:tc>
        <w:tc>
          <w:tcPr>
            <w:tcW w:w="8504" w:type="dxa"/>
          </w:tcPr>
          <w:p w14:paraId="6698D26C" w14:textId="138021EF" w:rsidR="00F7119C" w:rsidRPr="00776DC1" w:rsidRDefault="00FF660C" w:rsidP="002F5188">
            <w:pPr>
              <w:pStyle w:val="TableText0"/>
            </w:pPr>
            <w:r w:rsidRPr="00776DC1">
              <w:t>Validation no longer required due to changes to how learner data is validated.</w:t>
            </w:r>
          </w:p>
          <w:p w14:paraId="324B2C21" w14:textId="26FD830A" w:rsidR="00F7119C" w:rsidRPr="002F5188" w:rsidRDefault="00F7119C" w:rsidP="002F5188">
            <w:pPr>
              <w:pStyle w:val="TableText0"/>
            </w:pPr>
            <w:r w:rsidRPr="002F5188">
              <w:rPr>
                <w:b/>
                <w:bCs/>
              </w:rPr>
              <w:t>Removed validation:</w:t>
            </w:r>
            <w:r w:rsidRPr="002F5188">
              <w:t xml:space="preserve"> </w:t>
            </w:r>
            <w:r w:rsidRPr="002F5188">
              <w:rPr>
                <w:i/>
                <w:iCs/>
              </w:rPr>
              <w:t>Citizenship or resident status reported does not match resident status on NSN</w:t>
            </w:r>
          </w:p>
        </w:tc>
      </w:tr>
      <w:tr w:rsidR="00AD2669" w:rsidRPr="002F5188" w14:paraId="1B9898EC" w14:textId="77777777" w:rsidTr="0035426C">
        <w:tc>
          <w:tcPr>
            <w:tcW w:w="2409" w:type="dxa"/>
            <w:vMerge/>
          </w:tcPr>
          <w:p w14:paraId="5ED257A4" w14:textId="77777777" w:rsidR="00AD2669" w:rsidRPr="002F5188" w:rsidRDefault="00AD2669" w:rsidP="00AD2669">
            <w:pPr>
              <w:pStyle w:val="TableText0"/>
            </w:pPr>
          </w:p>
        </w:tc>
        <w:tc>
          <w:tcPr>
            <w:tcW w:w="1134" w:type="dxa"/>
          </w:tcPr>
          <w:p w14:paraId="46791C59" w14:textId="2A1DE727" w:rsidR="00AD2669" w:rsidRPr="002F5188" w:rsidRDefault="00AD2669" w:rsidP="00AD2669">
            <w:pPr>
              <w:pStyle w:val="TableText0"/>
            </w:pPr>
            <w:r w:rsidRPr="00E43144">
              <w:rPr>
                <w:color w:val="343032" w:themeColor="text1"/>
              </w:rPr>
              <w:t>Error</w:t>
            </w:r>
          </w:p>
        </w:tc>
        <w:tc>
          <w:tcPr>
            <w:tcW w:w="707" w:type="dxa"/>
          </w:tcPr>
          <w:p w14:paraId="2F416025" w14:textId="315554EC" w:rsidR="00AD2669" w:rsidRPr="002F5188" w:rsidRDefault="00AD2669" w:rsidP="00AD2669">
            <w:pPr>
              <w:pStyle w:val="TableText0"/>
            </w:pPr>
            <w:r w:rsidRPr="00E43144">
              <w:rPr>
                <w:color w:val="343032" w:themeColor="text1"/>
              </w:rPr>
              <w:t>360</w:t>
            </w:r>
          </w:p>
        </w:tc>
        <w:tc>
          <w:tcPr>
            <w:tcW w:w="992" w:type="dxa"/>
          </w:tcPr>
          <w:p w14:paraId="7A122ECC" w14:textId="09AE9545" w:rsidR="00AD2669" w:rsidRPr="002F5188" w:rsidRDefault="00AD2669" w:rsidP="00AD2669">
            <w:pPr>
              <w:pStyle w:val="TableText0"/>
            </w:pPr>
            <w:r w:rsidRPr="00E43144">
              <w:rPr>
                <w:color w:val="343032" w:themeColor="text1"/>
              </w:rPr>
              <w:t>Remove</w:t>
            </w:r>
          </w:p>
        </w:tc>
        <w:tc>
          <w:tcPr>
            <w:tcW w:w="8504" w:type="dxa"/>
          </w:tcPr>
          <w:p w14:paraId="06BFC8CB" w14:textId="77777777" w:rsidR="00AD2669" w:rsidRPr="00E43144" w:rsidRDefault="00AD2669" w:rsidP="00AD2669">
            <w:pPr>
              <w:pStyle w:val="TableText0"/>
            </w:pPr>
            <w:r w:rsidRPr="00E43144">
              <w:t>Date of Birth is a mandatory field for all learner types. Hence, proxy date of birth will not be used for Type B learners and is not supported</w:t>
            </w:r>
            <w:r>
              <w:t>.</w:t>
            </w:r>
          </w:p>
          <w:p w14:paraId="0987035C" w14:textId="0686C713" w:rsidR="00AD2669" w:rsidRPr="002F5188" w:rsidRDefault="00AD2669" w:rsidP="00AD2669">
            <w:pPr>
              <w:pStyle w:val="TableText0"/>
            </w:pPr>
            <w:r w:rsidRPr="00EA1E3C">
              <w:rPr>
                <w:b/>
                <w:bCs/>
              </w:rPr>
              <w:t>Removed validation:</w:t>
            </w:r>
            <w:r w:rsidRPr="00E43144">
              <w:t xml:space="preserve"> </w:t>
            </w:r>
            <w:r w:rsidRPr="00025EEA">
              <w:rPr>
                <w:i/>
                <w:iCs/>
              </w:rPr>
              <w:t>Proxy Date of birth cannot be used for a Type D student</w:t>
            </w:r>
          </w:p>
        </w:tc>
      </w:tr>
      <w:tr w:rsidR="00AD2669" w:rsidRPr="002F5188" w14:paraId="21328B20" w14:textId="77777777" w:rsidTr="0035426C">
        <w:tc>
          <w:tcPr>
            <w:tcW w:w="2409" w:type="dxa"/>
            <w:vMerge/>
          </w:tcPr>
          <w:p w14:paraId="482F4790" w14:textId="77777777" w:rsidR="00AD2669" w:rsidRPr="002F5188" w:rsidRDefault="00AD2669" w:rsidP="00AD2669">
            <w:pPr>
              <w:pStyle w:val="TableText0"/>
            </w:pPr>
          </w:p>
        </w:tc>
        <w:tc>
          <w:tcPr>
            <w:tcW w:w="1134" w:type="dxa"/>
          </w:tcPr>
          <w:p w14:paraId="58D93122" w14:textId="5AB639D8" w:rsidR="00AD2669" w:rsidRPr="002F5188" w:rsidRDefault="00AD2669" w:rsidP="00AD2669">
            <w:pPr>
              <w:pStyle w:val="TableText0"/>
            </w:pPr>
            <w:r w:rsidRPr="00E43144">
              <w:rPr>
                <w:color w:val="343032" w:themeColor="text1"/>
              </w:rPr>
              <w:t>Error</w:t>
            </w:r>
          </w:p>
        </w:tc>
        <w:tc>
          <w:tcPr>
            <w:tcW w:w="707" w:type="dxa"/>
          </w:tcPr>
          <w:p w14:paraId="1F3ECCAE" w14:textId="7CE6145D" w:rsidR="00AD2669" w:rsidRPr="002F5188" w:rsidRDefault="00AD2669" w:rsidP="00AD2669">
            <w:pPr>
              <w:pStyle w:val="TableText0"/>
              <w:rPr>
                <w:color w:val="000000"/>
              </w:rPr>
            </w:pPr>
            <w:r w:rsidRPr="00E43144">
              <w:rPr>
                <w:color w:val="343032" w:themeColor="text1"/>
              </w:rPr>
              <w:t>361</w:t>
            </w:r>
          </w:p>
        </w:tc>
        <w:tc>
          <w:tcPr>
            <w:tcW w:w="992" w:type="dxa"/>
          </w:tcPr>
          <w:p w14:paraId="473EF532" w14:textId="4A9A9CC8" w:rsidR="00AD2669" w:rsidRPr="002F5188" w:rsidRDefault="00AD2669" w:rsidP="00AD2669">
            <w:pPr>
              <w:pStyle w:val="TableText0"/>
            </w:pPr>
            <w:r w:rsidRPr="00E43144">
              <w:rPr>
                <w:color w:val="343032" w:themeColor="text1"/>
              </w:rPr>
              <w:t>Remove</w:t>
            </w:r>
          </w:p>
        </w:tc>
        <w:tc>
          <w:tcPr>
            <w:tcW w:w="8504" w:type="dxa"/>
          </w:tcPr>
          <w:p w14:paraId="70AA0879" w14:textId="77777777" w:rsidR="00AD2669" w:rsidRPr="00E43144" w:rsidRDefault="00AD2669" w:rsidP="00AD2669">
            <w:pPr>
              <w:pStyle w:val="TableText0"/>
            </w:pPr>
            <w:r w:rsidRPr="00E43144">
              <w:t>Date of Birth is a mandatory field for all learner types. Hence, proxy date of birth will not be used for Type B learners and is not supported</w:t>
            </w:r>
            <w:r>
              <w:t>.</w:t>
            </w:r>
          </w:p>
          <w:p w14:paraId="2AD0A40F" w14:textId="4613EAEA" w:rsidR="00AD2669" w:rsidRPr="002F5188" w:rsidRDefault="00AD2669" w:rsidP="00AD2669">
            <w:pPr>
              <w:pStyle w:val="TableText0"/>
            </w:pPr>
            <w:r w:rsidRPr="00EA1E3C">
              <w:rPr>
                <w:b/>
                <w:bCs/>
              </w:rPr>
              <w:t>Removed validation:</w:t>
            </w:r>
            <w:r w:rsidRPr="00E43144">
              <w:t xml:space="preserve"> </w:t>
            </w:r>
            <w:r w:rsidRPr="00025EEA">
              <w:rPr>
                <w:i/>
                <w:iCs/>
              </w:rPr>
              <w:t>Proxy Date of birth has been used for a Type B or C student</w:t>
            </w:r>
          </w:p>
        </w:tc>
      </w:tr>
      <w:tr w:rsidR="00137B50" w:rsidRPr="002F5188" w14:paraId="7D108AD3" w14:textId="77777777" w:rsidTr="00137B50">
        <w:trPr>
          <w:trHeight w:val="208"/>
        </w:trPr>
        <w:tc>
          <w:tcPr>
            <w:tcW w:w="2409" w:type="dxa"/>
            <w:vMerge w:val="restart"/>
          </w:tcPr>
          <w:p w14:paraId="0F2FED74" w14:textId="77777777" w:rsidR="00137B50" w:rsidRPr="002F5188" w:rsidRDefault="00137B50" w:rsidP="00043933">
            <w:pPr>
              <w:pStyle w:val="TableText0"/>
            </w:pPr>
            <w:r w:rsidRPr="002F5188">
              <w:rPr>
                <w:color w:val="000000"/>
              </w:rPr>
              <w:t>Year Requirements Met</w:t>
            </w:r>
          </w:p>
        </w:tc>
        <w:tc>
          <w:tcPr>
            <w:tcW w:w="1134" w:type="dxa"/>
          </w:tcPr>
          <w:p w14:paraId="3CB5362F" w14:textId="5592C889" w:rsidR="00137B50" w:rsidRPr="00872BC4" w:rsidRDefault="00137B50" w:rsidP="00043933">
            <w:pPr>
              <w:pStyle w:val="TableText0"/>
              <w:rPr>
                <w:color w:val="FF0000"/>
              </w:rPr>
            </w:pPr>
            <w:r w:rsidRPr="002F5188">
              <w:t>Error</w:t>
            </w:r>
          </w:p>
        </w:tc>
        <w:tc>
          <w:tcPr>
            <w:tcW w:w="707" w:type="dxa"/>
          </w:tcPr>
          <w:p w14:paraId="0EEC8803" w14:textId="153F37C3" w:rsidR="00137B50" w:rsidRPr="00872BC4" w:rsidRDefault="00137B50" w:rsidP="00043933">
            <w:pPr>
              <w:pStyle w:val="TableText0"/>
              <w:rPr>
                <w:color w:val="FF0000"/>
              </w:rPr>
            </w:pPr>
            <w:r w:rsidRPr="002F5188">
              <w:rPr>
                <w:color w:val="000000"/>
              </w:rPr>
              <w:t>569</w:t>
            </w:r>
          </w:p>
        </w:tc>
        <w:tc>
          <w:tcPr>
            <w:tcW w:w="992" w:type="dxa"/>
          </w:tcPr>
          <w:p w14:paraId="232A93E3" w14:textId="4CD0A576" w:rsidR="00137B50" w:rsidRPr="00872BC4" w:rsidRDefault="00137B50" w:rsidP="00043933">
            <w:pPr>
              <w:pStyle w:val="TableText0"/>
              <w:rPr>
                <w:color w:val="FF0000"/>
              </w:rPr>
            </w:pPr>
            <w:r w:rsidRPr="002F5188">
              <w:t>Update</w:t>
            </w:r>
          </w:p>
        </w:tc>
        <w:tc>
          <w:tcPr>
            <w:tcW w:w="8504" w:type="dxa"/>
            <w:vAlign w:val="center"/>
          </w:tcPr>
          <w:p w14:paraId="0B0A55A9" w14:textId="165C20C4" w:rsidR="00137B50" w:rsidRPr="002F5188" w:rsidRDefault="00137B50" w:rsidP="002F5188">
            <w:pPr>
              <w:pStyle w:val="TableText0"/>
            </w:pPr>
            <w:r w:rsidRPr="002F5188">
              <w:t>The description is updated to clarify the condition in the error message. Separated the conditions being validated in this rule.</w:t>
            </w:r>
            <w:r w:rsidR="00C728E5">
              <w:t xml:space="preserve"> </w:t>
            </w:r>
            <w:r w:rsidRPr="002F5188">
              <w:t>Removed the condition regarding field not being blank from this rule and added validation rule 770.</w:t>
            </w:r>
          </w:p>
          <w:p w14:paraId="2635E7F6" w14:textId="2684DAC2" w:rsidR="00137B50" w:rsidRPr="00872BC4" w:rsidRDefault="00137B50" w:rsidP="002F5188">
            <w:pPr>
              <w:pStyle w:val="TableText0"/>
              <w:rPr>
                <w:color w:val="FF0000"/>
              </w:rPr>
            </w:pPr>
            <w:r w:rsidRPr="00E142E0">
              <w:rPr>
                <w:b/>
                <w:bCs/>
              </w:rPr>
              <w:t>Updated validation:</w:t>
            </w:r>
            <w:r w:rsidRPr="002F5188">
              <w:t xml:space="preserve"> </w:t>
            </w:r>
            <w:r w:rsidRPr="002F5188">
              <w:rPr>
                <w:i/>
                <w:iCs/>
                <w:color w:val="000000"/>
              </w:rPr>
              <w:t>Year Requirements Met is blank or not numeric</w:t>
            </w:r>
          </w:p>
        </w:tc>
      </w:tr>
      <w:tr w:rsidR="00137B50" w:rsidRPr="002F5188" w14:paraId="4F1A2432" w14:textId="77777777">
        <w:trPr>
          <w:trHeight w:val="698"/>
        </w:trPr>
        <w:tc>
          <w:tcPr>
            <w:tcW w:w="2409" w:type="dxa"/>
            <w:vMerge/>
          </w:tcPr>
          <w:p w14:paraId="050F59A0" w14:textId="77777777" w:rsidR="00137B50" w:rsidRPr="002F5188" w:rsidRDefault="00137B50" w:rsidP="00043933">
            <w:pPr>
              <w:pStyle w:val="TableText0"/>
            </w:pPr>
          </w:p>
        </w:tc>
        <w:tc>
          <w:tcPr>
            <w:tcW w:w="1134" w:type="dxa"/>
          </w:tcPr>
          <w:p w14:paraId="38EE0081" w14:textId="77777777" w:rsidR="00137B50" w:rsidRPr="002F5188" w:rsidRDefault="00137B50" w:rsidP="00043933">
            <w:pPr>
              <w:pStyle w:val="TableText0"/>
            </w:pPr>
            <w:r w:rsidRPr="002F5188">
              <w:t>Error</w:t>
            </w:r>
          </w:p>
        </w:tc>
        <w:tc>
          <w:tcPr>
            <w:tcW w:w="707" w:type="dxa"/>
          </w:tcPr>
          <w:p w14:paraId="1D96233E" w14:textId="77777777" w:rsidR="00137B50" w:rsidRPr="002F5188" w:rsidRDefault="00137B50" w:rsidP="00043933">
            <w:pPr>
              <w:pStyle w:val="TableText0"/>
              <w:rPr>
                <w:color w:val="000000"/>
              </w:rPr>
            </w:pPr>
            <w:r w:rsidRPr="002F5188">
              <w:rPr>
                <w:color w:val="000000"/>
              </w:rPr>
              <w:t>770</w:t>
            </w:r>
          </w:p>
        </w:tc>
        <w:tc>
          <w:tcPr>
            <w:tcW w:w="992" w:type="dxa"/>
          </w:tcPr>
          <w:p w14:paraId="23D2B4DA" w14:textId="77777777" w:rsidR="00137B50" w:rsidRPr="002F5188" w:rsidRDefault="00137B50" w:rsidP="00043933">
            <w:pPr>
              <w:pStyle w:val="TableText0"/>
            </w:pPr>
            <w:r w:rsidRPr="002F5188">
              <w:t>Add</w:t>
            </w:r>
          </w:p>
        </w:tc>
        <w:tc>
          <w:tcPr>
            <w:tcW w:w="8504" w:type="dxa"/>
            <w:vAlign w:val="center"/>
          </w:tcPr>
          <w:p w14:paraId="6570D2EE" w14:textId="77777777" w:rsidR="00137B50" w:rsidRPr="002F5188" w:rsidRDefault="00137B50" w:rsidP="002F5188">
            <w:pPr>
              <w:pStyle w:val="TableText0"/>
            </w:pPr>
            <w:r w:rsidRPr="002F5188">
              <w:t>See the comment for the validation rule 569.</w:t>
            </w:r>
          </w:p>
          <w:p w14:paraId="3458D618" w14:textId="77777777" w:rsidR="00137B50" w:rsidRPr="002F5188" w:rsidRDefault="00137B50" w:rsidP="002F5188">
            <w:pPr>
              <w:pStyle w:val="TableText0"/>
            </w:pPr>
            <w:r w:rsidRPr="00E142E0">
              <w:rPr>
                <w:b/>
                <w:bCs/>
              </w:rPr>
              <w:t>New validation:</w:t>
            </w:r>
            <w:r w:rsidRPr="002F5188">
              <w:t xml:space="preserve"> </w:t>
            </w:r>
            <w:r w:rsidRPr="002F5188">
              <w:rPr>
                <w:i/>
                <w:iCs/>
              </w:rPr>
              <w:t>Year Requirements Met is blank</w:t>
            </w:r>
          </w:p>
        </w:tc>
      </w:tr>
    </w:tbl>
    <w:p w14:paraId="1E866694" w14:textId="77777777" w:rsidR="00164138" w:rsidRDefault="00164138" w:rsidP="005F50D7">
      <w:pPr>
        <w:pStyle w:val="Heading2"/>
        <w:rPr>
          <w:b/>
        </w:rPr>
        <w:sectPr w:rsidR="00164138" w:rsidSect="00F95A29">
          <w:footerReference w:type="default" r:id="rId67"/>
          <w:pgSz w:w="16840" w:h="11900" w:orient="landscape" w:code="9"/>
          <w:pgMar w:top="567" w:right="1928" w:bottom="1134" w:left="1134" w:header="1134" w:footer="567" w:gutter="567"/>
          <w:cols w:space="708"/>
          <w:docGrid w:linePitch="360"/>
        </w:sectPr>
      </w:pPr>
    </w:p>
    <w:p w14:paraId="7B7E5644" w14:textId="08FE30EC" w:rsidR="005F50D7" w:rsidRDefault="005F50D7" w:rsidP="005F50D7">
      <w:pPr>
        <w:pStyle w:val="Heading2"/>
        <w:rPr>
          <w:b/>
          <w:sz w:val="24"/>
          <w:szCs w:val="24"/>
        </w:rPr>
      </w:pPr>
      <w:bookmarkStart w:id="107" w:name="_Toc152664994"/>
      <w:r w:rsidRPr="008E0211">
        <w:rPr>
          <w:b/>
        </w:rPr>
        <w:t xml:space="preserve">Appendix </w:t>
      </w:r>
      <w:r w:rsidR="003B4741">
        <w:rPr>
          <w:b/>
        </w:rPr>
        <w:t>E</w:t>
      </w:r>
      <w:r w:rsidRPr="008E0211">
        <w:rPr>
          <w:b/>
        </w:rPr>
        <w:t xml:space="preserve">: </w:t>
      </w:r>
      <w:r w:rsidR="00073C5E">
        <w:rPr>
          <w:b/>
        </w:rPr>
        <w:t>V</w:t>
      </w:r>
      <w:r w:rsidR="007E0BBA">
        <w:rPr>
          <w:b/>
          <w:sz w:val="24"/>
          <w:szCs w:val="24"/>
        </w:rPr>
        <w:t>alidation</w:t>
      </w:r>
      <w:r w:rsidR="00073C5E">
        <w:rPr>
          <w:b/>
          <w:sz w:val="24"/>
          <w:szCs w:val="24"/>
        </w:rPr>
        <w:t xml:space="preserve"> rule updates to align with </w:t>
      </w:r>
      <w:r w:rsidR="00713356">
        <w:rPr>
          <w:b/>
          <w:sz w:val="24"/>
          <w:szCs w:val="24"/>
        </w:rPr>
        <w:t>the current SDR</w:t>
      </w:r>
      <w:bookmarkEnd w:id="107"/>
    </w:p>
    <w:p w14:paraId="222DCBD8" w14:textId="01AF6873" w:rsidR="003B4741" w:rsidRDefault="003B4741" w:rsidP="003B4741">
      <w:pPr>
        <w:pStyle w:val="Normal-withoutindent"/>
        <w:jc w:val="left"/>
      </w:pPr>
      <w:r>
        <w:t xml:space="preserve">The table below represents </w:t>
      </w:r>
      <w:r w:rsidR="00524DC2">
        <w:t xml:space="preserve">updates to </w:t>
      </w:r>
      <w:r>
        <w:t xml:space="preserve">the validation error </w:t>
      </w:r>
      <w:r w:rsidR="002C09E3">
        <w:t>messages</w:t>
      </w:r>
      <w:r>
        <w:t xml:space="preserve"> or validation rules to align with what is already implemented in </w:t>
      </w:r>
      <w:r w:rsidR="00F47D13">
        <w:t xml:space="preserve">production for </w:t>
      </w:r>
      <w:r>
        <w:t xml:space="preserve">the </w:t>
      </w:r>
      <w:r w:rsidR="00713356">
        <w:t xml:space="preserve">current </w:t>
      </w:r>
      <w:r>
        <w:t>SDR solution.</w:t>
      </w:r>
    </w:p>
    <w:p w14:paraId="1086DEDA" w14:textId="77777777" w:rsidR="00257557" w:rsidRPr="004C7FD6" w:rsidRDefault="00257557" w:rsidP="00257557">
      <w:pPr>
        <w:pStyle w:val="Heading3"/>
      </w:pPr>
      <w:r w:rsidRPr="004C7FD6">
        <w:t>Learner</w:t>
      </w:r>
    </w:p>
    <w:tbl>
      <w:tblPr>
        <w:tblStyle w:val="TableGrid"/>
        <w:tblW w:w="13748" w:type="dxa"/>
        <w:tblLayout w:type="fixed"/>
        <w:tblLook w:val="04A0" w:firstRow="1" w:lastRow="0" w:firstColumn="1" w:lastColumn="0" w:noHBand="0" w:noVBand="1"/>
      </w:tblPr>
      <w:tblGrid>
        <w:gridCol w:w="2409"/>
        <w:gridCol w:w="1134"/>
        <w:gridCol w:w="709"/>
        <w:gridCol w:w="992"/>
        <w:gridCol w:w="8504"/>
      </w:tblGrid>
      <w:tr w:rsidR="00257557" w:rsidRPr="00E43144" w14:paraId="222825E6" w14:textId="77777777">
        <w:trPr>
          <w:tblHeader/>
        </w:trPr>
        <w:tc>
          <w:tcPr>
            <w:tcW w:w="2409" w:type="dxa"/>
          </w:tcPr>
          <w:p w14:paraId="21201DC6"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682300D4"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9" w:type="dxa"/>
          </w:tcPr>
          <w:p w14:paraId="21E3C54C"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3A14A6E3"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455327BC"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A46D37" w:rsidRPr="00E43144" w14:paraId="18060FF0" w14:textId="77777777" w:rsidTr="00A46D37">
        <w:trPr>
          <w:trHeight w:val="506"/>
        </w:trPr>
        <w:tc>
          <w:tcPr>
            <w:tcW w:w="2409" w:type="dxa"/>
            <w:vMerge w:val="restart"/>
          </w:tcPr>
          <w:p w14:paraId="26E9D0BF" w14:textId="77777777" w:rsidR="00A46D37" w:rsidRPr="00E43144" w:rsidRDefault="00A46D37">
            <w:pPr>
              <w:pStyle w:val="TableText0"/>
            </w:pPr>
            <w:r w:rsidRPr="00E43144">
              <w:t>Student Identification Code</w:t>
            </w:r>
          </w:p>
        </w:tc>
        <w:tc>
          <w:tcPr>
            <w:tcW w:w="1134" w:type="dxa"/>
          </w:tcPr>
          <w:p w14:paraId="72F9EB7A" w14:textId="77777777" w:rsidR="00A46D37" w:rsidRPr="00033731" w:rsidRDefault="00A46D37">
            <w:pPr>
              <w:pStyle w:val="TableText0"/>
            </w:pPr>
            <w:r w:rsidRPr="00033731">
              <w:t>Error</w:t>
            </w:r>
          </w:p>
        </w:tc>
        <w:tc>
          <w:tcPr>
            <w:tcW w:w="709" w:type="dxa"/>
          </w:tcPr>
          <w:p w14:paraId="78CB9B15" w14:textId="77777777" w:rsidR="00A46D37" w:rsidRPr="00033731" w:rsidRDefault="00A46D37">
            <w:pPr>
              <w:pStyle w:val="TableText0"/>
            </w:pPr>
            <w:r w:rsidRPr="00033731">
              <w:t>001</w:t>
            </w:r>
          </w:p>
        </w:tc>
        <w:tc>
          <w:tcPr>
            <w:tcW w:w="992" w:type="dxa"/>
          </w:tcPr>
          <w:p w14:paraId="360966E5" w14:textId="77777777" w:rsidR="00A46D37" w:rsidRPr="00033731" w:rsidRDefault="00A46D37">
            <w:pPr>
              <w:pStyle w:val="TableText0"/>
            </w:pPr>
            <w:r w:rsidRPr="00033731">
              <w:t>Remove</w:t>
            </w:r>
          </w:p>
        </w:tc>
        <w:tc>
          <w:tcPr>
            <w:tcW w:w="8504" w:type="dxa"/>
          </w:tcPr>
          <w:p w14:paraId="21BD392F" w14:textId="7F6F2DD8" w:rsidR="00A46D37" w:rsidRPr="00033731" w:rsidRDefault="0031561E">
            <w:pPr>
              <w:pStyle w:val="TableText0"/>
            </w:pPr>
            <w:r w:rsidRPr="00033731">
              <w:t>Correcting documentation</w:t>
            </w:r>
            <w:r w:rsidR="009D28D7" w:rsidRPr="00033731">
              <w:t xml:space="preserve"> to align with </w:t>
            </w:r>
            <w:r w:rsidR="00776951" w:rsidRPr="00033731">
              <w:t xml:space="preserve">the current production code. </w:t>
            </w:r>
            <w:r w:rsidR="00A46D37" w:rsidRPr="00033731">
              <w:t>This error runs against Student ID field in Course Enrolment Data Submission.</w:t>
            </w:r>
          </w:p>
          <w:p w14:paraId="73477951" w14:textId="2D8BA6CB" w:rsidR="00A46D37" w:rsidRPr="00033731" w:rsidRDefault="00A46D37">
            <w:pPr>
              <w:pStyle w:val="TableText0"/>
              <w:rPr>
                <w:i/>
                <w:iCs/>
              </w:rPr>
            </w:pPr>
            <w:r w:rsidRPr="00033731">
              <w:rPr>
                <w:b/>
                <w:bCs/>
              </w:rPr>
              <w:t>Removed validation:</w:t>
            </w:r>
            <w:r w:rsidR="00C728E5">
              <w:t xml:space="preserve"> </w:t>
            </w:r>
            <w:r w:rsidRPr="00033731">
              <w:rPr>
                <w:i/>
                <w:iCs/>
              </w:rPr>
              <w:t>Student ID in course enrolment file is not in student file</w:t>
            </w:r>
          </w:p>
        </w:tc>
      </w:tr>
      <w:tr w:rsidR="00257557" w:rsidRPr="00E43144" w14:paraId="5D55E836" w14:textId="77777777">
        <w:tc>
          <w:tcPr>
            <w:tcW w:w="2409" w:type="dxa"/>
            <w:vMerge/>
          </w:tcPr>
          <w:p w14:paraId="7E9E65CB" w14:textId="77777777" w:rsidR="00257557" w:rsidRPr="00E43144" w:rsidRDefault="00257557">
            <w:pPr>
              <w:pStyle w:val="TableText0"/>
            </w:pPr>
          </w:p>
        </w:tc>
        <w:tc>
          <w:tcPr>
            <w:tcW w:w="1134" w:type="dxa"/>
          </w:tcPr>
          <w:p w14:paraId="1DB405B9" w14:textId="77777777" w:rsidR="00257557" w:rsidRPr="00033731" w:rsidRDefault="00257557">
            <w:pPr>
              <w:pStyle w:val="TableText0"/>
            </w:pPr>
            <w:r w:rsidRPr="00033731">
              <w:t>Error</w:t>
            </w:r>
          </w:p>
        </w:tc>
        <w:tc>
          <w:tcPr>
            <w:tcW w:w="709" w:type="dxa"/>
          </w:tcPr>
          <w:p w14:paraId="1E4C501E" w14:textId="77777777" w:rsidR="00257557" w:rsidRPr="00033731" w:rsidRDefault="00257557">
            <w:pPr>
              <w:pStyle w:val="TableText0"/>
            </w:pPr>
            <w:r w:rsidRPr="00033731">
              <w:t>002</w:t>
            </w:r>
          </w:p>
        </w:tc>
        <w:tc>
          <w:tcPr>
            <w:tcW w:w="992" w:type="dxa"/>
          </w:tcPr>
          <w:p w14:paraId="70AA546E" w14:textId="77777777" w:rsidR="00257557" w:rsidRPr="00033731" w:rsidRDefault="00257557">
            <w:pPr>
              <w:pStyle w:val="TableText0"/>
            </w:pPr>
            <w:r w:rsidRPr="00033731">
              <w:t>Update</w:t>
            </w:r>
          </w:p>
        </w:tc>
        <w:tc>
          <w:tcPr>
            <w:tcW w:w="8504" w:type="dxa"/>
          </w:tcPr>
          <w:p w14:paraId="5175EF61" w14:textId="77777777" w:rsidR="00257557" w:rsidRPr="00033731" w:rsidRDefault="00257557">
            <w:pPr>
              <w:pStyle w:val="TableText0"/>
            </w:pPr>
            <w:r w:rsidRPr="00033731">
              <w:t>The description is updated to clarify the condition in the error message.</w:t>
            </w:r>
          </w:p>
          <w:p w14:paraId="346D39F9" w14:textId="77777777" w:rsidR="00257557" w:rsidRPr="00033731" w:rsidRDefault="00257557">
            <w:pPr>
              <w:pStyle w:val="TableText0"/>
            </w:pPr>
            <w:r w:rsidRPr="00033731">
              <w:rPr>
                <w:b/>
                <w:bCs/>
              </w:rPr>
              <w:t>Updated validation:</w:t>
            </w:r>
            <w:r w:rsidRPr="00033731">
              <w:t xml:space="preserve"> </w:t>
            </w:r>
            <w:r w:rsidRPr="00033731">
              <w:rPr>
                <w:i/>
                <w:iCs/>
              </w:rPr>
              <w:t>Student ID is not unique in student file</w:t>
            </w:r>
          </w:p>
        </w:tc>
      </w:tr>
      <w:tr w:rsidR="00257557" w:rsidRPr="00E43144" w14:paraId="382D547E" w14:textId="77777777">
        <w:tc>
          <w:tcPr>
            <w:tcW w:w="2409" w:type="dxa"/>
            <w:vMerge/>
          </w:tcPr>
          <w:p w14:paraId="43BA48E4" w14:textId="77777777" w:rsidR="00257557" w:rsidRPr="00E43144" w:rsidRDefault="00257557">
            <w:pPr>
              <w:pStyle w:val="TableText0"/>
            </w:pPr>
          </w:p>
        </w:tc>
        <w:tc>
          <w:tcPr>
            <w:tcW w:w="1134" w:type="dxa"/>
          </w:tcPr>
          <w:p w14:paraId="5C8B3488" w14:textId="77777777" w:rsidR="00257557" w:rsidRPr="00033731" w:rsidRDefault="00257557">
            <w:pPr>
              <w:pStyle w:val="TableText0"/>
            </w:pPr>
            <w:r w:rsidRPr="00033731">
              <w:t>Error</w:t>
            </w:r>
          </w:p>
        </w:tc>
        <w:tc>
          <w:tcPr>
            <w:tcW w:w="709" w:type="dxa"/>
          </w:tcPr>
          <w:p w14:paraId="636B4036" w14:textId="77777777" w:rsidR="00257557" w:rsidRPr="00033731" w:rsidRDefault="00257557">
            <w:pPr>
              <w:pStyle w:val="TableText0"/>
            </w:pPr>
            <w:r w:rsidRPr="00033731">
              <w:t>005</w:t>
            </w:r>
          </w:p>
        </w:tc>
        <w:tc>
          <w:tcPr>
            <w:tcW w:w="992" w:type="dxa"/>
          </w:tcPr>
          <w:p w14:paraId="248B4CA8" w14:textId="77777777" w:rsidR="00257557" w:rsidRPr="00033731" w:rsidRDefault="00257557">
            <w:pPr>
              <w:pStyle w:val="TableText0"/>
            </w:pPr>
            <w:r w:rsidRPr="00033731">
              <w:t>Update</w:t>
            </w:r>
          </w:p>
        </w:tc>
        <w:tc>
          <w:tcPr>
            <w:tcW w:w="8504" w:type="dxa"/>
          </w:tcPr>
          <w:p w14:paraId="0F08983C" w14:textId="77777777" w:rsidR="00257557" w:rsidRPr="00033731" w:rsidRDefault="00257557">
            <w:pPr>
              <w:pStyle w:val="TableText0"/>
            </w:pPr>
            <w:r w:rsidRPr="00033731">
              <w:t>The description is updated to clarify the condition in the error message.</w:t>
            </w:r>
          </w:p>
          <w:p w14:paraId="57C4E90C" w14:textId="77777777" w:rsidR="00257557" w:rsidRPr="00033731" w:rsidRDefault="00257557">
            <w:pPr>
              <w:pStyle w:val="TableText0"/>
            </w:pPr>
            <w:r w:rsidRPr="00033731">
              <w:rPr>
                <w:b/>
                <w:bCs/>
              </w:rPr>
              <w:t>Updated validation:</w:t>
            </w:r>
            <w:r w:rsidRPr="00033731">
              <w:t xml:space="preserve"> </w:t>
            </w:r>
            <w:r w:rsidRPr="00033731">
              <w:rPr>
                <w:i/>
                <w:iCs/>
              </w:rPr>
              <w:t>Student Identification Code is blank</w:t>
            </w:r>
          </w:p>
        </w:tc>
      </w:tr>
      <w:tr w:rsidR="00257557" w:rsidRPr="00E43144" w14:paraId="523A92B8" w14:textId="77777777">
        <w:tc>
          <w:tcPr>
            <w:tcW w:w="2409" w:type="dxa"/>
          </w:tcPr>
          <w:p w14:paraId="72F0B1DF" w14:textId="77777777" w:rsidR="00257557" w:rsidRPr="00E43144" w:rsidRDefault="00257557">
            <w:pPr>
              <w:pStyle w:val="TableText0"/>
              <w:rPr>
                <w:color w:val="343032" w:themeColor="text1"/>
              </w:rPr>
            </w:pPr>
            <w:r w:rsidRPr="00E43144">
              <w:t>Name ID Code</w:t>
            </w:r>
          </w:p>
        </w:tc>
        <w:tc>
          <w:tcPr>
            <w:tcW w:w="1134" w:type="dxa"/>
          </w:tcPr>
          <w:p w14:paraId="16E4B3DF" w14:textId="77777777" w:rsidR="00257557" w:rsidRPr="00033731" w:rsidRDefault="00257557">
            <w:pPr>
              <w:pStyle w:val="TableText0"/>
            </w:pPr>
            <w:r w:rsidRPr="00033731">
              <w:t>Error</w:t>
            </w:r>
          </w:p>
        </w:tc>
        <w:tc>
          <w:tcPr>
            <w:tcW w:w="709" w:type="dxa"/>
          </w:tcPr>
          <w:p w14:paraId="5ED52F3A" w14:textId="77777777" w:rsidR="00257557" w:rsidRPr="00033731" w:rsidRDefault="00257557">
            <w:pPr>
              <w:pStyle w:val="TableText0"/>
            </w:pPr>
            <w:r w:rsidRPr="00033731">
              <w:t>114</w:t>
            </w:r>
          </w:p>
        </w:tc>
        <w:tc>
          <w:tcPr>
            <w:tcW w:w="992" w:type="dxa"/>
          </w:tcPr>
          <w:p w14:paraId="3381AD45" w14:textId="77777777" w:rsidR="00257557" w:rsidRPr="00033731" w:rsidRDefault="00257557">
            <w:pPr>
              <w:pStyle w:val="TableText0"/>
            </w:pPr>
            <w:r w:rsidRPr="00033731">
              <w:t>Update</w:t>
            </w:r>
          </w:p>
        </w:tc>
        <w:tc>
          <w:tcPr>
            <w:tcW w:w="8504" w:type="dxa"/>
          </w:tcPr>
          <w:p w14:paraId="10E10ACF" w14:textId="77777777" w:rsidR="00257557" w:rsidRPr="00033731" w:rsidRDefault="00257557">
            <w:pPr>
              <w:pStyle w:val="TableText0"/>
            </w:pPr>
            <w:r w:rsidRPr="00033731">
              <w:t>The description is updated to clarify the condition in the error message.</w:t>
            </w:r>
          </w:p>
          <w:p w14:paraId="24685967" w14:textId="77777777" w:rsidR="00257557" w:rsidRPr="00033731" w:rsidRDefault="00257557">
            <w:pPr>
              <w:pStyle w:val="TableText0"/>
            </w:pPr>
            <w:r w:rsidRPr="00033731">
              <w:rPr>
                <w:b/>
                <w:bCs/>
              </w:rPr>
              <w:t>Updated validation:</w:t>
            </w:r>
            <w:r w:rsidRPr="00033731">
              <w:t xml:space="preserve"> </w:t>
            </w:r>
            <w:r w:rsidRPr="00033731">
              <w:rPr>
                <w:bCs/>
                <w:i/>
                <w:iCs/>
              </w:rPr>
              <w:t>Name ID Code is blank</w:t>
            </w:r>
          </w:p>
        </w:tc>
      </w:tr>
      <w:tr w:rsidR="00257557" w:rsidRPr="00E43144" w14:paraId="3B2780AA" w14:textId="77777777">
        <w:tc>
          <w:tcPr>
            <w:tcW w:w="2409" w:type="dxa"/>
            <w:vMerge w:val="restart"/>
          </w:tcPr>
          <w:p w14:paraId="2C1B6F91" w14:textId="77777777" w:rsidR="00257557" w:rsidRPr="00E43144" w:rsidRDefault="00257557">
            <w:pPr>
              <w:pStyle w:val="TableText0"/>
              <w:rPr>
                <w:color w:val="343032" w:themeColor="text1"/>
              </w:rPr>
            </w:pPr>
            <w:r w:rsidRPr="00E43144">
              <w:t>Main Activity at 1 October in Year Prior to Formal Enrolment</w:t>
            </w:r>
          </w:p>
        </w:tc>
        <w:tc>
          <w:tcPr>
            <w:tcW w:w="1134" w:type="dxa"/>
          </w:tcPr>
          <w:p w14:paraId="3393D588" w14:textId="77777777" w:rsidR="00257557" w:rsidRPr="00033731" w:rsidRDefault="00257557">
            <w:pPr>
              <w:pStyle w:val="TableText0"/>
            </w:pPr>
            <w:r w:rsidRPr="00033731">
              <w:t>Error</w:t>
            </w:r>
          </w:p>
        </w:tc>
        <w:tc>
          <w:tcPr>
            <w:tcW w:w="709" w:type="dxa"/>
          </w:tcPr>
          <w:p w14:paraId="4973A3AA" w14:textId="77777777" w:rsidR="00257557" w:rsidRPr="00033731" w:rsidRDefault="00257557">
            <w:pPr>
              <w:pStyle w:val="TableText0"/>
            </w:pPr>
            <w:r w:rsidRPr="00033731">
              <w:t>108</w:t>
            </w:r>
          </w:p>
        </w:tc>
        <w:tc>
          <w:tcPr>
            <w:tcW w:w="992" w:type="dxa"/>
          </w:tcPr>
          <w:p w14:paraId="745A81C1" w14:textId="77777777" w:rsidR="00257557" w:rsidRPr="00033731" w:rsidRDefault="00257557">
            <w:pPr>
              <w:pStyle w:val="TableText0"/>
            </w:pPr>
            <w:r w:rsidRPr="00033731">
              <w:t>Update</w:t>
            </w:r>
          </w:p>
        </w:tc>
        <w:tc>
          <w:tcPr>
            <w:tcW w:w="8504" w:type="dxa"/>
          </w:tcPr>
          <w:p w14:paraId="4F30B084" w14:textId="77777777" w:rsidR="00257557" w:rsidRPr="00033731" w:rsidRDefault="00257557">
            <w:pPr>
              <w:pStyle w:val="TableText0"/>
              <w:rPr>
                <w:bCs/>
              </w:rPr>
            </w:pPr>
            <w:r w:rsidRPr="00033731">
              <w:rPr>
                <w:bCs/>
              </w:rPr>
              <w:t>The description is updated to clarify the condition in the error message.</w:t>
            </w:r>
          </w:p>
          <w:p w14:paraId="19F084E8" w14:textId="77777777" w:rsidR="00257557" w:rsidRPr="00033731" w:rsidRDefault="00257557">
            <w:pPr>
              <w:pStyle w:val="TableText0"/>
            </w:pPr>
            <w:r w:rsidRPr="00033731">
              <w:rPr>
                <w:b/>
              </w:rPr>
              <w:t>Updated validation:</w:t>
            </w:r>
            <w:r w:rsidRPr="00033731">
              <w:t xml:space="preserve"> </w:t>
            </w:r>
            <w:r w:rsidRPr="00033731">
              <w:rPr>
                <w:i/>
                <w:iCs/>
              </w:rPr>
              <w:t>First Year of Tertiary Education is current year and Main Activity at 1 October in Year Prior to Formal Enrolment is not 01, 02, 03, 04, 08, 09</w:t>
            </w:r>
          </w:p>
        </w:tc>
      </w:tr>
      <w:tr w:rsidR="00257557" w:rsidRPr="00E43144" w14:paraId="1F8257DE" w14:textId="77777777">
        <w:tc>
          <w:tcPr>
            <w:tcW w:w="2409" w:type="dxa"/>
            <w:vMerge/>
          </w:tcPr>
          <w:p w14:paraId="757FBF10" w14:textId="77777777" w:rsidR="00257557" w:rsidRPr="00E43144" w:rsidRDefault="00257557">
            <w:pPr>
              <w:pStyle w:val="TableText0"/>
              <w:rPr>
                <w:color w:val="343032" w:themeColor="text1"/>
              </w:rPr>
            </w:pPr>
          </w:p>
        </w:tc>
        <w:tc>
          <w:tcPr>
            <w:tcW w:w="1134" w:type="dxa"/>
          </w:tcPr>
          <w:p w14:paraId="40D1C9B0" w14:textId="77777777" w:rsidR="00257557" w:rsidRPr="00033731" w:rsidRDefault="00257557">
            <w:pPr>
              <w:pStyle w:val="TableText0"/>
            </w:pPr>
            <w:r w:rsidRPr="00033731">
              <w:t>Error</w:t>
            </w:r>
          </w:p>
        </w:tc>
        <w:tc>
          <w:tcPr>
            <w:tcW w:w="709" w:type="dxa"/>
          </w:tcPr>
          <w:p w14:paraId="4B334EF6" w14:textId="77777777" w:rsidR="00257557" w:rsidRPr="00033731" w:rsidRDefault="00257557">
            <w:pPr>
              <w:pStyle w:val="TableText0"/>
            </w:pPr>
            <w:r w:rsidRPr="00033731">
              <w:t>150</w:t>
            </w:r>
          </w:p>
        </w:tc>
        <w:tc>
          <w:tcPr>
            <w:tcW w:w="992" w:type="dxa"/>
          </w:tcPr>
          <w:p w14:paraId="0A690E09" w14:textId="77777777" w:rsidR="00257557" w:rsidRPr="00033731" w:rsidRDefault="00257557">
            <w:pPr>
              <w:pStyle w:val="TableText0"/>
            </w:pPr>
            <w:r w:rsidRPr="00033731">
              <w:t>Update</w:t>
            </w:r>
          </w:p>
        </w:tc>
        <w:tc>
          <w:tcPr>
            <w:tcW w:w="8504" w:type="dxa"/>
          </w:tcPr>
          <w:p w14:paraId="7B4C1A80" w14:textId="77777777" w:rsidR="00257557" w:rsidRPr="00033731" w:rsidRDefault="00257557">
            <w:pPr>
              <w:pStyle w:val="TableText0"/>
              <w:rPr>
                <w:bCs/>
              </w:rPr>
            </w:pPr>
            <w:r w:rsidRPr="00033731">
              <w:rPr>
                <w:bCs/>
              </w:rPr>
              <w:t>The description is updated to clarify the condition in the error message.</w:t>
            </w:r>
          </w:p>
          <w:p w14:paraId="31A19949" w14:textId="77777777" w:rsidR="00257557" w:rsidRPr="00033731" w:rsidRDefault="00257557">
            <w:pPr>
              <w:pStyle w:val="TableText0"/>
            </w:pPr>
            <w:r w:rsidRPr="00033731">
              <w:rPr>
                <w:b/>
              </w:rPr>
              <w:t>Updated validation:</w:t>
            </w:r>
            <w:r w:rsidRPr="00033731">
              <w:t xml:space="preserve"> </w:t>
            </w:r>
            <w:r w:rsidRPr="00033731">
              <w:rPr>
                <w:i/>
                <w:iCs/>
              </w:rPr>
              <w:t>Main Activity at 1 October in Year Prior to Formal Enrolment is not valid</w:t>
            </w:r>
          </w:p>
        </w:tc>
      </w:tr>
      <w:tr w:rsidR="00A46D37" w:rsidRPr="00E43144" w14:paraId="31392168" w14:textId="77777777" w:rsidTr="00A46D37">
        <w:trPr>
          <w:trHeight w:val="479"/>
        </w:trPr>
        <w:tc>
          <w:tcPr>
            <w:tcW w:w="2409" w:type="dxa"/>
            <w:vMerge w:val="restart"/>
          </w:tcPr>
          <w:p w14:paraId="6671AB06" w14:textId="77777777" w:rsidR="00A46D37" w:rsidRPr="00E43144" w:rsidRDefault="00A46D37">
            <w:pPr>
              <w:pStyle w:val="TableText0"/>
              <w:rPr>
                <w:bCs/>
                <w:color w:val="343032" w:themeColor="text1"/>
              </w:rPr>
            </w:pPr>
            <w:r w:rsidRPr="00E43144">
              <w:rPr>
                <w:bCs/>
                <w:color w:val="343032" w:themeColor="text1"/>
              </w:rPr>
              <w:t>First Year of Tertiary Education</w:t>
            </w:r>
          </w:p>
        </w:tc>
        <w:tc>
          <w:tcPr>
            <w:tcW w:w="1134" w:type="dxa"/>
          </w:tcPr>
          <w:p w14:paraId="31BAFB0B" w14:textId="77777777" w:rsidR="00A46D37" w:rsidRPr="00033731" w:rsidRDefault="00A46D37">
            <w:pPr>
              <w:pStyle w:val="TableText0"/>
            </w:pPr>
            <w:r w:rsidRPr="00033731">
              <w:t>Error</w:t>
            </w:r>
          </w:p>
        </w:tc>
        <w:tc>
          <w:tcPr>
            <w:tcW w:w="709" w:type="dxa"/>
          </w:tcPr>
          <w:p w14:paraId="6D3DA41E" w14:textId="77777777" w:rsidR="00A46D37" w:rsidRPr="00033731" w:rsidRDefault="00A46D37">
            <w:pPr>
              <w:pStyle w:val="TableText0"/>
            </w:pPr>
            <w:r w:rsidRPr="00033731">
              <w:t>117</w:t>
            </w:r>
          </w:p>
        </w:tc>
        <w:tc>
          <w:tcPr>
            <w:tcW w:w="992" w:type="dxa"/>
          </w:tcPr>
          <w:p w14:paraId="70CE0BE8" w14:textId="77777777" w:rsidR="00A46D37" w:rsidRPr="00033731" w:rsidRDefault="00A46D37">
            <w:pPr>
              <w:pStyle w:val="TableText0"/>
            </w:pPr>
            <w:r w:rsidRPr="00033731">
              <w:t>Update</w:t>
            </w:r>
          </w:p>
        </w:tc>
        <w:tc>
          <w:tcPr>
            <w:tcW w:w="8504" w:type="dxa"/>
          </w:tcPr>
          <w:p w14:paraId="2BABAA9C" w14:textId="77777777" w:rsidR="00A46D37" w:rsidRPr="00033731" w:rsidRDefault="00A46D37">
            <w:pPr>
              <w:pStyle w:val="TableText0"/>
            </w:pPr>
            <w:r w:rsidRPr="00033731">
              <w:t>The description is updated to clarify the condition in the error message.</w:t>
            </w:r>
          </w:p>
          <w:p w14:paraId="73BCE8BA" w14:textId="77777777" w:rsidR="00A46D37" w:rsidRPr="00033731" w:rsidRDefault="00A46D37">
            <w:pPr>
              <w:pStyle w:val="TableText0"/>
            </w:pPr>
            <w:r w:rsidRPr="00033731">
              <w:rPr>
                <w:b/>
                <w:bCs/>
              </w:rPr>
              <w:t>Updated validation:</w:t>
            </w:r>
            <w:r w:rsidRPr="00033731">
              <w:t xml:space="preserve"> </w:t>
            </w:r>
            <w:r w:rsidRPr="00033731">
              <w:rPr>
                <w:bCs/>
                <w:i/>
                <w:iCs/>
              </w:rPr>
              <w:t>First Year of Tertiary Education is greater than the current year</w:t>
            </w:r>
          </w:p>
        </w:tc>
      </w:tr>
      <w:tr w:rsidR="00257557" w:rsidRPr="00E43144" w14:paraId="3DD1B7C2" w14:textId="77777777">
        <w:tc>
          <w:tcPr>
            <w:tcW w:w="2409" w:type="dxa"/>
            <w:vMerge/>
          </w:tcPr>
          <w:p w14:paraId="7A756ACA" w14:textId="77777777" w:rsidR="00257557" w:rsidRPr="00E43144" w:rsidRDefault="00257557">
            <w:pPr>
              <w:pStyle w:val="TableText0"/>
              <w:rPr>
                <w:bCs/>
                <w:color w:val="343032" w:themeColor="text1"/>
              </w:rPr>
            </w:pPr>
          </w:p>
        </w:tc>
        <w:tc>
          <w:tcPr>
            <w:tcW w:w="1134" w:type="dxa"/>
          </w:tcPr>
          <w:p w14:paraId="058EB7DB" w14:textId="77777777" w:rsidR="00257557" w:rsidRPr="00033731" w:rsidRDefault="00257557">
            <w:pPr>
              <w:pStyle w:val="TableText0"/>
            </w:pPr>
            <w:r w:rsidRPr="00033731">
              <w:t>Error</w:t>
            </w:r>
          </w:p>
        </w:tc>
        <w:tc>
          <w:tcPr>
            <w:tcW w:w="709" w:type="dxa"/>
          </w:tcPr>
          <w:p w14:paraId="4F2FF266" w14:textId="77777777" w:rsidR="00257557" w:rsidRPr="00033731" w:rsidRDefault="00257557">
            <w:pPr>
              <w:pStyle w:val="TableText0"/>
            </w:pPr>
            <w:r w:rsidRPr="00033731">
              <w:t>397</w:t>
            </w:r>
          </w:p>
        </w:tc>
        <w:tc>
          <w:tcPr>
            <w:tcW w:w="992" w:type="dxa"/>
          </w:tcPr>
          <w:p w14:paraId="7D73027A" w14:textId="77777777" w:rsidR="00257557" w:rsidRPr="00033731" w:rsidRDefault="00257557">
            <w:pPr>
              <w:pStyle w:val="TableText0"/>
            </w:pPr>
            <w:r w:rsidRPr="00033731">
              <w:t>Update</w:t>
            </w:r>
          </w:p>
        </w:tc>
        <w:tc>
          <w:tcPr>
            <w:tcW w:w="8504" w:type="dxa"/>
          </w:tcPr>
          <w:p w14:paraId="4032F0D7" w14:textId="77777777" w:rsidR="00257557" w:rsidRPr="00033731" w:rsidRDefault="00257557">
            <w:pPr>
              <w:pStyle w:val="TableText0"/>
            </w:pPr>
            <w:r w:rsidRPr="00033731">
              <w:t>The description is updated to clarify the condition in the error message.</w:t>
            </w:r>
          </w:p>
          <w:p w14:paraId="7D4E3EF2" w14:textId="77777777" w:rsidR="00257557" w:rsidRPr="00033731" w:rsidRDefault="00257557">
            <w:pPr>
              <w:pStyle w:val="TableText0"/>
            </w:pPr>
            <w:r w:rsidRPr="00033731">
              <w:rPr>
                <w:b/>
                <w:bCs/>
              </w:rPr>
              <w:t>Updated validation:</w:t>
            </w:r>
            <w:r w:rsidRPr="00033731">
              <w:t xml:space="preserve"> </w:t>
            </w:r>
            <w:r w:rsidRPr="00033731">
              <w:rPr>
                <w:bCs/>
                <w:i/>
                <w:iCs/>
              </w:rPr>
              <w:t>First Year of Tertiary Education puts student at age less than 5 or greater than 100 (calculated from Date of Birth)</w:t>
            </w:r>
          </w:p>
        </w:tc>
      </w:tr>
      <w:tr w:rsidR="00257557" w:rsidRPr="00E43144" w14:paraId="26AE062B" w14:textId="77777777">
        <w:tc>
          <w:tcPr>
            <w:tcW w:w="2409" w:type="dxa"/>
            <w:vMerge/>
          </w:tcPr>
          <w:p w14:paraId="31837268" w14:textId="77777777" w:rsidR="00257557" w:rsidRPr="00E43144" w:rsidRDefault="00257557">
            <w:pPr>
              <w:pStyle w:val="TableText0"/>
              <w:rPr>
                <w:bCs/>
                <w:color w:val="343032" w:themeColor="text1"/>
              </w:rPr>
            </w:pPr>
          </w:p>
        </w:tc>
        <w:tc>
          <w:tcPr>
            <w:tcW w:w="1134" w:type="dxa"/>
          </w:tcPr>
          <w:p w14:paraId="1AC8CCF6" w14:textId="77777777" w:rsidR="00257557" w:rsidRPr="00033731" w:rsidRDefault="00257557">
            <w:pPr>
              <w:pStyle w:val="TableText0"/>
            </w:pPr>
            <w:r w:rsidRPr="00033731">
              <w:t>Error</w:t>
            </w:r>
          </w:p>
        </w:tc>
        <w:tc>
          <w:tcPr>
            <w:tcW w:w="709" w:type="dxa"/>
          </w:tcPr>
          <w:p w14:paraId="246BB04B" w14:textId="77777777" w:rsidR="00257557" w:rsidRPr="00033731" w:rsidRDefault="00257557">
            <w:pPr>
              <w:pStyle w:val="TableText0"/>
            </w:pPr>
            <w:r w:rsidRPr="00033731">
              <w:t>576</w:t>
            </w:r>
          </w:p>
        </w:tc>
        <w:tc>
          <w:tcPr>
            <w:tcW w:w="992" w:type="dxa"/>
          </w:tcPr>
          <w:p w14:paraId="5256E631" w14:textId="77777777" w:rsidR="00257557" w:rsidRPr="00033731" w:rsidRDefault="00257557">
            <w:pPr>
              <w:pStyle w:val="TableText0"/>
            </w:pPr>
            <w:r w:rsidRPr="00033731">
              <w:t>Update</w:t>
            </w:r>
          </w:p>
        </w:tc>
        <w:tc>
          <w:tcPr>
            <w:tcW w:w="8504" w:type="dxa"/>
          </w:tcPr>
          <w:p w14:paraId="6AC9C170" w14:textId="77777777" w:rsidR="00257557" w:rsidRPr="00033731" w:rsidRDefault="00257557">
            <w:pPr>
              <w:pStyle w:val="TableText0"/>
            </w:pPr>
            <w:r w:rsidRPr="00033731">
              <w:t>The description is updated to clarify the condition in the error message.</w:t>
            </w:r>
          </w:p>
          <w:p w14:paraId="590EC525" w14:textId="77777777" w:rsidR="00257557" w:rsidRPr="00033731" w:rsidRDefault="00257557">
            <w:pPr>
              <w:pStyle w:val="TableText0"/>
            </w:pPr>
            <w:r w:rsidRPr="00033731">
              <w:rPr>
                <w:b/>
                <w:bCs/>
              </w:rPr>
              <w:t>Updated validation:</w:t>
            </w:r>
            <w:r w:rsidRPr="00033731">
              <w:t xml:space="preserve"> </w:t>
            </w:r>
            <w:r w:rsidRPr="00033731">
              <w:rPr>
                <w:bCs/>
                <w:i/>
                <w:iCs/>
              </w:rPr>
              <w:t>First Year of Tertiary Education cannot be blank or 9999 if Country of Citizenship is NZL, AUS, or Residential Status or Australian Residential Status is Y</w:t>
            </w:r>
          </w:p>
        </w:tc>
      </w:tr>
      <w:tr w:rsidR="00257557" w:rsidRPr="00E43144" w14:paraId="10D1A488" w14:textId="77777777">
        <w:tc>
          <w:tcPr>
            <w:tcW w:w="2409" w:type="dxa"/>
            <w:vMerge/>
          </w:tcPr>
          <w:p w14:paraId="7D2F5E68" w14:textId="77777777" w:rsidR="00257557" w:rsidRPr="00E43144" w:rsidRDefault="00257557">
            <w:pPr>
              <w:pStyle w:val="TableText0"/>
              <w:rPr>
                <w:bCs/>
              </w:rPr>
            </w:pPr>
          </w:p>
        </w:tc>
        <w:tc>
          <w:tcPr>
            <w:tcW w:w="1134" w:type="dxa"/>
          </w:tcPr>
          <w:p w14:paraId="1D45C43A" w14:textId="77777777" w:rsidR="00257557" w:rsidRPr="00033731" w:rsidRDefault="00257557">
            <w:pPr>
              <w:pStyle w:val="TableText0"/>
            </w:pPr>
            <w:r w:rsidRPr="00033731">
              <w:t>Warning</w:t>
            </w:r>
          </w:p>
        </w:tc>
        <w:tc>
          <w:tcPr>
            <w:tcW w:w="709" w:type="dxa"/>
          </w:tcPr>
          <w:p w14:paraId="1885B612" w14:textId="77777777" w:rsidR="00257557" w:rsidRPr="00033731" w:rsidRDefault="00257557">
            <w:pPr>
              <w:pStyle w:val="TableText0"/>
            </w:pPr>
            <w:r w:rsidRPr="00033731">
              <w:t>106</w:t>
            </w:r>
          </w:p>
        </w:tc>
        <w:tc>
          <w:tcPr>
            <w:tcW w:w="992" w:type="dxa"/>
          </w:tcPr>
          <w:p w14:paraId="5CA69193" w14:textId="77777777" w:rsidR="00257557" w:rsidRPr="00033731" w:rsidRDefault="00257557">
            <w:pPr>
              <w:pStyle w:val="TableText0"/>
            </w:pPr>
            <w:r w:rsidRPr="00033731">
              <w:t>Update</w:t>
            </w:r>
          </w:p>
        </w:tc>
        <w:tc>
          <w:tcPr>
            <w:tcW w:w="8504" w:type="dxa"/>
          </w:tcPr>
          <w:p w14:paraId="7D2BA7B7" w14:textId="77777777" w:rsidR="00257557" w:rsidRPr="00033731" w:rsidRDefault="00257557">
            <w:pPr>
              <w:pStyle w:val="TableText0"/>
            </w:pPr>
            <w:r w:rsidRPr="00033731">
              <w:t>The description is updated to clarify the condition in the error message.</w:t>
            </w:r>
          </w:p>
          <w:p w14:paraId="0ECE063A"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is less than 1930</w:t>
            </w:r>
          </w:p>
        </w:tc>
      </w:tr>
      <w:tr w:rsidR="00257557" w:rsidRPr="00E43144" w14:paraId="780C846F" w14:textId="77777777">
        <w:tc>
          <w:tcPr>
            <w:tcW w:w="2409" w:type="dxa"/>
            <w:vMerge/>
          </w:tcPr>
          <w:p w14:paraId="55A1B77E" w14:textId="77777777" w:rsidR="00257557" w:rsidRPr="00E43144" w:rsidRDefault="00257557">
            <w:pPr>
              <w:pStyle w:val="TableText0"/>
              <w:rPr>
                <w:bCs/>
              </w:rPr>
            </w:pPr>
          </w:p>
        </w:tc>
        <w:tc>
          <w:tcPr>
            <w:tcW w:w="1134" w:type="dxa"/>
          </w:tcPr>
          <w:p w14:paraId="38093E8E" w14:textId="77777777" w:rsidR="00257557" w:rsidRPr="00033731" w:rsidRDefault="00257557">
            <w:pPr>
              <w:pStyle w:val="TableText0"/>
            </w:pPr>
            <w:r w:rsidRPr="00033731">
              <w:t>Warning</w:t>
            </w:r>
          </w:p>
        </w:tc>
        <w:tc>
          <w:tcPr>
            <w:tcW w:w="709" w:type="dxa"/>
          </w:tcPr>
          <w:p w14:paraId="55B1A8FF" w14:textId="77777777" w:rsidR="00257557" w:rsidRPr="00033731" w:rsidRDefault="00257557">
            <w:pPr>
              <w:pStyle w:val="TableText0"/>
            </w:pPr>
            <w:r w:rsidRPr="00033731">
              <w:t>398</w:t>
            </w:r>
          </w:p>
        </w:tc>
        <w:tc>
          <w:tcPr>
            <w:tcW w:w="992" w:type="dxa"/>
          </w:tcPr>
          <w:p w14:paraId="1BAD2F8E" w14:textId="77777777" w:rsidR="00257557" w:rsidRPr="00033731" w:rsidRDefault="00257557">
            <w:pPr>
              <w:pStyle w:val="TableText0"/>
            </w:pPr>
            <w:r w:rsidRPr="00033731">
              <w:t>Update</w:t>
            </w:r>
          </w:p>
        </w:tc>
        <w:tc>
          <w:tcPr>
            <w:tcW w:w="8504" w:type="dxa"/>
          </w:tcPr>
          <w:p w14:paraId="5E062A29" w14:textId="77777777" w:rsidR="00257557" w:rsidRPr="00033731" w:rsidRDefault="00257557">
            <w:pPr>
              <w:pStyle w:val="TableText0"/>
            </w:pPr>
            <w:r w:rsidRPr="00033731">
              <w:t>The description is updated to clarify the condition in the error message.</w:t>
            </w:r>
          </w:p>
          <w:p w14:paraId="2D8C3CFD"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must be equal to Last Year at Secondary School or Last Year at Secondary School plus 1 when Main Activity at 1 October in Year Prior to Formal Enrolment equals 01</w:t>
            </w:r>
          </w:p>
        </w:tc>
      </w:tr>
      <w:tr w:rsidR="00257557" w:rsidRPr="00E43144" w14:paraId="357B7BC0" w14:textId="77777777">
        <w:tc>
          <w:tcPr>
            <w:tcW w:w="2409" w:type="dxa"/>
            <w:vMerge/>
          </w:tcPr>
          <w:p w14:paraId="13417DF4" w14:textId="77777777" w:rsidR="00257557" w:rsidRPr="00E43144" w:rsidRDefault="00257557">
            <w:pPr>
              <w:pStyle w:val="TableText0"/>
              <w:rPr>
                <w:bCs/>
              </w:rPr>
            </w:pPr>
          </w:p>
        </w:tc>
        <w:tc>
          <w:tcPr>
            <w:tcW w:w="1134" w:type="dxa"/>
          </w:tcPr>
          <w:p w14:paraId="5289B535" w14:textId="77777777" w:rsidR="00257557" w:rsidRPr="00033731" w:rsidRDefault="00257557">
            <w:pPr>
              <w:pStyle w:val="TableText0"/>
            </w:pPr>
            <w:r w:rsidRPr="00033731">
              <w:t>Warning</w:t>
            </w:r>
          </w:p>
        </w:tc>
        <w:tc>
          <w:tcPr>
            <w:tcW w:w="709" w:type="dxa"/>
          </w:tcPr>
          <w:p w14:paraId="07F99B9B" w14:textId="77777777" w:rsidR="00257557" w:rsidRPr="00033731" w:rsidRDefault="00257557">
            <w:pPr>
              <w:pStyle w:val="TableText0"/>
            </w:pPr>
            <w:r w:rsidRPr="00033731">
              <w:t>399</w:t>
            </w:r>
          </w:p>
        </w:tc>
        <w:tc>
          <w:tcPr>
            <w:tcW w:w="992" w:type="dxa"/>
          </w:tcPr>
          <w:p w14:paraId="0DD34BA0" w14:textId="77777777" w:rsidR="00257557" w:rsidRPr="00033731" w:rsidRDefault="00257557">
            <w:pPr>
              <w:pStyle w:val="TableText0"/>
            </w:pPr>
            <w:r w:rsidRPr="00033731">
              <w:t>Update</w:t>
            </w:r>
          </w:p>
        </w:tc>
        <w:tc>
          <w:tcPr>
            <w:tcW w:w="8504" w:type="dxa"/>
          </w:tcPr>
          <w:p w14:paraId="7E08E315" w14:textId="77777777" w:rsidR="00257557" w:rsidRPr="00033731" w:rsidRDefault="00257557">
            <w:pPr>
              <w:pStyle w:val="TableText0"/>
            </w:pPr>
            <w:r w:rsidRPr="00033731">
              <w:t>The description is updated to clarify the condition in the error message.</w:t>
            </w:r>
          </w:p>
          <w:p w14:paraId="35FC920B"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puts learner at age less than 15 or greater than 70 (calculated from Date of Birth)</w:t>
            </w:r>
          </w:p>
        </w:tc>
      </w:tr>
      <w:tr w:rsidR="00257557" w:rsidRPr="00E43144" w14:paraId="6E18887D" w14:textId="77777777">
        <w:tc>
          <w:tcPr>
            <w:tcW w:w="2409" w:type="dxa"/>
            <w:vMerge/>
          </w:tcPr>
          <w:p w14:paraId="5D4740BA" w14:textId="77777777" w:rsidR="00257557" w:rsidRPr="00E43144" w:rsidRDefault="00257557">
            <w:pPr>
              <w:pStyle w:val="TableText0"/>
              <w:rPr>
                <w:bCs/>
              </w:rPr>
            </w:pPr>
          </w:p>
        </w:tc>
        <w:tc>
          <w:tcPr>
            <w:tcW w:w="1134" w:type="dxa"/>
          </w:tcPr>
          <w:p w14:paraId="118B0075" w14:textId="77777777" w:rsidR="00257557" w:rsidRPr="00033731" w:rsidRDefault="00257557">
            <w:pPr>
              <w:pStyle w:val="TableText0"/>
            </w:pPr>
            <w:r w:rsidRPr="00033731">
              <w:t>Warning</w:t>
            </w:r>
          </w:p>
        </w:tc>
        <w:tc>
          <w:tcPr>
            <w:tcW w:w="709" w:type="dxa"/>
          </w:tcPr>
          <w:p w14:paraId="1C9D36AA" w14:textId="77777777" w:rsidR="00257557" w:rsidRPr="00033731" w:rsidRDefault="00257557">
            <w:pPr>
              <w:pStyle w:val="TableText0"/>
            </w:pPr>
            <w:r w:rsidRPr="00033731">
              <w:t>572</w:t>
            </w:r>
          </w:p>
        </w:tc>
        <w:tc>
          <w:tcPr>
            <w:tcW w:w="992" w:type="dxa"/>
          </w:tcPr>
          <w:p w14:paraId="5646C709" w14:textId="77777777" w:rsidR="00257557" w:rsidRPr="00033731" w:rsidRDefault="00257557">
            <w:pPr>
              <w:pStyle w:val="TableText0"/>
            </w:pPr>
            <w:r w:rsidRPr="00033731">
              <w:t>Update</w:t>
            </w:r>
          </w:p>
        </w:tc>
        <w:tc>
          <w:tcPr>
            <w:tcW w:w="8504" w:type="dxa"/>
          </w:tcPr>
          <w:p w14:paraId="744E95B5" w14:textId="77777777" w:rsidR="00257557" w:rsidRPr="00033731" w:rsidRDefault="00257557">
            <w:pPr>
              <w:pStyle w:val="TableText0"/>
            </w:pPr>
            <w:r w:rsidRPr="00033731">
              <w:t>The description is updated to clarify the condition in the error message.</w:t>
            </w:r>
          </w:p>
          <w:p w14:paraId="05D2411C"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blank or 9999</w:t>
            </w:r>
          </w:p>
        </w:tc>
      </w:tr>
      <w:tr w:rsidR="00257557" w:rsidRPr="00E43144" w14:paraId="3A0ACF07" w14:textId="77777777">
        <w:tc>
          <w:tcPr>
            <w:tcW w:w="2409" w:type="dxa"/>
            <w:vMerge w:val="restart"/>
          </w:tcPr>
          <w:p w14:paraId="3E3921E4" w14:textId="77777777" w:rsidR="00257557" w:rsidRPr="00E43144" w:rsidRDefault="00257557">
            <w:pPr>
              <w:pStyle w:val="TableText0"/>
              <w:rPr>
                <w:bCs/>
              </w:rPr>
            </w:pPr>
            <w:r w:rsidRPr="00E43144">
              <w:rPr>
                <w:bCs/>
              </w:rPr>
              <w:t>Last Secondary School Attended</w:t>
            </w:r>
          </w:p>
        </w:tc>
        <w:tc>
          <w:tcPr>
            <w:tcW w:w="1134" w:type="dxa"/>
          </w:tcPr>
          <w:p w14:paraId="30D5F2AF" w14:textId="77777777" w:rsidR="00257557" w:rsidRPr="00033731" w:rsidRDefault="00257557">
            <w:pPr>
              <w:pStyle w:val="TableText0"/>
            </w:pPr>
            <w:r w:rsidRPr="00033731">
              <w:t>Error</w:t>
            </w:r>
          </w:p>
        </w:tc>
        <w:tc>
          <w:tcPr>
            <w:tcW w:w="709" w:type="dxa"/>
          </w:tcPr>
          <w:p w14:paraId="1ACBE8A9" w14:textId="77777777" w:rsidR="00257557" w:rsidRPr="00033731" w:rsidRDefault="00257557">
            <w:pPr>
              <w:pStyle w:val="TableText0"/>
            </w:pPr>
            <w:r w:rsidRPr="00033731">
              <w:t>112</w:t>
            </w:r>
          </w:p>
        </w:tc>
        <w:tc>
          <w:tcPr>
            <w:tcW w:w="992" w:type="dxa"/>
          </w:tcPr>
          <w:p w14:paraId="1BA96101" w14:textId="77777777" w:rsidR="00257557" w:rsidRPr="00033731" w:rsidRDefault="00257557">
            <w:pPr>
              <w:pStyle w:val="TableText0"/>
            </w:pPr>
            <w:r w:rsidRPr="00033731">
              <w:t>Update</w:t>
            </w:r>
          </w:p>
        </w:tc>
        <w:tc>
          <w:tcPr>
            <w:tcW w:w="8504" w:type="dxa"/>
          </w:tcPr>
          <w:p w14:paraId="4BFB3363" w14:textId="77777777" w:rsidR="00257557" w:rsidRPr="00033731" w:rsidRDefault="00257557">
            <w:pPr>
              <w:pStyle w:val="TableText0"/>
            </w:pPr>
            <w:r w:rsidRPr="00033731">
              <w:t>The description is updated to clarify the condition in the error message.</w:t>
            </w:r>
          </w:p>
          <w:p w14:paraId="7EEF3680" w14:textId="77777777" w:rsidR="00257557" w:rsidRPr="00033731" w:rsidRDefault="00257557">
            <w:pPr>
              <w:pStyle w:val="TableText0"/>
              <w:rPr>
                <w:b/>
                <w:bCs/>
              </w:rPr>
            </w:pPr>
            <w:r w:rsidRPr="00033731">
              <w:rPr>
                <w:b/>
                <w:bCs/>
              </w:rPr>
              <w:t>Updated validation:</w:t>
            </w:r>
            <w:r w:rsidRPr="00033731">
              <w:t xml:space="preserve"> </w:t>
            </w:r>
            <w:r w:rsidRPr="00033731">
              <w:rPr>
                <w:i/>
                <w:iCs/>
              </w:rPr>
              <w:t>Last Secondary School Attended is not in classification</w:t>
            </w:r>
          </w:p>
        </w:tc>
      </w:tr>
      <w:tr w:rsidR="00257557" w:rsidRPr="00E43144" w14:paraId="305A52F0" w14:textId="77777777">
        <w:tc>
          <w:tcPr>
            <w:tcW w:w="2409" w:type="dxa"/>
            <w:vMerge/>
          </w:tcPr>
          <w:p w14:paraId="4BB50334" w14:textId="77777777" w:rsidR="00257557" w:rsidRPr="00E43144" w:rsidRDefault="00257557">
            <w:pPr>
              <w:pStyle w:val="TableText0"/>
              <w:rPr>
                <w:bCs/>
              </w:rPr>
            </w:pPr>
          </w:p>
        </w:tc>
        <w:tc>
          <w:tcPr>
            <w:tcW w:w="1134" w:type="dxa"/>
          </w:tcPr>
          <w:p w14:paraId="7A48BC8D" w14:textId="77777777" w:rsidR="00257557" w:rsidRPr="00033731" w:rsidRDefault="00257557">
            <w:pPr>
              <w:pStyle w:val="TableText0"/>
            </w:pPr>
            <w:r w:rsidRPr="00033731">
              <w:t>Error</w:t>
            </w:r>
          </w:p>
        </w:tc>
        <w:tc>
          <w:tcPr>
            <w:tcW w:w="709" w:type="dxa"/>
          </w:tcPr>
          <w:p w14:paraId="5376652F" w14:textId="77777777" w:rsidR="00257557" w:rsidRPr="00033731" w:rsidRDefault="00257557">
            <w:pPr>
              <w:pStyle w:val="TableText0"/>
            </w:pPr>
            <w:r w:rsidRPr="00033731">
              <w:t>115</w:t>
            </w:r>
          </w:p>
        </w:tc>
        <w:tc>
          <w:tcPr>
            <w:tcW w:w="992" w:type="dxa"/>
          </w:tcPr>
          <w:p w14:paraId="00148E93" w14:textId="77777777" w:rsidR="00257557" w:rsidRPr="00033731" w:rsidRDefault="00257557">
            <w:pPr>
              <w:pStyle w:val="TableText0"/>
            </w:pPr>
            <w:r w:rsidRPr="00033731">
              <w:t>Update</w:t>
            </w:r>
          </w:p>
        </w:tc>
        <w:tc>
          <w:tcPr>
            <w:tcW w:w="8504" w:type="dxa"/>
          </w:tcPr>
          <w:p w14:paraId="2FAE505B" w14:textId="77777777" w:rsidR="00257557" w:rsidRPr="00033731" w:rsidRDefault="00257557">
            <w:pPr>
              <w:pStyle w:val="TableText0"/>
            </w:pPr>
            <w:r w:rsidRPr="00033731">
              <w:t>The description is updated to clarify the condition in the error message.</w:t>
            </w:r>
          </w:p>
          <w:p w14:paraId="4D4D7A51" w14:textId="77777777" w:rsidR="00257557" w:rsidRPr="00033731" w:rsidRDefault="00257557">
            <w:pPr>
              <w:pStyle w:val="TableText0"/>
            </w:pPr>
            <w:r w:rsidRPr="00033731">
              <w:rPr>
                <w:b/>
                <w:bCs/>
              </w:rPr>
              <w:t>Updated validation:</w:t>
            </w:r>
            <w:r w:rsidRPr="00033731">
              <w:t xml:space="preserve"> First Year of Tertiary Education is current year and Main Activity at 1 October in Year Prior to Formal Enrolment is 01 and Last Secondary School Attended is 1040, (i.e., “not known”)</w:t>
            </w:r>
          </w:p>
        </w:tc>
      </w:tr>
      <w:tr w:rsidR="00257557" w:rsidRPr="00E43144" w14:paraId="13CEC35E" w14:textId="77777777">
        <w:tc>
          <w:tcPr>
            <w:tcW w:w="2409" w:type="dxa"/>
            <w:vMerge/>
          </w:tcPr>
          <w:p w14:paraId="142C8F0A" w14:textId="77777777" w:rsidR="00257557" w:rsidRPr="00E43144" w:rsidRDefault="00257557">
            <w:pPr>
              <w:pStyle w:val="TableText0"/>
              <w:rPr>
                <w:bCs/>
              </w:rPr>
            </w:pPr>
          </w:p>
        </w:tc>
        <w:tc>
          <w:tcPr>
            <w:tcW w:w="1134" w:type="dxa"/>
          </w:tcPr>
          <w:p w14:paraId="0C7841E9" w14:textId="77777777" w:rsidR="00257557" w:rsidRPr="00033731" w:rsidRDefault="00257557">
            <w:pPr>
              <w:pStyle w:val="TableText0"/>
            </w:pPr>
            <w:r w:rsidRPr="00033731">
              <w:t>Error</w:t>
            </w:r>
          </w:p>
        </w:tc>
        <w:tc>
          <w:tcPr>
            <w:tcW w:w="709" w:type="dxa"/>
          </w:tcPr>
          <w:p w14:paraId="7C8541DC" w14:textId="77777777" w:rsidR="00257557" w:rsidRPr="00033731" w:rsidRDefault="00257557">
            <w:pPr>
              <w:pStyle w:val="TableText0"/>
            </w:pPr>
            <w:r w:rsidRPr="00033731">
              <w:t>119</w:t>
            </w:r>
          </w:p>
        </w:tc>
        <w:tc>
          <w:tcPr>
            <w:tcW w:w="992" w:type="dxa"/>
          </w:tcPr>
          <w:p w14:paraId="1F3C9A4C" w14:textId="77777777" w:rsidR="00257557" w:rsidRPr="00033731" w:rsidRDefault="00257557">
            <w:pPr>
              <w:pStyle w:val="TableText0"/>
            </w:pPr>
            <w:r w:rsidRPr="00033731">
              <w:t>Update</w:t>
            </w:r>
          </w:p>
        </w:tc>
        <w:tc>
          <w:tcPr>
            <w:tcW w:w="8504" w:type="dxa"/>
          </w:tcPr>
          <w:p w14:paraId="72F8155F" w14:textId="77777777" w:rsidR="00257557" w:rsidRPr="00033731" w:rsidRDefault="00257557">
            <w:pPr>
              <w:pStyle w:val="TableText0"/>
            </w:pPr>
            <w:r w:rsidRPr="00033731">
              <w:t>The</w:t>
            </w:r>
            <w:r w:rsidRPr="00033731">
              <w:rPr>
                <w:b/>
                <w:bCs/>
              </w:rPr>
              <w:t xml:space="preserve"> </w:t>
            </w:r>
            <w:r w:rsidRPr="00033731">
              <w:t>description is updated to clarify the condition in the error message.</w:t>
            </w:r>
          </w:p>
          <w:p w14:paraId="3258CD75"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Last Secondary School Attended is blank</w:t>
            </w:r>
          </w:p>
        </w:tc>
      </w:tr>
      <w:tr w:rsidR="00257557" w:rsidRPr="00E43144" w14:paraId="46A103C0" w14:textId="77777777">
        <w:tc>
          <w:tcPr>
            <w:tcW w:w="2409" w:type="dxa"/>
            <w:vMerge/>
          </w:tcPr>
          <w:p w14:paraId="7E29BA05" w14:textId="77777777" w:rsidR="00257557" w:rsidRPr="00E43144" w:rsidRDefault="00257557">
            <w:pPr>
              <w:pStyle w:val="TableText0"/>
              <w:rPr>
                <w:bCs/>
              </w:rPr>
            </w:pPr>
          </w:p>
        </w:tc>
        <w:tc>
          <w:tcPr>
            <w:tcW w:w="1134" w:type="dxa"/>
          </w:tcPr>
          <w:p w14:paraId="21D25FF5" w14:textId="77777777" w:rsidR="00257557" w:rsidRPr="00033731" w:rsidRDefault="00257557">
            <w:pPr>
              <w:pStyle w:val="TableText0"/>
            </w:pPr>
            <w:r w:rsidRPr="00033731">
              <w:t>Warning</w:t>
            </w:r>
          </w:p>
        </w:tc>
        <w:tc>
          <w:tcPr>
            <w:tcW w:w="709" w:type="dxa"/>
          </w:tcPr>
          <w:p w14:paraId="1EB80383" w14:textId="77777777" w:rsidR="00257557" w:rsidRPr="00033731" w:rsidRDefault="00257557">
            <w:pPr>
              <w:pStyle w:val="TableText0"/>
            </w:pPr>
            <w:r w:rsidRPr="00033731">
              <w:t>118</w:t>
            </w:r>
          </w:p>
        </w:tc>
        <w:tc>
          <w:tcPr>
            <w:tcW w:w="992" w:type="dxa"/>
          </w:tcPr>
          <w:p w14:paraId="146B7356" w14:textId="77777777" w:rsidR="00257557" w:rsidRPr="00033731" w:rsidRDefault="00257557">
            <w:pPr>
              <w:pStyle w:val="TableText0"/>
            </w:pPr>
            <w:r w:rsidRPr="00033731">
              <w:t>Update</w:t>
            </w:r>
          </w:p>
        </w:tc>
        <w:tc>
          <w:tcPr>
            <w:tcW w:w="8504" w:type="dxa"/>
          </w:tcPr>
          <w:p w14:paraId="79346D4D" w14:textId="77777777" w:rsidR="00257557" w:rsidRPr="00033731" w:rsidRDefault="00257557">
            <w:pPr>
              <w:pStyle w:val="TableText0"/>
            </w:pPr>
            <w:r w:rsidRPr="00033731">
              <w:t>The</w:t>
            </w:r>
            <w:r w:rsidRPr="00033731">
              <w:rPr>
                <w:b/>
                <w:bCs/>
              </w:rPr>
              <w:t xml:space="preserve"> </w:t>
            </w:r>
            <w:r w:rsidRPr="00033731">
              <w:t>description is updated to clarify the condition in the error message.</w:t>
            </w:r>
          </w:p>
          <w:p w14:paraId="6B52129D"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Last Secondary School Attended is 1040 (i.e., “not known”)</w:t>
            </w:r>
          </w:p>
        </w:tc>
      </w:tr>
      <w:tr w:rsidR="00257557" w:rsidRPr="00E43144" w14:paraId="710A7446" w14:textId="77777777">
        <w:tc>
          <w:tcPr>
            <w:tcW w:w="2409" w:type="dxa"/>
            <w:vMerge w:val="restart"/>
          </w:tcPr>
          <w:p w14:paraId="2A19BA30" w14:textId="77777777" w:rsidR="00257557" w:rsidRPr="00E43144" w:rsidRDefault="00257557">
            <w:pPr>
              <w:pStyle w:val="TableText0"/>
              <w:rPr>
                <w:bCs/>
              </w:rPr>
            </w:pPr>
            <w:r w:rsidRPr="00E43144">
              <w:rPr>
                <w:bCs/>
              </w:rPr>
              <w:t>Last Year at Secondary School</w:t>
            </w:r>
          </w:p>
        </w:tc>
        <w:tc>
          <w:tcPr>
            <w:tcW w:w="1134" w:type="dxa"/>
          </w:tcPr>
          <w:p w14:paraId="38088A52" w14:textId="77777777" w:rsidR="00257557" w:rsidRPr="00033731" w:rsidRDefault="00257557">
            <w:pPr>
              <w:pStyle w:val="TableText0"/>
            </w:pPr>
            <w:r w:rsidRPr="00033731">
              <w:t>Error</w:t>
            </w:r>
          </w:p>
        </w:tc>
        <w:tc>
          <w:tcPr>
            <w:tcW w:w="709" w:type="dxa"/>
          </w:tcPr>
          <w:p w14:paraId="3AAF3F2F" w14:textId="77777777" w:rsidR="00257557" w:rsidRPr="00033731" w:rsidRDefault="00257557">
            <w:pPr>
              <w:pStyle w:val="TableText0"/>
            </w:pPr>
            <w:r w:rsidRPr="00033731">
              <w:t>113</w:t>
            </w:r>
          </w:p>
        </w:tc>
        <w:tc>
          <w:tcPr>
            <w:tcW w:w="992" w:type="dxa"/>
          </w:tcPr>
          <w:p w14:paraId="7017CE48" w14:textId="77777777" w:rsidR="00257557" w:rsidRPr="00033731" w:rsidRDefault="00257557">
            <w:pPr>
              <w:pStyle w:val="TableText0"/>
            </w:pPr>
            <w:r w:rsidRPr="00033731">
              <w:t>Update</w:t>
            </w:r>
          </w:p>
        </w:tc>
        <w:tc>
          <w:tcPr>
            <w:tcW w:w="8504" w:type="dxa"/>
          </w:tcPr>
          <w:p w14:paraId="5C5182B0" w14:textId="77777777" w:rsidR="00257557" w:rsidRPr="00033731" w:rsidRDefault="00257557">
            <w:pPr>
              <w:pStyle w:val="TableText0"/>
            </w:pPr>
            <w:r w:rsidRPr="00033731">
              <w:t>The description is updated to clarify the condition in the error message.</w:t>
            </w:r>
          </w:p>
          <w:p w14:paraId="3E0F6E62" w14:textId="77777777" w:rsidR="00257557" w:rsidRPr="00033731" w:rsidRDefault="00257557">
            <w:pPr>
              <w:pStyle w:val="TableText0"/>
              <w:rPr>
                <w:b/>
                <w:bCs/>
              </w:rPr>
            </w:pPr>
            <w:r w:rsidRPr="00033731">
              <w:rPr>
                <w:b/>
                <w:bCs/>
              </w:rPr>
              <w:t>Updated</w:t>
            </w:r>
            <w:r w:rsidRPr="00033731">
              <w:t xml:space="preserve"> </w:t>
            </w:r>
            <w:r w:rsidRPr="00033731">
              <w:rPr>
                <w:b/>
                <w:bCs/>
              </w:rPr>
              <w:t xml:space="preserve">validation: </w:t>
            </w:r>
            <w:r w:rsidRPr="00033731">
              <w:rPr>
                <w:i/>
                <w:iCs/>
              </w:rPr>
              <w:t>Last Year at Secondary School is less than year of birth +5 or greater than current year</w:t>
            </w:r>
          </w:p>
        </w:tc>
      </w:tr>
      <w:tr w:rsidR="00257557" w:rsidRPr="00E43144" w14:paraId="46ECDDC8" w14:textId="77777777">
        <w:tc>
          <w:tcPr>
            <w:tcW w:w="2409" w:type="dxa"/>
            <w:vMerge/>
          </w:tcPr>
          <w:p w14:paraId="391B96FE" w14:textId="77777777" w:rsidR="00257557" w:rsidRPr="00E43144" w:rsidRDefault="00257557">
            <w:pPr>
              <w:pStyle w:val="TableText0"/>
              <w:rPr>
                <w:bCs/>
              </w:rPr>
            </w:pPr>
          </w:p>
        </w:tc>
        <w:tc>
          <w:tcPr>
            <w:tcW w:w="1134" w:type="dxa"/>
          </w:tcPr>
          <w:p w14:paraId="727C67F6" w14:textId="77777777" w:rsidR="00257557" w:rsidRPr="00033731" w:rsidRDefault="00257557">
            <w:pPr>
              <w:pStyle w:val="TableText0"/>
            </w:pPr>
            <w:r w:rsidRPr="00033731">
              <w:t>Error</w:t>
            </w:r>
          </w:p>
        </w:tc>
        <w:tc>
          <w:tcPr>
            <w:tcW w:w="709" w:type="dxa"/>
          </w:tcPr>
          <w:p w14:paraId="29AD3278" w14:textId="77777777" w:rsidR="00257557" w:rsidRPr="00033731" w:rsidRDefault="00257557">
            <w:pPr>
              <w:pStyle w:val="TableText0"/>
            </w:pPr>
            <w:r w:rsidRPr="00033731">
              <w:t>116</w:t>
            </w:r>
          </w:p>
        </w:tc>
        <w:tc>
          <w:tcPr>
            <w:tcW w:w="992" w:type="dxa"/>
          </w:tcPr>
          <w:p w14:paraId="7475E0DC" w14:textId="77777777" w:rsidR="00257557" w:rsidRPr="00033731" w:rsidRDefault="00257557">
            <w:pPr>
              <w:pStyle w:val="TableText0"/>
            </w:pPr>
            <w:r w:rsidRPr="00033731">
              <w:t>Update</w:t>
            </w:r>
          </w:p>
        </w:tc>
        <w:tc>
          <w:tcPr>
            <w:tcW w:w="8504" w:type="dxa"/>
          </w:tcPr>
          <w:p w14:paraId="69404BC2" w14:textId="77777777" w:rsidR="00257557" w:rsidRPr="00033731" w:rsidRDefault="00257557">
            <w:pPr>
              <w:pStyle w:val="TableText0"/>
            </w:pPr>
            <w:r w:rsidRPr="00033731">
              <w:t>The description is updated to clarify the condition in the error message.</w:t>
            </w:r>
          </w:p>
          <w:p w14:paraId="62A74AC9"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Main Activity at 1 October in Year Prior to Formal Enrolment is 01 and Last Year at Secondary School is blank</w:t>
            </w:r>
          </w:p>
        </w:tc>
      </w:tr>
      <w:tr w:rsidR="00257557" w:rsidRPr="00E43144" w14:paraId="38D8313C" w14:textId="77777777">
        <w:tc>
          <w:tcPr>
            <w:tcW w:w="2409" w:type="dxa"/>
            <w:vMerge/>
          </w:tcPr>
          <w:p w14:paraId="0805168E" w14:textId="77777777" w:rsidR="00257557" w:rsidRPr="00E43144" w:rsidRDefault="00257557">
            <w:pPr>
              <w:pStyle w:val="TableText0"/>
              <w:rPr>
                <w:bCs/>
              </w:rPr>
            </w:pPr>
          </w:p>
        </w:tc>
        <w:tc>
          <w:tcPr>
            <w:tcW w:w="1134" w:type="dxa"/>
          </w:tcPr>
          <w:p w14:paraId="463EF158" w14:textId="77777777" w:rsidR="00257557" w:rsidRPr="00033731" w:rsidRDefault="00257557">
            <w:pPr>
              <w:pStyle w:val="TableText0"/>
            </w:pPr>
            <w:r w:rsidRPr="00033731">
              <w:t>Warning</w:t>
            </w:r>
          </w:p>
        </w:tc>
        <w:tc>
          <w:tcPr>
            <w:tcW w:w="709" w:type="dxa"/>
          </w:tcPr>
          <w:p w14:paraId="77BD99CD" w14:textId="77777777" w:rsidR="00257557" w:rsidRPr="00033731" w:rsidRDefault="00257557">
            <w:pPr>
              <w:pStyle w:val="TableText0"/>
            </w:pPr>
            <w:r w:rsidRPr="00033731">
              <w:t>120</w:t>
            </w:r>
          </w:p>
        </w:tc>
        <w:tc>
          <w:tcPr>
            <w:tcW w:w="992" w:type="dxa"/>
          </w:tcPr>
          <w:p w14:paraId="3FC24FB3" w14:textId="77777777" w:rsidR="00257557" w:rsidRPr="00033731" w:rsidRDefault="00257557">
            <w:pPr>
              <w:pStyle w:val="TableText0"/>
            </w:pPr>
            <w:r w:rsidRPr="00033731">
              <w:t>Update</w:t>
            </w:r>
          </w:p>
        </w:tc>
        <w:tc>
          <w:tcPr>
            <w:tcW w:w="8504" w:type="dxa"/>
          </w:tcPr>
          <w:p w14:paraId="1C78542E" w14:textId="77777777" w:rsidR="00257557" w:rsidRPr="00033731" w:rsidRDefault="00257557">
            <w:pPr>
              <w:pStyle w:val="TableText0"/>
            </w:pPr>
            <w:r w:rsidRPr="00033731">
              <w:t>The description is updated to clarify the condition in the error message.</w:t>
            </w:r>
          </w:p>
          <w:p w14:paraId="4F422D7F"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Last Year at Secondary School is blank</w:t>
            </w:r>
          </w:p>
        </w:tc>
      </w:tr>
      <w:tr w:rsidR="00257557" w:rsidRPr="00E43144" w14:paraId="2D88BA0F" w14:textId="77777777">
        <w:tc>
          <w:tcPr>
            <w:tcW w:w="2409" w:type="dxa"/>
            <w:vMerge/>
          </w:tcPr>
          <w:p w14:paraId="58E5AB4E" w14:textId="77777777" w:rsidR="00257557" w:rsidRPr="00E43144" w:rsidRDefault="00257557">
            <w:pPr>
              <w:pStyle w:val="TableText0"/>
              <w:rPr>
                <w:bCs/>
              </w:rPr>
            </w:pPr>
          </w:p>
        </w:tc>
        <w:tc>
          <w:tcPr>
            <w:tcW w:w="1134" w:type="dxa"/>
          </w:tcPr>
          <w:p w14:paraId="7DE9A760" w14:textId="77777777" w:rsidR="00257557" w:rsidRPr="00033731" w:rsidRDefault="00257557">
            <w:pPr>
              <w:pStyle w:val="TableText0"/>
            </w:pPr>
            <w:r w:rsidRPr="00033731">
              <w:t>Warning</w:t>
            </w:r>
          </w:p>
        </w:tc>
        <w:tc>
          <w:tcPr>
            <w:tcW w:w="709" w:type="dxa"/>
          </w:tcPr>
          <w:p w14:paraId="07C6F821" w14:textId="77777777" w:rsidR="00257557" w:rsidRPr="00033731" w:rsidRDefault="00257557">
            <w:pPr>
              <w:pStyle w:val="TableText0"/>
            </w:pPr>
            <w:r w:rsidRPr="00033731">
              <w:t>539</w:t>
            </w:r>
          </w:p>
        </w:tc>
        <w:tc>
          <w:tcPr>
            <w:tcW w:w="992" w:type="dxa"/>
          </w:tcPr>
          <w:p w14:paraId="7729ACFA" w14:textId="77777777" w:rsidR="00257557" w:rsidRPr="00033731" w:rsidRDefault="00257557">
            <w:pPr>
              <w:pStyle w:val="TableText0"/>
            </w:pPr>
            <w:r w:rsidRPr="00033731">
              <w:t>Update</w:t>
            </w:r>
          </w:p>
        </w:tc>
        <w:tc>
          <w:tcPr>
            <w:tcW w:w="8504" w:type="dxa"/>
          </w:tcPr>
          <w:p w14:paraId="14DDEC5B" w14:textId="77777777" w:rsidR="00257557" w:rsidRPr="00033731" w:rsidRDefault="00257557">
            <w:pPr>
              <w:pStyle w:val="TableText0"/>
            </w:pPr>
            <w:r w:rsidRPr="00033731">
              <w:t>The description is updated to clarify the condition in the error message.</w:t>
            </w:r>
          </w:p>
          <w:p w14:paraId="20C12A83" w14:textId="77777777" w:rsidR="00257557" w:rsidRPr="00033731" w:rsidRDefault="00257557">
            <w:pPr>
              <w:pStyle w:val="TableText0"/>
              <w:rPr>
                <w:b/>
                <w:bCs/>
              </w:rPr>
            </w:pPr>
            <w:r w:rsidRPr="00033731">
              <w:rPr>
                <w:b/>
                <w:bCs/>
              </w:rPr>
              <w:t xml:space="preserve">Updated validation: </w:t>
            </w:r>
            <w:r w:rsidRPr="00033731">
              <w:rPr>
                <w:i/>
                <w:iCs/>
              </w:rPr>
              <w:t>Last Year at Secondary School is not blank and Last Secondary School Attended is 997, (</w:t>
            </w:r>
            <w:r w:rsidRPr="00033731">
              <w:rPr>
                <w:rStyle w:val="cf01"/>
                <w:rFonts w:asciiTheme="minorHAnsi" w:hAnsiTheme="minorHAnsi" w:cstheme="minorHAnsi"/>
                <w:i/>
                <w:iCs/>
                <w:sz w:val="20"/>
                <w:szCs w:val="20"/>
              </w:rPr>
              <w:t>i.e., “Never attended a secondary school")</w:t>
            </w:r>
          </w:p>
        </w:tc>
      </w:tr>
      <w:tr w:rsidR="00A46D37" w:rsidRPr="00E43144" w14:paraId="6BDB43E3" w14:textId="77777777" w:rsidTr="00A46D37">
        <w:trPr>
          <w:trHeight w:val="557"/>
        </w:trPr>
        <w:tc>
          <w:tcPr>
            <w:tcW w:w="2409" w:type="dxa"/>
            <w:vMerge w:val="restart"/>
          </w:tcPr>
          <w:p w14:paraId="71569C73" w14:textId="77777777" w:rsidR="00A46D37" w:rsidRPr="00E43144" w:rsidRDefault="00A46D37">
            <w:pPr>
              <w:pStyle w:val="TableText0"/>
              <w:rPr>
                <w:bCs/>
              </w:rPr>
            </w:pPr>
            <w:r w:rsidRPr="00E43144">
              <w:rPr>
                <w:bCs/>
              </w:rPr>
              <w:t>Highest Secondary School Qualification</w:t>
            </w:r>
          </w:p>
        </w:tc>
        <w:tc>
          <w:tcPr>
            <w:tcW w:w="1134" w:type="dxa"/>
          </w:tcPr>
          <w:p w14:paraId="22BCE12A" w14:textId="77777777" w:rsidR="00A46D37" w:rsidRPr="00033731" w:rsidRDefault="00A46D37">
            <w:pPr>
              <w:pStyle w:val="TableText0"/>
            </w:pPr>
            <w:r w:rsidRPr="00033731">
              <w:t>Error</w:t>
            </w:r>
          </w:p>
        </w:tc>
        <w:tc>
          <w:tcPr>
            <w:tcW w:w="709" w:type="dxa"/>
          </w:tcPr>
          <w:p w14:paraId="4316C5A0" w14:textId="77777777" w:rsidR="00A46D37" w:rsidRPr="00033731" w:rsidRDefault="00A46D37">
            <w:pPr>
              <w:pStyle w:val="TableText0"/>
            </w:pPr>
            <w:r w:rsidRPr="00033731">
              <w:t>133</w:t>
            </w:r>
          </w:p>
        </w:tc>
        <w:tc>
          <w:tcPr>
            <w:tcW w:w="992" w:type="dxa"/>
          </w:tcPr>
          <w:p w14:paraId="5BA85BE5" w14:textId="77777777" w:rsidR="00A46D37" w:rsidRPr="00033731" w:rsidRDefault="00A46D37">
            <w:pPr>
              <w:pStyle w:val="TableText0"/>
            </w:pPr>
            <w:r w:rsidRPr="00033731">
              <w:t>Update</w:t>
            </w:r>
          </w:p>
        </w:tc>
        <w:tc>
          <w:tcPr>
            <w:tcW w:w="8504" w:type="dxa"/>
          </w:tcPr>
          <w:p w14:paraId="64DA590C" w14:textId="77777777" w:rsidR="00A46D37" w:rsidRPr="00033731" w:rsidRDefault="00A46D37">
            <w:pPr>
              <w:pStyle w:val="TableText0"/>
            </w:pPr>
            <w:r w:rsidRPr="00033731">
              <w:t>The description is updated to clarify the condition in the error message.</w:t>
            </w:r>
          </w:p>
          <w:p w14:paraId="2797210A" w14:textId="77777777" w:rsidR="00A46D37" w:rsidRPr="00033731" w:rsidRDefault="00A46D37">
            <w:pPr>
              <w:pStyle w:val="TableText0"/>
              <w:rPr>
                <w:b/>
                <w:bCs/>
              </w:rPr>
            </w:pPr>
            <w:r w:rsidRPr="00033731">
              <w:rPr>
                <w:b/>
                <w:bCs/>
              </w:rPr>
              <w:t xml:space="preserve">Updated validation: </w:t>
            </w:r>
            <w:r w:rsidRPr="00033731">
              <w:rPr>
                <w:i/>
                <w:iCs/>
              </w:rPr>
              <w:t>Highest Secondary School Qualification code is not on classification list</w:t>
            </w:r>
          </w:p>
        </w:tc>
      </w:tr>
      <w:tr w:rsidR="00257557" w:rsidRPr="00E43144" w14:paraId="495F0523" w14:textId="77777777">
        <w:tc>
          <w:tcPr>
            <w:tcW w:w="2409" w:type="dxa"/>
            <w:vMerge/>
          </w:tcPr>
          <w:p w14:paraId="6A4D0325" w14:textId="77777777" w:rsidR="00257557" w:rsidRPr="00E43144" w:rsidRDefault="00257557">
            <w:pPr>
              <w:pStyle w:val="TableText0"/>
              <w:rPr>
                <w:bCs/>
              </w:rPr>
            </w:pPr>
          </w:p>
        </w:tc>
        <w:tc>
          <w:tcPr>
            <w:tcW w:w="1134" w:type="dxa"/>
          </w:tcPr>
          <w:p w14:paraId="277EA4BE" w14:textId="77777777" w:rsidR="00257557" w:rsidRPr="00033731" w:rsidRDefault="00257557">
            <w:pPr>
              <w:pStyle w:val="TableText0"/>
            </w:pPr>
            <w:r w:rsidRPr="00033731">
              <w:t>Error</w:t>
            </w:r>
          </w:p>
        </w:tc>
        <w:tc>
          <w:tcPr>
            <w:tcW w:w="709" w:type="dxa"/>
          </w:tcPr>
          <w:p w14:paraId="4082E1FE" w14:textId="77777777" w:rsidR="00257557" w:rsidRPr="00033731" w:rsidRDefault="00257557">
            <w:pPr>
              <w:pStyle w:val="TableText0"/>
            </w:pPr>
            <w:r w:rsidRPr="00033731">
              <w:t>136</w:t>
            </w:r>
          </w:p>
        </w:tc>
        <w:tc>
          <w:tcPr>
            <w:tcW w:w="992" w:type="dxa"/>
          </w:tcPr>
          <w:p w14:paraId="7824A65C" w14:textId="77777777" w:rsidR="00257557" w:rsidRPr="00033731" w:rsidRDefault="00257557">
            <w:pPr>
              <w:pStyle w:val="TableText0"/>
            </w:pPr>
            <w:r w:rsidRPr="00033731">
              <w:t>Update</w:t>
            </w:r>
          </w:p>
        </w:tc>
        <w:tc>
          <w:tcPr>
            <w:tcW w:w="8504" w:type="dxa"/>
          </w:tcPr>
          <w:p w14:paraId="310F1680" w14:textId="77777777" w:rsidR="00257557" w:rsidRPr="00033731" w:rsidRDefault="00257557">
            <w:pPr>
              <w:pStyle w:val="TableText0"/>
            </w:pPr>
            <w:r w:rsidRPr="00033731">
              <w:t>The description is updated to clarify the condition in the error message.</w:t>
            </w:r>
          </w:p>
          <w:p w14:paraId="2ADF08BD"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Main Activity at 1 October in Year Prior to Formal Enrolment is 01 and Highest Secondary School Qualification is 99</w:t>
            </w:r>
          </w:p>
        </w:tc>
      </w:tr>
      <w:tr w:rsidR="00257557" w:rsidRPr="00E43144" w14:paraId="5A82E2AB" w14:textId="77777777">
        <w:tc>
          <w:tcPr>
            <w:tcW w:w="2409" w:type="dxa"/>
            <w:vMerge/>
          </w:tcPr>
          <w:p w14:paraId="5D54FEAF" w14:textId="77777777" w:rsidR="00257557" w:rsidRPr="00E43144" w:rsidRDefault="00257557">
            <w:pPr>
              <w:pStyle w:val="TableText0"/>
              <w:rPr>
                <w:bCs/>
              </w:rPr>
            </w:pPr>
          </w:p>
        </w:tc>
        <w:tc>
          <w:tcPr>
            <w:tcW w:w="1134" w:type="dxa"/>
          </w:tcPr>
          <w:p w14:paraId="20BB59CA" w14:textId="77777777" w:rsidR="00257557" w:rsidRPr="00033731" w:rsidRDefault="00257557">
            <w:pPr>
              <w:pStyle w:val="TableText0"/>
            </w:pPr>
            <w:r w:rsidRPr="00033731">
              <w:t>Error</w:t>
            </w:r>
          </w:p>
        </w:tc>
        <w:tc>
          <w:tcPr>
            <w:tcW w:w="709" w:type="dxa"/>
          </w:tcPr>
          <w:p w14:paraId="4E706888" w14:textId="77777777" w:rsidR="00257557" w:rsidRPr="00033731" w:rsidRDefault="00257557">
            <w:pPr>
              <w:pStyle w:val="TableText0"/>
            </w:pPr>
            <w:r w:rsidRPr="00033731">
              <w:t>546</w:t>
            </w:r>
          </w:p>
        </w:tc>
        <w:tc>
          <w:tcPr>
            <w:tcW w:w="992" w:type="dxa"/>
          </w:tcPr>
          <w:p w14:paraId="4967148E" w14:textId="77777777" w:rsidR="00257557" w:rsidRPr="00033731" w:rsidRDefault="00257557">
            <w:pPr>
              <w:pStyle w:val="TableText0"/>
            </w:pPr>
            <w:r w:rsidRPr="00033731">
              <w:t>Update</w:t>
            </w:r>
          </w:p>
        </w:tc>
        <w:tc>
          <w:tcPr>
            <w:tcW w:w="8504" w:type="dxa"/>
          </w:tcPr>
          <w:p w14:paraId="128C5BB0" w14:textId="77777777" w:rsidR="00257557" w:rsidRPr="00033731" w:rsidRDefault="00257557">
            <w:pPr>
              <w:pStyle w:val="TableText0"/>
            </w:pPr>
            <w:r w:rsidRPr="00033731">
              <w:t>The description is updated to clarify the condition in the error message.</w:t>
            </w:r>
          </w:p>
          <w:p w14:paraId="2DA62915" w14:textId="77777777" w:rsidR="00257557" w:rsidRPr="00033731" w:rsidRDefault="00257557">
            <w:pPr>
              <w:pStyle w:val="TableText0"/>
              <w:rPr>
                <w:b/>
                <w:bCs/>
              </w:rPr>
            </w:pPr>
            <w:r w:rsidRPr="00033731">
              <w:rPr>
                <w:b/>
                <w:bCs/>
              </w:rPr>
              <w:t xml:space="preserve">Updated validation: </w:t>
            </w:r>
            <w:r w:rsidRPr="00033731">
              <w:rPr>
                <w:i/>
                <w:iCs/>
              </w:rPr>
              <w:t>Highest Secondary School Qualification is not valid for return year</w:t>
            </w:r>
          </w:p>
        </w:tc>
      </w:tr>
      <w:tr w:rsidR="00257557" w:rsidRPr="00E43144" w14:paraId="38CB91FE" w14:textId="77777777">
        <w:tc>
          <w:tcPr>
            <w:tcW w:w="2409" w:type="dxa"/>
            <w:vMerge/>
          </w:tcPr>
          <w:p w14:paraId="6A3EA45E" w14:textId="77777777" w:rsidR="00257557" w:rsidRPr="00E43144" w:rsidRDefault="00257557">
            <w:pPr>
              <w:pStyle w:val="TableText0"/>
              <w:rPr>
                <w:bCs/>
              </w:rPr>
            </w:pPr>
          </w:p>
        </w:tc>
        <w:tc>
          <w:tcPr>
            <w:tcW w:w="1134" w:type="dxa"/>
          </w:tcPr>
          <w:p w14:paraId="003499B9" w14:textId="77777777" w:rsidR="00257557" w:rsidRPr="00033731" w:rsidRDefault="00257557">
            <w:pPr>
              <w:pStyle w:val="TableText0"/>
            </w:pPr>
            <w:r w:rsidRPr="00033731">
              <w:t>Warning</w:t>
            </w:r>
          </w:p>
        </w:tc>
        <w:tc>
          <w:tcPr>
            <w:tcW w:w="709" w:type="dxa"/>
          </w:tcPr>
          <w:p w14:paraId="7CF9ED13" w14:textId="77777777" w:rsidR="00257557" w:rsidRPr="00033731" w:rsidRDefault="00257557">
            <w:pPr>
              <w:pStyle w:val="TableText0"/>
            </w:pPr>
            <w:r w:rsidRPr="00033731">
              <w:t>134</w:t>
            </w:r>
          </w:p>
        </w:tc>
        <w:tc>
          <w:tcPr>
            <w:tcW w:w="992" w:type="dxa"/>
          </w:tcPr>
          <w:p w14:paraId="1B08EBD1" w14:textId="77777777" w:rsidR="00257557" w:rsidRPr="00033731" w:rsidRDefault="00257557">
            <w:pPr>
              <w:pStyle w:val="TableText0"/>
            </w:pPr>
            <w:r w:rsidRPr="00033731">
              <w:t>Update</w:t>
            </w:r>
          </w:p>
        </w:tc>
        <w:tc>
          <w:tcPr>
            <w:tcW w:w="8504" w:type="dxa"/>
          </w:tcPr>
          <w:p w14:paraId="404B60CE" w14:textId="77777777" w:rsidR="00257557" w:rsidRPr="00033731" w:rsidRDefault="00257557">
            <w:pPr>
              <w:pStyle w:val="TableText0"/>
            </w:pPr>
            <w:r w:rsidRPr="00033731">
              <w:t>The description is updated to clarify the condition in the error message.</w:t>
            </w:r>
          </w:p>
          <w:p w14:paraId="26CD9B4D" w14:textId="77777777" w:rsidR="00257557" w:rsidRPr="00033731" w:rsidRDefault="00257557">
            <w:pPr>
              <w:pStyle w:val="TableText0"/>
              <w:rPr>
                <w:b/>
                <w:bCs/>
              </w:rPr>
            </w:pPr>
            <w:r w:rsidRPr="00033731">
              <w:rPr>
                <w:b/>
                <w:bCs/>
              </w:rPr>
              <w:t xml:space="preserve">Updated validation: </w:t>
            </w:r>
            <w:r w:rsidRPr="00033731">
              <w:rPr>
                <w:i/>
                <w:iCs/>
              </w:rPr>
              <w:t>Highest Secondary School Qualification = 99</w:t>
            </w:r>
          </w:p>
        </w:tc>
      </w:tr>
      <w:tr w:rsidR="00A46D37" w:rsidRPr="00E43144" w14:paraId="30A30385" w14:textId="77777777" w:rsidTr="00A46D37">
        <w:trPr>
          <w:trHeight w:val="555"/>
        </w:trPr>
        <w:tc>
          <w:tcPr>
            <w:tcW w:w="2409" w:type="dxa"/>
            <w:vMerge w:val="restart"/>
          </w:tcPr>
          <w:p w14:paraId="74AC9FE0" w14:textId="77777777" w:rsidR="00A46D37" w:rsidRPr="00E43144" w:rsidRDefault="00A46D37">
            <w:pPr>
              <w:pStyle w:val="TableText0"/>
              <w:rPr>
                <w:bCs/>
              </w:rPr>
            </w:pPr>
            <w:r w:rsidRPr="00E43144">
              <w:rPr>
                <w:bCs/>
              </w:rPr>
              <w:t>Country of Citizenship</w:t>
            </w:r>
          </w:p>
        </w:tc>
        <w:tc>
          <w:tcPr>
            <w:tcW w:w="1134" w:type="dxa"/>
          </w:tcPr>
          <w:p w14:paraId="1D7E5614" w14:textId="77777777" w:rsidR="00A46D37" w:rsidRPr="00033731" w:rsidRDefault="00A46D37">
            <w:pPr>
              <w:pStyle w:val="TableText0"/>
            </w:pPr>
            <w:r w:rsidRPr="00033731">
              <w:t>Error</w:t>
            </w:r>
          </w:p>
        </w:tc>
        <w:tc>
          <w:tcPr>
            <w:tcW w:w="709" w:type="dxa"/>
          </w:tcPr>
          <w:p w14:paraId="12B900EE" w14:textId="77777777" w:rsidR="00A46D37" w:rsidRPr="00033731" w:rsidRDefault="00A46D37">
            <w:pPr>
              <w:pStyle w:val="TableText0"/>
            </w:pPr>
            <w:r w:rsidRPr="00033731">
              <w:t>121</w:t>
            </w:r>
          </w:p>
        </w:tc>
        <w:tc>
          <w:tcPr>
            <w:tcW w:w="992" w:type="dxa"/>
          </w:tcPr>
          <w:p w14:paraId="5E655EC2" w14:textId="77777777" w:rsidR="00A46D37" w:rsidRPr="00033731" w:rsidRDefault="00A46D37">
            <w:pPr>
              <w:pStyle w:val="TableText0"/>
            </w:pPr>
            <w:r w:rsidRPr="00033731">
              <w:t>Update</w:t>
            </w:r>
          </w:p>
        </w:tc>
        <w:tc>
          <w:tcPr>
            <w:tcW w:w="8504" w:type="dxa"/>
          </w:tcPr>
          <w:p w14:paraId="71F1306F" w14:textId="77777777" w:rsidR="00A46D37" w:rsidRPr="00033731" w:rsidRDefault="00A46D37">
            <w:pPr>
              <w:pStyle w:val="TableText0"/>
            </w:pPr>
            <w:r w:rsidRPr="00033731">
              <w:t>The description is updated to clarify the condition in the error message.</w:t>
            </w:r>
          </w:p>
          <w:p w14:paraId="4CDC0B1C" w14:textId="77777777" w:rsidR="00A46D37" w:rsidRPr="00033731" w:rsidRDefault="00A46D37">
            <w:pPr>
              <w:pStyle w:val="TableText0"/>
              <w:rPr>
                <w:b/>
                <w:bCs/>
              </w:rPr>
            </w:pPr>
            <w:r w:rsidRPr="00033731">
              <w:rPr>
                <w:b/>
                <w:bCs/>
              </w:rPr>
              <w:t xml:space="preserve">Updated validation: </w:t>
            </w:r>
            <w:r w:rsidRPr="00033731">
              <w:rPr>
                <w:i/>
                <w:iCs/>
              </w:rPr>
              <w:t>Country of Citizenship is blank</w:t>
            </w:r>
          </w:p>
        </w:tc>
      </w:tr>
      <w:tr w:rsidR="00257557" w:rsidRPr="00E43144" w14:paraId="14184DF1" w14:textId="77777777">
        <w:tc>
          <w:tcPr>
            <w:tcW w:w="2409" w:type="dxa"/>
            <w:vMerge/>
          </w:tcPr>
          <w:p w14:paraId="0E78D4DF" w14:textId="77777777" w:rsidR="00257557" w:rsidRPr="00E43144" w:rsidRDefault="00257557">
            <w:pPr>
              <w:pStyle w:val="TableText0"/>
              <w:rPr>
                <w:bCs/>
              </w:rPr>
            </w:pPr>
          </w:p>
        </w:tc>
        <w:tc>
          <w:tcPr>
            <w:tcW w:w="1134" w:type="dxa"/>
          </w:tcPr>
          <w:p w14:paraId="4C8B38BE" w14:textId="77777777" w:rsidR="00257557" w:rsidRPr="00033731" w:rsidRDefault="00257557">
            <w:pPr>
              <w:pStyle w:val="TableText0"/>
            </w:pPr>
            <w:r w:rsidRPr="00033731">
              <w:t>Error</w:t>
            </w:r>
          </w:p>
        </w:tc>
        <w:tc>
          <w:tcPr>
            <w:tcW w:w="709" w:type="dxa"/>
          </w:tcPr>
          <w:p w14:paraId="140CA0AD" w14:textId="77777777" w:rsidR="00257557" w:rsidRPr="00033731" w:rsidRDefault="00257557">
            <w:pPr>
              <w:pStyle w:val="TableText0"/>
            </w:pPr>
            <w:r w:rsidRPr="00033731">
              <w:t>545</w:t>
            </w:r>
          </w:p>
        </w:tc>
        <w:tc>
          <w:tcPr>
            <w:tcW w:w="992" w:type="dxa"/>
          </w:tcPr>
          <w:p w14:paraId="437CC38C" w14:textId="77777777" w:rsidR="00257557" w:rsidRPr="00033731" w:rsidRDefault="00257557">
            <w:pPr>
              <w:pStyle w:val="TableText0"/>
            </w:pPr>
            <w:r w:rsidRPr="00033731">
              <w:t>Update</w:t>
            </w:r>
          </w:p>
        </w:tc>
        <w:tc>
          <w:tcPr>
            <w:tcW w:w="8504" w:type="dxa"/>
          </w:tcPr>
          <w:p w14:paraId="24669C44" w14:textId="77777777" w:rsidR="00257557" w:rsidRPr="00033731" w:rsidRDefault="00257557">
            <w:pPr>
              <w:pStyle w:val="TableText0"/>
            </w:pPr>
            <w:r w:rsidRPr="00033731">
              <w:t>The description is updated to clarify the condition in the error message.</w:t>
            </w:r>
          </w:p>
          <w:p w14:paraId="0F859E58" w14:textId="77777777" w:rsidR="00257557" w:rsidRPr="00033731" w:rsidRDefault="00257557">
            <w:pPr>
              <w:pStyle w:val="TableText0"/>
              <w:rPr>
                <w:b/>
                <w:bCs/>
              </w:rPr>
            </w:pPr>
            <w:r w:rsidRPr="00033731">
              <w:rPr>
                <w:b/>
                <w:bCs/>
              </w:rPr>
              <w:t xml:space="preserve">Updated validation: </w:t>
            </w:r>
            <w:r w:rsidRPr="00033731">
              <w:rPr>
                <w:i/>
                <w:iCs/>
              </w:rPr>
              <w:t>Country of Citizenship Code is not valid for reporting year</w:t>
            </w:r>
          </w:p>
        </w:tc>
      </w:tr>
      <w:tr w:rsidR="00257557" w:rsidRPr="00E43144" w14:paraId="114AA8E3" w14:textId="77777777">
        <w:tc>
          <w:tcPr>
            <w:tcW w:w="2409" w:type="dxa"/>
            <w:vMerge/>
          </w:tcPr>
          <w:p w14:paraId="0372E455" w14:textId="77777777" w:rsidR="00257557" w:rsidRPr="00E43144" w:rsidRDefault="00257557">
            <w:pPr>
              <w:pStyle w:val="TableText0"/>
              <w:rPr>
                <w:bCs/>
              </w:rPr>
            </w:pPr>
          </w:p>
        </w:tc>
        <w:tc>
          <w:tcPr>
            <w:tcW w:w="1134" w:type="dxa"/>
          </w:tcPr>
          <w:p w14:paraId="69AE32D2" w14:textId="77777777" w:rsidR="00257557" w:rsidRPr="00033731" w:rsidRDefault="00257557">
            <w:pPr>
              <w:pStyle w:val="TableText0"/>
            </w:pPr>
            <w:r w:rsidRPr="00033731">
              <w:t>Error</w:t>
            </w:r>
          </w:p>
        </w:tc>
        <w:tc>
          <w:tcPr>
            <w:tcW w:w="709" w:type="dxa"/>
          </w:tcPr>
          <w:p w14:paraId="5AE086FE" w14:textId="77777777" w:rsidR="00257557" w:rsidRPr="00033731" w:rsidRDefault="00257557">
            <w:pPr>
              <w:pStyle w:val="TableText0"/>
            </w:pPr>
            <w:r w:rsidRPr="00033731">
              <w:t>597</w:t>
            </w:r>
          </w:p>
        </w:tc>
        <w:tc>
          <w:tcPr>
            <w:tcW w:w="992" w:type="dxa"/>
          </w:tcPr>
          <w:p w14:paraId="72A79CE8" w14:textId="77777777" w:rsidR="00257557" w:rsidRPr="00033731" w:rsidRDefault="00257557">
            <w:pPr>
              <w:pStyle w:val="TableText0"/>
            </w:pPr>
            <w:r w:rsidRPr="00033731">
              <w:t>Update</w:t>
            </w:r>
          </w:p>
        </w:tc>
        <w:tc>
          <w:tcPr>
            <w:tcW w:w="8504" w:type="dxa"/>
          </w:tcPr>
          <w:p w14:paraId="233B59EF" w14:textId="77777777" w:rsidR="00257557" w:rsidRPr="00033731" w:rsidRDefault="00257557">
            <w:pPr>
              <w:pStyle w:val="TableText0"/>
            </w:pPr>
            <w:r w:rsidRPr="00033731">
              <w:t>The description is updated to clarify the condition in the error message.</w:t>
            </w:r>
          </w:p>
          <w:p w14:paraId="36F5DDCC" w14:textId="77777777" w:rsidR="00257557" w:rsidRPr="00033731" w:rsidRDefault="00257557">
            <w:pPr>
              <w:pStyle w:val="TableText0"/>
              <w:rPr>
                <w:b/>
                <w:bCs/>
              </w:rPr>
            </w:pPr>
            <w:r w:rsidRPr="00033731">
              <w:rPr>
                <w:b/>
                <w:bCs/>
              </w:rPr>
              <w:t xml:space="preserve">Updated validation: </w:t>
            </w:r>
            <w:r w:rsidRPr="00033731">
              <w:rPr>
                <w:i/>
                <w:iCs/>
              </w:rPr>
              <w:t>Country of Citizenship cannot be ‘999’ – Not stated</w:t>
            </w:r>
          </w:p>
        </w:tc>
      </w:tr>
      <w:tr w:rsidR="00257557" w:rsidRPr="00E43144" w14:paraId="4DE050E6" w14:textId="77777777">
        <w:tc>
          <w:tcPr>
            <w:tcW w:w="2409" w:type="dxa"/>
            <w:vMerge w:val="restart"/>
          </w:tcPr>
          <w:p w14:paraId="422968CB" w14:textId="77777777" w:rsidR="00257557" w:rsidRPr="00E43144" w:rsidRDefault="00257557">
            <w:pPr>
              <w:pStyle w:val="TableText0"/>
              <w:rPr>
                <w:bCs/>
              </w:rPr>
            </w:pPr>
            <w:r w:rsidRPr="00E43144">
              <w:rPr>
                <w:bCs/>
              </w:rPr>
              <w:t>Iwi Affiliation</w:t>
            </w:r>
          </w:p>
        </w:tc>
        <w:tc>
          <w:tcPr>
            <w:tcW w:w="1134" w:type="dxa"/>
          </w:tcPr>
          <w:p w14:paraId="49A5FF46" w14:textId="77777777" w:rsidR="00257557" w:rsidRPr="00033731" w:rsidRDefault="00257557">
            <w:pPr>
              <w:pStyle w:val="TableText0"/>
            </w:pPr>
            <w:r w:rsidRPr="00033731">
              <w:t>Error</w:t>
            </w:r>
          </w:p>
        </w:tc>
        <w:tc>
          <w:tcPr>
            <w:tcW w:w="709" w:type="dxa"/>
          </w:tcPr>
          <w:p w14:paraId="003EFDDF" w14:textId="77777777" w:rsidR="00257557" w:rsidRPr="00033731" w:rsidRDefault="00257557">
            <w:pPr>
              <w:pStyle w:val="TableText0"/>
            </w:pPr>
            <w:r w:rsidRPr="00033731">
              <w:t>143</w:t>
            </w:r>
          </w:p>
        </w:tc>
        <w:tc>
          <w:tcPr>
            <w:tcW w:w="992" w:type="dxa"/>
          </w:tcPr>
          <w:p w14:paraId="0B9DF489" w14:textId="77777777" w:rsidR="00257557" w:rsidRPr="00033731" w:rsidRDefault="00257557">
            <w:pPr>
              <w:pStyle w:val="TableText0"/>
            </w:pPr>
            <w:r w:rsidRPr="00033731">
              <w:t>Update</w:t>
            </w:r>
          </w:p>
        </w:tc>
        <w:tc>
          <w:tcPr>
            <w:tcW w:w="8504" w:type="dxa"/>
          </w:tcPr>
          <w:p w14:paraId="45BAD8CE" w14:textId="77777777" w:rsidR="00257557" w:rsidRPr="00033731" w:rsidRDefault="00257557">
            <w:pPr>
              <w:pStyle w:val="TableText0"/>
            </w:pPr>
            <w:r w:rsidRPr="00033731">
              <w:t>The description is updated to clarify the condition in the error message.</w:t>
            </w:r>
          </w:p>
          <w:p w14:paraId="2C1C1F0F" w14:textId="77777777" w:rsidR="00257557" w:rsidRPr="00033731" w:rsidRDefault="00257557">
            <w:pPr>
              <w:pStyle w:val="TableText0"/>
              <w:rPr>
                <w:b/>
                <w:bCs/>
              </w:rPr>
            </w:pPr>
            <w:r w:rsidRPr="00033731">
              <w:rPr>
                <w:b/>
                <w:bCs/>
              </w:rPr>
              <w:t xml:space="preserve">Updated validation: </w:t>
            </w:r>
            <w:r w:rsidRPr="00033731">
              <w:rPr>
                <w:i/>
                <w:iCs/>
              </w:rPr>
              <w:t>Iwi Affiliation is not valid</w:t>
            </w:r>
          </w:p>
        </w:tc>
      </w:tr>
      <w:tr w:rsidR="00A46D37" w:rsidRPr="00E43144" w14:paraId="6783E92A" w14:textId="77777777" w:rsidTr="00A46D37">
        <w:trPr>
          <w:trHeight w:val="663"/>
        </w:trPr>
        <w:tc>
          <w:tcPr>
            <w:tcW w:w="2409" w:type="dxa"/>
            <w:vMerge/>
          </w:tcPr>
          <w:p w14:paraId="318C6837" w14:textId="77777777" w:rsidR="00A46D37" w:rsidRPr="00E43144" w:rsidRDefault="00A46D37">
            <w:pPr>
              <w:pStyle w:val="TableText0"/>
              <w:rPr>
                <w:bCs/>
              </w:rPr>
            </w:pPr>
          </w:p>
        </w:tc>
        <w:tc>
          <w:tcPr>
            <w:tcW w:w="1134" w:type="dxa"/>
          </w:tcPr>
          <w:p w14:paraId="7286C598" w14:textId="77777777" w:rsidR="00A46D37" w:rsidRPr="00033731" w:rsidRDefault="00A46D37">
            <w:pPr>
              <w:pStyle w:val="TableText0"/>
            </w:pPr>
            <w:r w:rsidRPr="00033731">
              <w:t>Error</w:t>
            </w:r>
          </w:p>
        </w:tc>
        <w:tc>
          <w:tcPr>
            <w:tcW w:w="709" w:type="dxa"/>
          </w:tcPr>
          <w:p w14:paraId="37573A3A" w14:textId="77777777" w:rsidR="00A46D37" w:rsidRPr="00033731" w:rsidRDefault="00A46D37">
            <w:pPr>
              <w:pStyle w:val="TableText0"/>
            </w:pPr>
            <w:r w:rsidRPr="00033731">
              <w:t>588</w:t>
            </w:r>
          </w:p>
        </w:tc>
        <w:tc>
          <w:tcPr>
            <w:tcW w:w="992" w:type="dxa"/>
          </w:tcPr>
          <w:p w14:paraId="28618D07" w14:textId="77777777" w:rsidR="00A46D37" w:rsidRPr="00033731" w:rsidRDefault="00A46D37">
            <w:pPr>
              <w:pStyle w:val="TableText0"/>
            </w:pPr>
            <w:r w:rsidRPr="00033731">
              <w:t>Update</w:t>
            </w:r>
          </w:p>
        </w:tc>
        <w:tc>
          <w:tcPr>
            <w:tcW w:w="8504" w:type="dxa"/>
          </w:tcPr>
          <w:p w14:paraId="416C03BC" w14:textId="77777777" w:rsidR="00A46D37" w:rsidRPr="00033731" w:rsidRDefault="00A46D37">
            <w:pPr>
              <w:pStyle w:val="TableText0"/>
            </w:pPr>
            <w:r w:rsidRPr="00033731">
              <w:t>The description is updated to clarify the condition in the error message.</w:t>
            </w:r>
          </w:p>
          <w:p w14:paraId="67D813FE" w14:textId="77777777" w:rsidR="00A46D37" w:rsidRPr="00033731" w:rsidRDefault="00A46D37">
            <w:pPr>
              <w:pStyle w:val="TableText0"/>
              <w:rPr>
                <w:b/>
                <w:bCs/>
              </w:rPr>
            </w:pPr>
            <w:r w:rsidRPr="00033731">
              <w:rPr>
                <w:b/>
                <w:bCs/>
              </w:rPr>
              <w:t xml:space="preserve">Updated validation: </w:t>
            </w:r>
            <w:r w:rsidRPr="00033731">
              <w:t xml:space="preserve">At least one </w:t>
            </w:r>
            <w:r w:rsidRPr="00033731">
              <w:rPr>
                <w:i/>
                <w:iCs/>
              </w:rPr>
              <w:t>Iwi Affiliation should be reported where ethnic group is identified as "211", (i.e., Māori) and first year is current year</w:t>
            </w:r>
          </w:p>
        </w:tc>
      </w:tr>
      <w:tr w:rsidR="00257557" w:rsidRPr="00E43144" w14:paraId="47765D3B" w14:textId="77777777">
        <w:tc>
          <w:tcPr>
            <w:tcW w:w="2409" w:type="dxa"/>
            <w:vMerge/>
          </w:tcPr>
          <w:p w14:paraId="02F2E4D8" w14:textId="77777777" w:rsidR="00257557" w:rsidRPr="00E43144" w:rsidRDefault="00257557">
            <w:pPr>
              <w:pStyle w:val="TableText0"/>
              <w:rPr>
                <w:bCs/>
              </w:rPr>
            </w:pPr>
          </w:p>
        </w:tc>
        <w:tc>
          <w:tcPr>
            <w:tcW w:w="1134" w:type="dxa"/>
          </w:tcPr>
          <w:p w14:paraId="3B41EC50" w14:textId="77777777" w:rsidR="00257557" w:rsidRPr="00033731" w:rsidRDefault="00257557">
            <w:pPr>
              <w:pStyle w:val="TableText0"/>
            </w:pPr>
            <w:r w:rsidRPr="00033731">
              <w:t>Warning</w:t>
            </w:r>
          </w:p>
        </w:tc>
        <w:tc>
          <w:tcPr>
            <w:tcW w:w="709" w:type="dxa"/>
          </w:tcPr>
          <w:p w14:paraId="6B139B98" w14:textId="77777777" w:rsidR="00257557" w:rsidRPr="00033731" w:rsidRDefault="00257557">
            <w:pPr>
              <w:pStyle w:val="TableText0"/>
            </w:pPr>
            <w:r w:rsidRPr="00033731">
              <w:t>359</w:t>
            </w:r>
          </w:p>
        </w:tc>
        <w:tc>
          <w:tcPr>
            <w:tcW w:w="992" w:type="dxa"/>
          </w:tcPr>
          <w:p w14:paraId="6A450197" w14:textId="77777777" w:rsidR="00257557" w:rsidRPr="00033731" w:rsidRDefault="00257557">
            <w:pPr>
              <w:pStyle w:val="TableText0"/>
            </w:pPr>
            <w:r w:rsidRPr="00033731">
              <w:t>Update</w:t>
            </w:r>
          </w:p>
        </w:tc>
        <w:tc>
          <w:tcPr>
            <w:tcW w:w="8504" w:type="dxa"/>
          </w:tcPr>
          <w:p w14:paraId="745AE2EE" w14:textId="77777777" w:rsidR="00257557" w:rsidRPr="00033731" w:rsidRDefault="00257557">
            <w:pPr>
              <w:pStyle w:val="TableText0"/>
            </w:pPr>
            <w:r w:rsidRPr="00033731">
              <w:t>The description is updated to clarify the condition in the error message.</w:t>
            </w:r>
          </w:p>
          <w:p w14:paraId="5DC0C5EF" w14:textId="77777777" w:rsidR="00257557" w:rsidRPr="00033731" w:rsidRDefault="00257557">
            <w:pPr>
              <w:pStyle w:val="TableText0"/>
              <w:rPr>
                <w:b/>
                <w:bCs/>
              </w:rPr>
            </w:pPr>
            <w:r w:rsidRPr="00033731">
              <w:rPr>
                <w:b/>
                <w:bCs/>
              </w:rPr>
              <w:t xml:space="preserve">Updated validation: </w:t>
            </w:r>
            <w:r w:rsidRPr="00033731">
              <w:rPr>
                <w:i/>
                <w:iCs/>
              </w:rPr>
              <w:t>Iwi Affiliation is not valid</w:t>
            </w:r>
          </w:p>
        </w:tc>
      </w:tr>
      <w:tr w:rsidR="00257557" w:rsidRPr="00E43144" w14:paraId="1D7B25E7" w14:textId="77777777">
        <w:tc>
          <w:tcPr>
            <w:tcW w:w="2409" w:type="dxa"/>
            <w:vMerge w:val="restart"/>
          </w:tcPr>
          <w:p w14:paraId="22E3807E" w14:textId="77777777" w:rsidR="00257557" w:rsidRPr="00E43144" w:rsidRDefault="00257557">
            <w:pPr>
              <w:pStyle w:val="TableText0"/>
              <w:rPr>
                <w:bCs/>
              </w:rPr>
            </w:pPr>
            <w:r w:rsidRPr="00E43144">
              <w:rPr>
                <w:bCs/>
              </w:rPr>
              <w:t>National Student Number</w:t>
            </w:r>
          </w:p>
        </w:tc>
        <w:tc>
          <w:tcPr>
            <w:tcW w:w="1134" w:type="dxa"/>
          </w:tcPr>
          <w:p w14:paraId="0CC5365F" w14:textId="77777777" w:rsidR="00257557" w:rsidRPr="00033731" w:rsidRDefault="00257557">
            <w:pPr>
              <w:pStyle w:val="TableText0"/>
            </w:pPr>
            <w:r w:rsidRPr="00033731">
              <w:t>Error</w:t>
            </w:r>
          </w:p>
        </w:tc>
        <w:tc>
          <w:tcPr>
            <w:tcW w:w="709" w:type="dxa"/>
          </w:tcPr>
          <w:p w14:paraId="04C390C4" w14:textId="77777777" w:rsidR="00257557" w:rsidRPr="00033731" w:rsidRDefault="00257557">
            <w:pPr>
              <w:pStyle w:val="TableText0"/>
            </w:pPr>
            <w:r w:rsidRPr="00033731">
              <w:t>151</w:t>
            </w:r>
          </w:p>
        </w:tc>
        <w:tc>
          <w:tcPr>
            <w:tcW w:w="992" w:type="dxa"/>
          </w:tcPr>
          <w:p w14:paraId="5D954FCC" w14:textId="77777777" w:rsidR="00257557" w:rsidRPr="00033731" w:rsidRDefault="00257557">
            <w:pPr>
              <w:pStyle w:val="TableText0"/>
            </w:pPr>
            <w:r w:rsidRPr="00033731">
              <w:t>Update</w:t>
            </w:r>
          </w:p>
        </w:tc>
        <w:tc>
          <w:tcPr>
            <w:tcW w:w="8504" w:type="dxa"/>
          </w:tcPr>
          <w:p w14:paraId="44231F79" w14:textId="77777777" w:rsidR="00257557" w:rsidRPr="00033731" w:rsidRDefault="00257557">
            <w:pPr>
              <w:pStyle w:val="TableText0"/>
            </w:pPr>
            <w:r w:rsidRPr="00033731">
              <w:t>The description is updated to clarify the condition in the error message.</w:t>
            </w:r>
          </w:p>
          <w:p w14:paraId="127B410C" w14:textId="77777777" w:rsidR="00257557" w:rsidRPr="00033731" w:rsidRDefault="00257557">
            <w:pPr>
              <w:pStyle w:val="TableText0"/>
              <w:rPr>
                <w:b/>
                <w:bCs/>
              </w:rPr>
            </w:pPr>
            <w:r w:rsidRPr="00033731">
              <w:rPr>
                <w:b/>
                <w:bCs/>
              </w:rPr>
              <w:t xml:space="preserve">Updated validation: </w:t>
            </w:r>
            <w:r w:rsidRPr="00033731">
              <w:rPr>
                <w:i/>
                <w:iCs/>
              </w:rPr>
              <w:t>National Student Number reported is invalid or does not exist in NSI</w:t>
            </w:r>
          </w:p>
        </w:tc>
      </w:tr>
      <w:tr w:rsidR="00257557" w:rsidRPr="00E43144" w14:paraId="6E5B3086" w14:textId="77777777">
        <w:tc>
          <w:tcPr>
            <w:tcW w:w="2409" w:type="dxa"/>
            <w:vMerge/>
          </w:tcPr>
          <w:p w14:paraId="1869DFC5" w14:textId="77777777" w:rsidR="00257557" w:rsidRPr="00E43144" w:rsidRDefault="00257557">
            <w:pPr>
              <w:pStyle w:val="TableText0"/>
              <w:rPr>
                <w:bCs/>
              </w:rPr>
            </w:pPr>
          </w:p>
        </w:tc>
        <w:tc>
          <w:tcPr>
            <w:tcW w:w="1134" w:type="dxa"/>
          </w:tcPr>
          <w:p w14:paraId="30BA3BAB" w14:textId="77777777" w:rsidR="00257557" w:rsidRPr="00033731" w:rsidRDefault="00257557">
            <w:pPr>
              <w:pStyle w:val="TableText0"/>
            </w:pPr>
            <w:r w:rsidRPr="00033731">
              <w:t>Error</w:t>
            </w:r>
          </w:p>
        </w:tc>
        <w:tc>
          <w:tcPr>
            <w:tcW w:w="709" w:type="dxa"/>
          </w:tcPr>
          <w:p w14:paraId="738FE450" w14:textId="77777777" w:rsidR="00257557" w:rsidRPr="00033731" w:rsidRDefault="00257557">
            <w:pPr>
              <w:pStyle w:val="TableText0"/>
            </w:pPr>
            <w:r w:rsidRPr="00033731">
              <w:t>152</w:t>
            </w:r>
          </w:p>
        </w:tc>
        <w:tc>
          <w:tcPr>
            <w:tcW w:w="992" w:type="dxa"/>
          </w:tcPr>
          <w:p w14:paraId="7236BF0E" w14:textId="77777777" w:rsidR="00257557" w:rsidRPr="00033731" w:rsidRDefault="00257557">
            <w:pPr>
              <w:pStyle w:val="TableText0"/>
            </w:pPr>
            <w:r w:rsidRPr="00033731">
              <w:t>Update</w:t>
            </w:r>
          </w:p>
        </w:tc>
        <w:tc>
          <w:tcPr>
            <w:tcW w:w="8504" w:type="dxa"/>
          </w:tcPr>
          <w:p w14:paraId="394C6ECD" w14:textId="77777777" w:rsidR="00257557" w:rsidRPr="00033731" w:rsidRDefault="00257557">
            <w:pPr>
              <w:pStyle w:val="TableText0"/>
            </w:pPr>
            <w:r w:rsidRPr="00033731">
              <w:t>The description is updated to clarify the condition in the error message.</w:t>
            </w:r>
          </w:p>
          <w:p w14:paraId="44438BE9" w14:textId="77777777" w:rsidR="00257557" w:rsidRPr="00033731" w:rsidRDefault="00257557">
            <w:pPr>
              <w:pStyle w:val="TableText0"/>
              <w:rPr>
                <w:b/>
                <w:bCs/>
              </w:rPr>
            </w:pPr>
            <w:r w:rsidRPr="00033731">
              <w:rPr>
                <w:b/>
                <w:bCs/>
              </w:rPr>
              <w:t xml:space="preserve">Updated validation: </w:t>
            </w:r>
            <w:r w:rsidRPr="00033731">
              <w:rPr>
                <w:i/>
                <w:iCs/>
              </w:rPr>
              <w:t>National Student Number reported is not unique in the Learner Data Submission and is assigned to another learner</w:t>
            </w:r>
          </w:p>
        </w:tc>
      </w:tr>
      <w:tr w:rsidR="00A46D37" w:rsidRPr="00E43144" w14:paraId="336EC1D5" w14:textId="77777777" w:rsidTr="00A46D37">
        <w:trPr>
          <w:trHeight w:val="370"/>
        </w:trPr>
        <w:tc>
          <w:tcPr>
            <w:tcW w:w="2409" w:type="dxa"/>
            <w:vMerge/>
          </w:tcPr>
          <w:p w14:paraId="3B617E70" w14:textId="77777777" w:rsidR="00A46D37" w:rsidRPr="00E43144" w:rsidRDefault="00A46D37">
            <w:pPr>
              <w:pStyle w:val="TableText0"/>
              <w:rPr>
                <w:bCs/>
              </w:rPr>
            </w:pPr>
          </w:p>
        </w:tc>
        <w:tc>
          <w:tcPr>
            <w:tcW w:w="1134" w:type="dxa"/>
          </w:tcPr>
          <w:p w14:paraId="263C6EF9" w14:textId="77777777" w:rsidR="00A46D37" w:rsidRPr="00033731" w:rsidRDefault="00A46D37">
            <w:pPr>
              <w:pStyle w:val="TableText0"/>
            </w:pPr>
            <w:r w:rsidRPr="00033731">
              <w:t>Error</w:t>
            </w:r>
          </w:p>
        </w:tc>
        <w:tc>
          <w:tcPr>
            <w:tcW w:w="709" w:type="dxa"/>
          </w:tcPr>
          <w:p w14:paraId="777A0997" w14:textId="77777777" w:rsidR="00A46D37" w:rsidRPr="00033731" w:rsidRDefault="00A46D37">
            <w:pPr>
              <w:pStyle w:val="TableText0"/>
            </w:pPr>
            <w:r w:rsidRPr="00033731">
              <w:t>153</w:t>
            </w:r>
          </w:p>
        </w:tc>
        <w:tc>
          <w:tcPr>
            <w:tcW w:w="992" w:type="dxa"/>
          </w:tcPr>
          <w:p w14:paraId="1FCEDC78" w14:textId="77777777" w:rsidR="00A46D37" w:rsidRPr="00033731" w:rsidRDefault="00A46D37">
            <w:pPr>
              <w:pStyle w:val="TableText0"/>
            </w:pPr>
            <w:r w:rsidRPr="00033731">
              <w:t>Update</w:t>
            </w:r>
          </w:p>
        </w:tc>
        <w:tc>
          <w:tcPr>
            <w:tcW w:w="8504" w:type="dxa"/>
          </w:tcPr>
          <w:p w14:paraId="5DECAFC0" w14:textId="77777777" w:rsidR="00A46D37" w:rsidRPr="00033731" w:rsidRDefault="00A46D37">
            <w:pPr>
              <w:pStyle w:val="TableText0"/>
            </w:pPr>
            <w:r w:rsidRPr="00033731">
              <w:t>The description is updated to clarify the condition in the error message.</w:t>
            </w:r>
          </w:p>
          <w:p w14:paraId="5C1F2F84" w14:textId="77777777" w:rsidR="00A46D37" w:rsidRPr="00033731" w:rsidRDefault="00A46D37">
            <w:pPr>
              <w:pStyle w:val="TableText0"/>
              <w:rPr>
                <w:b/>
                <w:bCs/>
              </w:rPr>
            </w:pPr>
            <w:r w:rsidRPr="00033731">
              <w:rPr>
                <w:b/>
                <w:bCs/>
              </w:rPr>
              <w:t xml:space="preserve">Updated validation: </w:t>
            </w:r>
            <w:r w:rsidRPr="00033731">
              <w:rPr>
                <w:i/>
                <w:iCs/>
              </w:rPr>
              <w:t>National Student Number is invalid for reporting, is not a master NSI</w:t>
            </w:r>
          </w:p>
        </w:tc>
      </w:tr>
      <w:tr w:rsidR="00257557" w:rsidRPr="00E43144" w14:paraId="2BF36C0D" w14:textId="77777777">
        <w:tc>
          <w:tcPr>
            <w:tcW w:w="2409" w:type="dxa"/>
            <w:vMerge/>
          </w:tcPr>
          <w:p w14:paraId="15A2A363" w14:textId="77777777" w:rsidR="00257557" w:rsidRPr="00E43144" w:rsidRDefault="00257557">
            <w:pPr>
              <w:pStyle w:val="TableText0"/>
              <w:rPr>
                <w:bCs/>
              </w:rPr>
            </w:pPr>
          </w:p>
        </w:tc>
        <w:tc>
          <w:tcPr>
            <w:tcW w:w="1134" w:type="dxa"/>
          </w:tcPr>
          <w:p w14:paraId="1B62BF3F" w14:textId="77777777" w:rsidR="00257557" w:rsidRPr="00033731" w:rsidRDefault="00257557">
            <w:pPr>
              <w:pStyle w:val="TableText0"/>
            </w:pPr>
            <w:r w:rsidRPr="00033731">
              <w:t>Error</w:t>
            </w:r>
          </w:p>
        </w:tc>
        <w:tc>
          <w:tcPr>
            <w:tcW w:w="709" w:type="dxa"/>
          </w:tcPr>
          <w:p w14:paraId="364F82CB" w14:textId="77777777" w:rsidR="00257557" w:rsidRPr="00033731" w:rsidRDefault="00257557">
            <w:pPr>
              <w:pStyle w:val="TableText0"/>
            </w:pPr>
            <w:r w:rsidRPr="00033731">
              <w:t>251</w:t>
            </w:r>
          </w:p>
        </w:tc>
        <w:tc>
          <w:tcPr>
            <w:tcW w:w="992" w:type="dxa"/>
          </w:tcPr>
          <w:p w14:paraId="23597459" w14:textId="77777777" w:rsidR="00257557" w:rsidRPr="00033731" w:rsidRDefault="00257557">
            <w:pPr>
              <w:pStyle w:val="TableText0"/>
            </w:pPr>
            <w:r w:rsidRPr="00033731">
              <w:t>Remove</w:t>
            </w:r>
          </w:p>
        </w:tc>
        <w:tc>
          <w:tcPr>
            <w:tcW w:w="8504" w:type="dxa"/>
          </w:tcPr>
          <w:p w14:paraId="39D14290" w14:textId="3869A404" w:rsidR="00257557" w:rsidRPr="00033731" w:rsidRDefault="00F47D13">
            <w:pPr>
              <w:pStyle w:val="TableText0"/>
              <w:rPr>
                <w:b/>
                <w:bCs/>
              </w:rPr>
            </w:pPr>
            <w:r w:rsidRPr="00033731">
              <w:t>Correcting documentation to align with the current production code.</w:t>
            </w:r>
            <w:r w:rsidR="0031561E" w:rsidRPr="00033731">
              <w:t xml:space="preserve"> </w:t>
            </w:r>
            <w:r w:rsidR="00257557" w:rsidRPr="00033731">
              <w:t>Validation runs against National Student Number field in the Course Enrolment, Course Completion, and Qualification Completion Data Submissions.</w:t>
            </w:r>
            <w:r w:rsidR="00257557" w:rsidRPr="00033731">
              <w:rPr>
                <w:b/>
                <w:bCs/>
              </w:rPr>
              <w:br/>
              <w:t>Removed validation:</w:t>
            </w:r>
            <w:r w:rsidR="00257557" w:rsidRPr="00033731">
              <w:t xml:space="preserve"> </w:t>
            </w:r>
            <w:r w:rsidR="00257557" w:rsidRPr="00033731">
              <w:rPr>
                <w:i/>
                <w:iCs/>
              </w:rPr>
              <w:t>NSN created after the cut-off date</w:t>
            </w:r>
          </w:p>
        </w:tc>
      </w:tr>
      <w:tr w:rsidR="00257557" w:rsidRPr="00E43144" w14:paraId="23BAE19C" w14:textId="77777777">
        <w:tc>
          <w:tcPr>
            <w:tcW w:w="2409" w:type="dxa"/>
            <w:vMerge/>
          </w:tcPr>
          <w:p w14:paraId="3484EB1E" w14:textId="77777777" w:rsidR="00257557" w:rsidRPr="00E43144" w:rsidRDefault="00257557">
            <w:pPr>
              <w:pStyle w:val="TableText0"/>
              <w:rPr>
                <w:bCs/>
              </w:rPr>
            </w:pPr>
          </w:p>
        </w:tc>
        <w:tc>
          <w:tcPr>
            <w:tcW w:w="1134" w:type="dxa"/>
          </w:tcPr>
          <w:p w14:paraId="6A3CA0CF" w14:textId="77777777" w:rsidR="00257557" w:rsidRPr="00033731" w:rsidRDefault="00257557">
            <w:pPr>
              <w:pStyle w:val="TableText0"/>
            </w:pPr>
            <w:r w:rsidRPr="00033731">
              <w:t>Error</w:t>
            </w:r>
          </w:p>
        </w:tc>
        <w:tc>
          <w:tcPr>
            <w:tcW w:w="709" w:type="dxa"/>
          </w:tcPr>
          <w:p w14:paraId="32F206E8" w14:textId="77777777" w:rsidR="00257557" w:rsidRPr="00033731" w:rsidRDefault="00257557">
            <w:pPr>
              <w:pStyle w:val="TableText0"/>
            </w:pPr>
            <w:r w:rsidRPr="00033731">
              <w:t>256</w:t>
            </w:r>
          </w:p>
        </w:tc>
        <w:tc>
          <w:tcPr>
            <w:tcW w:w="992" w:type="dxa"/>
          </w:tcPr>
          <w:p w14:paraId="09FFC6BB" w14:textId="77777777" w:rsidR="00257557" w:rsidRPr="00033731" w:rsidRDefault="00257557">
            <w:pPr>
              <w:pStyle w:val="TableText0"/>
            </w:pPr>
            <w:r w:rsidRPr="00033731">
              <w:t>Update</w:t>
            </w:r>
          </w:p>
        </w:tc>
        <w:tc>
          <w:tcPr>
            <w:tcW w:w="8504" w:type="dxa"/>
          </w:tcPr>
          <w:p w14:paraId="34779C3F" w14:textId="77777777" w:rsidR="00257557" w:rsidRPr="00033731" w:rsidRDefault="00257557">
            <w:pPr>
              <w:pStyle w:val="TableText0"/>
            </w:pPr>
            <w:r w:rsidRPr="00033731">
              <w:t>The description is updated to clarify the condition in the error message.</w:t>
            </w:r>
          </w:p>
          <w:p w14:paraId="6BB1EC15" w14:textId="77777777" w:rsidR="00257557" w:rsidRPr="00033731" w:rsidRDefault="00257557">
            <w:pPr>
              <w:pStyle w:val="TableText0"/>
              <w:rPr>
                <w:b/>
                <w:bCs/>
              </w:rPr>
            </w:pPr>
            <w:r w:rsidRPr="00033731">
              <w:rPr>
                <w:b/>
                <w:bCs/>
              </w:rPr>
              <w:t xml:space="preserve">Updated validation: </w:t>
            </w:r>
            <w:r w:rsidRPr="00033731">
              <w:rPr>
                <w:i/>
                <w:iCs/>
              </w:rPr>
              <w:t>Name ID Code reported does not match Name ID Code from NSI</w:t>
            </w:r>
          </w:p>
        </w:tc>
      </w:tr>
      <w:tr w:rsidR="00257557" w:rsidRPr="00E43144" w14:paraId="1A46681D" w14:textId="77777777">
        <w:tc>
          <w:tcPr>
            <w:tcW w:w="2409" w:type="dxa"/>
            <w:vMerge/>
          </w:tcPr>
          <w:p w14:paraId="536DDA70" w14:textId="77777777" w:rsidR="00257557" w:rsidRPr="00E43144" w:rsidRDefault="00257557">
            <w:pPr>
              <w:pStyle w:val="TableText0"/>
              <w:rPr>
                <w:bCs/>
              </w:rPr>
            </w:pPr>
          </w:p>
        </w:tc>
        <w:tc>
          <w:tcPr>
            <w:tcW w:w="1134" w:type="dxa"/>
          </w:tcPr>
          <w:p w14:paraId="3861E071" w14:textId="77777777" w:rsidR="00257557" w:rsidRPr="00033731" w:rsidRDefault="00257557">
            <w:pPr>
              <w:pStyle w:val="TableText0"/>
            </w:pPr>
            <w:r w:rsidRPr="00033731">
              <w:t>Error</w:t>
            </w:r>
          </w:p>
        </w:tc>
        <w:tc>
          <w:tcPr>
            <w:tcW w:w="709" w:type="dxa"/>
          </w:tcPr>
          <w:p w14:paraId="1DEC1C28" w14:textId="77777777" w:rsidR="00257557" w:rsidRPr="00033731" w:rsidRDefault="00257557">
            <w:pPr>
              <w:pStyle w:val="TableText0"/>
            </w:pPr>
            <w:r w:rsidRPr="00033731">
              <w:t>382</w:t>
            </w:r>
          </w:p>
        </w:tc>
        <w:tc>
          <w:tcPr>
            <w:tcW w:w="992" w:type="dxa"/>
          </w:tcPr>
          <w:p w14:paraId="0600DA7D" w14:textId="77777777" w:rsidR="00257557" w:rsidRPr="00033731" w:rsidRDefault="00257557">
            <w:pPr>
              <w:pStyle w:val="TableText0"/>
            </w:pPr>
            <w:r w:rsidRPr="00033731">
              <w:t>Remove</w:t>
            </w:r>
          </w:p>
        </w:tc>
        <w:tc>
          <w:tcPr>
            <w:tcW w:w="8504" w:type="dxa"/>
          </w:tcPr>
          <w:p w14:paraId="69CAAA79" w14:textId="0318A37A" w:rsidR="00257557" w:rsidRPr="00033731" w:rsidRDefault="00F47D13">
            <w:pPr>
              <w:pStyle w:val="TableText0"/>
            </w:pPr>
            <w:r w:rsidRPr="00033731">
              <w:t>Correcting documentation to align with the current production code.</w:t>
            </w:r>
            <w:r w:rsidR="0031561E" w:rsidRPr="00033731">
              <w:t xml:space="preserve"> </w:t>
            </w:r>
            <w:r w:rsidR="00257557" w:rsidRPr="00033731">
              <w:t>This validation runs against National Student Number field in the Course Enrolment Data Submission.</w:t>
            </w:r>
          </w:p>
          <w:p w14:paraId="1EFAE596" w14:textId="77777777" w:rsidR="00257557" w:rsidRPr="00033731" w:rsidRDefault="00257557">
            <w:pPr>
              <w:pStyle w:val="TableText0"/>
              <w:rPr>
                <w:b/>
                <w:bCs/>
              </w:rPr>
            </w:pPr>
            <w:r w:rsidRPr="00033731">
              <w:rPr>
                <w:b/>
                <w:bCs/>
              </w:rPr>
              <w:t xml:space="preserve">Removed validation: </w:t>
            </w:r>
            <w:r w:rsidRPr="00033731">
              <w:rPr>
                <w:i/>
                <w:iCs/>
              </w:rPr>
              <w:t>NSN reported in Course Enrolment file is not in Student file</w:t>
            </w:r>
          </w:p>
        </w:tc>
      </w:tr>
      <w:tr w:rsidR="00A46D37" w:rsidRPr="00E43144" w14:paraId="327CE85F" w14:textId="77777777" w:rsidTr="00A46D37">
        <w:trPr>
          <w:trHeight w:val="565"/>
        </w:trPr>
        <w:tc>
          <w:tcPr>
            <w:tcW w:w="2409" w:type="dxa"/>
            <w:vMerge/>
          </w:tcPr>
          <w:p w14:paraId="1A14D1FE" w14:textId="77777777" w:rsidR="00A46D37" w:rsidRPr="00E43144" w:rsidRDefault="00A46D37">
            <w:pPr>
              <w:pStyle w:val="TableText0"/>
              <w:rPr>
                <w:bCs/>
              </w:rPr>
            </w:pPr>
          </w:p>
        </w:tc>
        <w:tc>
          <w:tcPr>
            <w:tcW w:w="1134" w:type="dxa"/>
          </w:tcPr>
          <w:p w14:paraId="2BC8AC41" w14:textId="77777777" w:rsidR="00A46D37" w:rsidRPr="00033731" w:rsidRDefault="00A46D37">
            <w:pPr>
              <w:pStyle w:val="TableText0"/>
            </w:pPr>
            <w:r w:rsidRPr="00033731">
              <w:t>Warning</w:t>
            </w:r>
          </w:p>
        </w:tc>
        <w:tc>
          <w:tcPr>
            <w:tcW w:w="709" w:type="dxa"/>
          </w:tcPr>
          <w:p w14:paraId="4C850F2E" w14:textId="77777777" w:rsidR="00A46D37" w:rsidRPr="00033731" w:rsidRDefault="00A46D37">
            <w:pPr>
              <w:pStyle w:val="TableText0"/>
            </w:pPr>
            <w:r w:rsidRPr="00033731">
              <w:t>157</w:t>
            </w:r>
          </w:p>
        </w:tc>
        <w:tc>
          <w:tcPr>
            <w:tcW w:w="992" w:type="dxa"/>
          </w:tcPr>
          <w:p w14:paraId="27A44230" w14:textId="77777777" w:rsidR="00A46D37" w:rsidRPr="00033731" w:rsidRDefault="00A46D37">
            <w:pPr>
              <w:pStyle w:val="TableText0"/>
            </w:pPr>
            <w:r w:rsidRPr="00033731">
              <w:t>Update</w:t>
            </w:r>
          </w:p>
        </w:tc>
        <w:tc>
          <w:tcPr>
            <w:tcW w:w="8504" w:type="dxa"/>
          </w:tcPr>
          <w:p w14:paraId="638BE32F" w14:textId="77777777" w:rsidR="00A46D37" w:rsidRPr="00033731" w:rsidRDefault="00A46D37">
            <w:pPr>
              <w:pStyle w:val="TableText0"/>
            </w:pPr>
            <w:r w:rsidRPr="00033731">
              <w:t>The description is updated to clarify the condition in the error message.</w:t>
            </w:r>
          </w:p>
          <w:p w14:paraId="08976150" w14:textId="77777777" w:rsidR="00A46D37" w:rsidRPr="00033731" w:rsidRDefault="00A46D37">
            <w:pPr>
              <w:pStyle w:val="TableText0"/>
              <w:rPr>
                <w:b/>
                <w:bCs/>
              </w:rPr>
            </w:pPr>
            <w:r w:rsidRPr="00033731">
              <w:rPr>
                <w:b/>
                <w:bCs/>
              </w:rPr>
              <w:t xml:space="preserve">Updated validation: </w:t>
            </w:r>
            <w:r w:rsidRPr="00033731">
              <w:rPr>
                <w:i/>
                <w:iCs/>
              </w:rPr>
              <w:t>National Student Number record status is Inactive in NSI</w:t>
            </w:r>
          </w:p>
        </w:tc>
      </w:tr>
      <w:tr w:rsidR="00A46D37" w:rsidRPr="00E43144" w14:paraId="29F2E991" w14:textId="77777777" w:rsidTr="00A46D37">
        <w:trPr>
          <w:trHeight w:val="489"/>
        </w:trPr>
        <w:tc>
          <w:tcPr>
            <w:tcW w:w="2409" w:type="dxa"/>
            <w:vMerge/>
          </w:tcPr>
          <w:p w14:paraId="2F43A409" w14:textId="77777777" w:rsidR="00A46D37" w:rsidRPr="00E43144" w:rsidRDefault="00A46D37">
            <w:pPr>
              <w:pStyle w:val="TableText0"/>
              <w:rPr>
                <w:bCs/>
              </w:rPr>
            </w:pPr>
          </w:p>
        </w:tc>
        <w:tc>
          <w:tcPr>
            <w:tcW w:w="1134" w:type="dxa"/>
          </w:tcPr>
          <w:p w14:paraId="50F8A82A" w14:textId="77777777" w:rsidR="00A46D37" w:rsidRPr="00033731" w:rsidRDefault="00A46D37">
            <w:pPr>
              <w:pStyle w:val="TableText0"/>
            </w:pPr>
            <w:r w:rsidRPr="00033731">
              <w:t>Error</w:t>
            </w:r>
          </w:p>
        </w:tc>
        <w:tc>
          <w:tcPr>
            <w:tcW w:w="709" w:type="dxa"/>
          </w:tcPr>
          <w:p w14:paraId="6E582441" w14:textId="77777777" w:rsidR="00A46D37" w:rsidRPr="00033731" w:rsidRDefault="00A46D37">
            <w:pPr>
              <w:pStyle w:val="TableText0"/>
            </w:pPr>
            <w:r w:rsidRPr="00033731">
              <w:t>156</w:t>
            </w:r>
          </w:p>
        </w:tc>
        <w:tc>
          <w:tcPr>
            <w:tcW w:w="992" w:type="dxa"/>
          </w:tcPr>
          <w:p w14:paraId="4673B904" w14:textId="77777777" w:rsidR="00A46D37" w:rsidRPr="00033731" w:rsidRDefault="00A46D37">
            <w:pPr>
              <w:pStyle w:val="TableText0"/>
            </w:pPr>
            <w:r w:rsidRPr="00033731">
              <w:t>Update</w:t>
            </w:r>
          </w:p>
        </w:tc>
        <w:tc>
          <w:tcPr>
            <w:tcW w:w="8504" w:type="dxa"/>
          </w:tcPr>
          <w:p w14:paraId="608D9B67" w14:textId="77777777" w:rsidR="00A46D37" w:rsidRPr="00033731" w:rsidRDefault="00A46D37">
            <w:pPr>
              <w:pStyle w:val="TableText0"/>
            </w:pPr>
            <w:r w:rsidRPr="00033731">
              <w:t>The description is updated to clarify the condition in the error message.</w:t>
            </w:r>
          </w:p>
          <w:p w14:paraId="338FAD2A" w14:textId="77777777" w:rsidR="00A46D37" w:rsidRPr="00033731" w:rsidRDefault="00A46D37">
            <w:pPr>
              <w:pStyle w:val="TableText0"/>
              <w:rPr>
                <w:b/>
                <w:bCs/>
              </w:rPr>
            </w:pPr>
            <w:r w:rsidRPr="00033731">
              <w:rPr>
                <w:b/>
                <w:bCs/>
              </w:rPr>
              <w:t xml:space="preserve">Updated validation: </w:t>
            </w:r>
            <w:r w:rsidRPr="00033731">
              <w:rPr>
                <w:i/>
                <w:iCs/>
              </w:rPr>
              <w:t>National Student Number record status is Partial</w:t>
            </w:r>
          </w:p>
        </w:tc>
      </w:tr>
      <w:tr w:rsidR="00257557" w:rsidRPr="00E43144" w14:paraId="7CE0A0EE" w14:textId="77777777">
        <w:tc>
          <w:tcPr>
            <w:tcW w:w="2409" w:type="dxa"/>
            <w:vMerge w:val="restart"/>
          </w:tcPr>
          <w:p w14:paraId="42E4AFE4" w14:textId="77777777" w:rsidR="00257557" w:rsidRPr="00E43144" w:rsidRDefault="00257557">
            <w:pPr>
              <w:pStyle w:val="TableText0"/>
              <w:rPr>
                <w:bCs/>
              </w:rPr>
            </w:pPr>
            <w:r w:rsidRPr="00E43144">
              <w:t>Tuition fee paid by international fee-paying student</w:t>
            </w:r>
          </w:p>
        </w:tc>
        <w:tc>
          <w:tcPr>
            <w:tcW w:w="1134" w:type="dxa"/>
          </w:tcPr>
          <w:p w14:paraId="5A3C9591" w14:textId="77777777" w:rsidR="00257557" w:rsidRPr="00033731" w:rsidRDefault="00257557">
            <w:pPr>
              <w:pStyle w:val="TableText0"/>
            </w:pPr>
            <w:r w:rsidRPr="00033731">
              <w:t>Error</w:t>
            </w:r>
          </w:p>
        </w:tc>
        <w:tc>
          <w:tcPr>
            <w:tcW w:w="709" w:type="dxa"/>
          </w:tcPr>
          <w:p w14:paraId="6142D06A" w14:textId="77777777" w:rsidR="00257557" w:rsidRPr="00033731" w:rsidRDefault="00257557">
            <w:pPr>
              <w:pStyle w:val="TableText0"/>
            </w:pPr>
            <w:r w:rsidRPr="00033731">
              <w:t>164</w:t>
            </w:r>
          </w:p>
        </w:tc>
        <w:tc>
          <w:tcPr>
            <w:tcW w:w="992" w:type="dxa"/>
          </w:tcPr>
          <w:p w14:paraId="5B424C32" w14:textId="77777777" w:rsidR="00257557" w:rsidRPr="00033731" w:rsidRDefault="00257557">
            <w:pPr>
              <w:pStyle w:val="TableText0"/>
            </w:pPr>
            <w:r w:rsidRPr="00033731">
              <w:t>Update</w:t>
            </w:r>
          </w:p>
        </w:tc>
        <w:tc>
          <w:tcPr>
            <w:tcW w:w="8504" w:type="dxa"/>
          </w:tcPr>
          <w:p w14:paraId="19720444" w14:textId="77777777" w:rsidR="00257557" w:rsidRPr="00033731" w:rsidRDefault="00257557">
            <w:pPr>
              <w:pStyle w:val="TableText0"/>
            </w:pPr>
            <w:r w:rsidRPr="00033731">
              <w:t>The description is updated to clarify the condition in the error message.</w:t>
            </w:r>
          </w:p>
          <w:p w14:paraId="461A5FF9" w14:textId="77777777" w:rsidR="00257557" w:rsidRPr="00033731" w:rsidRDefault="00257557">
            <w:pPr>
              <w:pStyle w:val="TableText0"/>
              <w:rPr>
                <w:b/>
                <w:bCs/>
              </w:rPr>
            </w:pPr>
            <w:r w:rsidRPr="00033731">
              <w:rPr>
                <w:b/>
                <w:bCs/>
              </w:rPr>
              <w:t xml:space="preserve">Updated validation: </w:t>
            </w:r>
            <w:r w:rsidRPr="00033731">
              <w:rPr>
                <w:i/>
                <w:iCs/>
              </w:rPr>
              <w:t>Tuition fee paid by international fee-paying student is not numeric</w:t>
            </w:r>
          </w:p>
        </w:tc>
      </w:tr>
      <w:tr w:rsidR="00257557" w:rsidRPr="00E43144" w14:paraId="2724A73D" w14:textId="77777777">
        <w:tc>
          <w:tcPr>
            <w:tcW w:w="2409" w:type="dxa"/>
            <w:vMerge/>
          </w:tcPr>
          <w:p w14:paraId="508AC39F" w14:textId="77777777" w:rsidR="00257557" w:rsidRPr="00E43144" w:rsidRDefault="00257557">
            <w:pPr>
              <w:pStyle w:val="TableText0"/>
              <w:rPr>
                <w:bCs/>
              </w:rPr>
            </w:pPr>
          </w:p>
        </w:tc>
        <w:tc>
          <w:tcPr>
            <w:tcW w:w="1134" w:type="dxa"/>
          </w:tcPr>
          <w:p w14:paraId="767F79A9" w14:textId="77777777" w:rsidR="00257557" w:rsidRPr="00033731" w:rsidRDefault="00257557">
            <w:pPr>
              <w:pStyle w:val="TableText0"/>
            </w:pPr>
            <w:r w:rsidRPr="00033731">
              <w:t>Error</w:t>
            </w:r>
          </w:p>
        </w:tc>
        <w:tc>
          <w:tcPr>
            <w:tcW w:w="709" w:type="dxa"/>
          </w:tcPr>
          <w:p w14:paraId="136B2C80" w14:textId="77777777" w:rsidR="00257557" w:rsidRPr="00033731" w:rsidRDefault="00257557">
            <w:pPr>
              <w:pStyle w:val="TableText0"/>
            </w:pPr>
            <w:r w:rsidRPr="00033731">
              <w:t>362</w:t>
            </w:r>
          </w:p>
        </w:tc>
        <w:tc>
          <w:tcPr>
            <w:tcW w:w="992" w:type="dxa"/>
          </w:tcPr>
          <w:p w14:paraId="1196F7C1" w14:textId="77777777" w:rsidR="00257557" w:rsidRPr="00033731" w:rsidRDefault="00257557">
            <w:pPr>
              <w:pStyle w:val="TableText0"/>
            </w:pPr>
            <w:r w:rsidRPr="00033731">
              <w:t>Update</w:t>
            </w:r>
          </w:p>
        </w:tc>
        <w:tc>
          <w:tcPr>
            <w:tcW w:w="8504" w:type="dxa"/>
          </w:tcPr>
          <w:p w14:paraId="67AB6501" w14:textId="420D0349" w:rsidR="00257557" w:rsidRPr="00033731" w:rsidRDefault="00257557">
            <w:pPr>
              <w:pStyle w:val="TableText0"/>
            </w:pPr>
            <w:r w:rsidRPr="00033731">
              <w:t>The description is updated to clarify the condition in the error message and to be applied to the Learner and the Course Register file separately.</w:t>
            </w:r>
          </w:p>
          <w:p w14:paraId="354EB28D" w14:textId="77777777" w:rsidR="00257557" w:rsidRPr="00033731" w:rsidRDefault="00257557">
            <w:pPr>
              <w:pStyle w:val="TableText0"/>
            </w:pPr>
            <w:r w:rsidRPr="00033731">
              <w:t>Updated validation: Tuition fee paid by international fee-paying student value is 0</w:t>
            </w:r>
          </w:p>
        </w:tc>
      </w:tr>
      <w:tr w:rsidR="00257557" w:rsidRPr="00E43144" w14:paraId="77A83EA3" w14:textId="77777777">
        <w:tc>
          <w:tcPr>
            <w:tcW w:w="2409" w:type="dxa"/>
            <w:vMerge/>
          </w:tcPr>
          <w:p w14:paraId="443084BC" w14:textId="77777777" w:rsidR="00257557" w:rsidRPr="00E43144" w:rsidRDefault="00257557">
            <w:pPr>
              <w:pStyle w:val="TableText0"/>
              <w:rPr>
                <w:bCs/>
              </w:rPr>
            </w:pPr>
          </w:p>
        </w:tc>
        <w:tc>
          <w:tcPr>
            <w:tcW w:w="1134" w:type="dxa"/>
          </w:tcPr>
          <w:p w14:paraId="1460F545" w14:textId="77777777" w:rsidR="00257557" w:rsidRPr="00033731" w:rsidRDefault="00257557">
            <w:pPr>
              <w:pStyle w:val="TableText0"/>
            </w:pPr>
            <w:r w:rsidRPr="00033731">
              <w:t>Error</w:t>
            </w:r>
          </w:p>
        </w:tc>
        <w:tc>
          <w:tcPr>
            <w:tcW w:w="709" w:type="dxa"/>
          </w:tcPr>
          <w:p w14:paraId="66AE0ACA" w14:textId="77777777" w:rsidR="00257557" w:rsidRPr="00033731" w:rsidRDefault="00257557">
            <w:pPr>
              <w:pStyle w:val="TableText0"/>
            </w:pPr>
            <w:r w:rsidRPr="00033731">
              <w:t>363</w:t>
            </w:r>
          </w:p>
        </w:tc>
        <w:tc>
          <w:tcPr>
            <w:tcW w:w="992" w:type="dxa"/>
          </w:tcPr>
          <w:p w14:paraId="3DE0E676" w14:textId="77777777" w:rsidR="00257557" w:rsidRPr="00033731" w:rsidRDefault="00257557">
            <w:pPr>
              <w:pStyle w:val="TableText0"/>
            </w:pPr>
            <w:r w:rsidRPr="00033731">
              <w:t>Update</w:t>
            </w:r>
          </w:p>
        </w:tc>
        <w:tc>
          <w:tcPr>
            <w:tcW w:w="8504" w:type="dxa"/>
          </w:tcPr>
          <w:p w14:paraId="77F6191A" w14:textId="77777777" w:rsidR="00257557" w:rsidRPr="00033731" w:rsidRDefault="00257557">
            <w:pPr>
              <w:pStyle w:val="TableText0"/>
            </w:pPr>
            <w:r w:rsidRPr="00033731">
              <w:t>The description is updated to clarify the condition in the error message.</w:t>
            </w:r>
          </w:p>
          <w:p w14:paraId="372DEB4A" w14:textId="77777777" w:rsidR="00257557" w:rsidRPr="00033731" w:rsidRDefault="00257557">
            <w:pPr>
              <w:pStyle w:val="TableText0"/>
              <w:rPr>
                <w:b/>
                <w:bCs/>
              </w:rPr>
            </w:pPr>
            <w:r w:rsidRPr="00033731">
              <w:rPr>
                <w:b/>
                <w:bCs/>
              </w:rPr>
              <w:t xml:space="preserve">Updated validation: </w:t>
            </w:r>
            <w:r w:rsidRPr="00033731">
              <w:rPr>
                <w:i/>
                <w:iCs/>
              </w:rPr>
              <w:t>Tuition fee paid by international fee-paying student is blank on both Learner and Course Register files</w:t>
            </w:r>
          </w:p>
        </w:tc>
      </w:tr>
      <w:tr w:rsidR="00A46D37" w:rsidRPr="00E43144" w14:paraId="5647F268" w14:textId="77777777" w:rsidTr="00A46D37">
        <w:trPr>
          <w:trHeight w:val="35"/>
        </w:trPr>
        <w:tc>
          <w:tcPr>
            <w:tcW w:w="2409" w:type="dxa"/>
            <w:vMerge/>
          </w:tcPr>
          <w:p w14:paraId="0C77DB5E" w14:textId="77777777" w:rsidR="00A46D37" w:rsidRPr="00E43144" w:rsidRDefault="00A46D37">
            <w:pPr>
              <w:pStyle w:val="TableText0"/>
              <w:rPr>
                <w:bCs/>
              </w:rPr>
            </w:pPr>
          </w:p>
        </w:tc>
        <w:tc>
          <w:tcPr>
            <w:tcW w:w="1134" w:type="dxa"/>
          </w:tcPr>
          <w:p w14:paraId="6D276B34" w14:textId="77777777" w:rsidR="00A46D37" w:rsidRPr="00033731" w:rsidRDefault="00A46D37">
            <w:pPr>
              <w:pStyle w:val="TableText0"/>
            </w:pPr>
            <w:r w:rsidRPr="00033731">
              <w:t>Error</w:t>
            </w:r>
          </w:p>
        </w:tc>
        <w:tc>
          <w:tcPr>
            <w:tcW w:w="709" w:type="dxa"/>
          </w:tcPr>
          <w:p w14:paraId="1C48A3BA" w14:textId="77777777" w:rsidR="00A46D37" w:rsidRPr="00033731" w:rsidRDefault="00A46D37">
            <w:pPr>
              <w:pStyle w:val="TableText0"/>
            </w:pPr>
            <w:r w:rsidRPr="00033731">
              <w:t>368</w:t>
            </w:r>
          </w:p>
        </w:tc>
        <w:tc>
          <w:tcPr>
            <w:tcW w:w="992" w:type="dxa"/>
          </w:tcPr>
          <w:p w14:paraId="29BDD789" w14:textId="77777777" w:rsidR="00A46D37" w:rsidRPr="00033731" w:rsidRDefault="00A46D37">
            <w:pPr>
              <w:pStyle w:val="TableText0"/>
            </w:pPr>
            <w:r w:rsidRPr="00033731">
              <w:t>Update</w:t>
            </w:r>
          </w:p>
        </w:tc>
        <w:tc>
          <w:tcPr>
            <w:tcW w:w="8504" w:type="dxa"/>
          </w:tcPr>
          <w:p w14:paraId="730268C0" w14:textId="77777777" w:rsidR="00A46D37" w:rsidRPr="00033731" w:rsidRDefault="00A46D37">
            <w:pPr>
              <w:pStyle w:val="TableText0"/>
            </w:pPr>
            <w:r w:rsidRPr="00033731">
              <w:t>The description is updated to clarify the condition in the error message.</w:t>
            </w:r>
          </w:p>
          <w:p w14:paraId="3E79809E" w14:textId="77777777" w:rsidR="00A46D37" w:rsidRPr="00033731" w:rsidRDefault="00A46D37">
            <w:pPr>
              <w:pStyle w:val="TableText0"/>
              <w:rPr>
                <w:b/>
                <w:bCs/>
              </w:rPr>
            </w:pPr>
            <w:r w:rsidRPr="00033731">
              <w:rPr>
                <w:b/>
                <w:bCs/>
              </w:rPr>
              <w:t xml:space="preserve">Updated validation: </w:t>
            </w:r>
            <w:r w:rsidRPr="00033731">
              <w:rPr>
                <w:i/>
                <w:iCs/>
              </w:rPr>
              <w:t>Tuition fee paid by international fee-paying student has been reported on both the Learner and Course Register files</w:t>
            </w:r>
          </w:p>
        </w:tc>
      </w:tr>
      <w:tr w:rsidR="00AD67EB" w:rsidRPr="00E43144" w14:paraId="284ABD48" w14:textId="77777777" w:rsidTr="00AD67EB">
        <w:trPr>
          <w:trHeight w:val="295"/>
        </w:trPr>
        <w:tc>
          <w:tcPr>
            <w:tcW w:w="2409" w:type="dxa"/>
            <w:vMerge w:val="restart"/>
          </w:tcPr>
          <w:p w14:paraId="7B1AC5F3" w14:textId="77777777" w:rsidR="00AD67EB" w:rsidRPr="00E43144" w:rsidRDefault="00AD67EB">
            <w:pPr>
              <w:pStyle w:val="TableText0"/>
              <w:rPr>
                <w:bCs/>
              </w:rPr>
            </w:pPr>
            <w:r w:rsidRPr="00E43144">
              <w:rPr>
                <w:bCs/>
              </w:rPr>
              <w:t>Maxima Exempt Fee</w:t>
            </w:r>
          </w:p>
        </w:tc>
        <w:tc>
          <w:tcPr>
            <w:tcW w:w="1134" w:type="dxa"/>
          </w:tcPr>
          <w:p w14:paraId="4D28F03D" w14:textId="527D9A05" w:rsidR="00AD67EB" w:rsidRPr="00033731" w:rsidRDefault="00AD67EB">
            <w:pPr>
              <w:pStyle w:val="TableText0"/>
            </w:pPr>
            <w:r w:rsidRPr="00033731">
              <w:t>Error</w:t>
            </w:r>
          </w:p>
        </w:tc>
        <w:tc>
          <w:tcPr>
            <w:tcW w:w="709" w:type="dxa"/>
          </w:tcPr>
          <w:p w14:paraId="369542D5" w14:textId="0059788A" w:rsidR="00AD67EB" w:rsidRPr="00033731" w:rsidRDefault="00AD67EB">
            <w:pPr>
              <w:pStyle w:val="TableText0"/>
            </w:pPr>
            <w:r w:rsidRPr="00033731">
              <w:t>380</w:t>
            </w:r>
          </w:p>
        </w:tc>
        <w:tc>
          <w:tcPr>
            <w:tcW w:w="992" w:type="dxa"/>
          </w:tcPr>
          <w:p w14:paraId="1731A3B9" w14:textId="2146BA77" w:rsidR="00AD67EB" w:rsidRPr="00033731" w:rsidRDefault="00AD67EB">
            <w:pPr>
              <w:pStyle w:val="TableText0"/>
            </w:pPr>
            <w:r w:rsidRPr="00033731">
              <w:t>Update</w:t>
            </w:r>
          </w:p>
        </w:tc>
        <w:tc>
          <w:tcPr>
            <w:tcW w:w="8504" w:type="dxa"/>
          </w:tcPr>
          <w:p w14:paraId="3DEC5637" w14:textId="77777777" w:rsidR="00AD67EB" w:rsidRPr="00033731" w:rsidRDefault="00AD67EB">
            <w:pPr>
              <w:pStyle w:val="TableText0"/>
            </w:pPr>
            <w:r w:rsidRPr="00033731">
              <w:t>The description is updated to clarify the condition in the error message.</w:t>
            </w:r>
          </w:p>
          <w:p w14:paraId="71E639F7" w14:textId="2EB43E98" w:rsidR="00AD67EB" w:rsidRPr="00033731" w:rsidRDefault="00AD67EB">
            <w:pPr>
              <w:pStyle w:val="TableText0"/>
              <w:rPr>
                <w:b/>
                <w:bCs/>
              </w:rPr>
            </w:pPr>
            <w:r w:rsidRPr="00033731">
              <w:rPr>
                <w:b/>
                <w:bCs/>
              </w:rPr>
              <w:t xml:space="preserve">Updated validation: </w:t>
            </w:r>
            <w:r w:rsidRPr="00033731">
              <w:rPr>
                <w:i/>
                <w:iCs/>
              </w:rPr>
              <w:t>Maxima Exempt Fee (Student Services Fee) is less than 0</w:t>
            </w:r>
          </w:p>
        </w:tc>
      </w:tr>
      <w:tr w:rsidR="00257557" w:rsidRPr="00E43144" w14:paraId="60329727" w14:textId="77777777">
        <w:tc>
          <w:tcPr>
            <w:tcW w:w="2409" w:type="dxa"/>
            <w:vMerge/>
          </w:tcPr>
          <w:p w14:paraId="04AB9E63" w14:textId="77777777" w:rsidR="00257557" w:rsidRPr="00E43144" w:rsidRDefault="00257557">
            <w:pPr>
              <w:pStyle w:val="TableText0"/>
              <w:rPr>
                <w:bCs/>
              </w:rPr>
            </w:pPr>
          </w:p>
        </w:tc>
        <w:tc>
          <w:tcPr>
            <w:tcW w:w="1134" w:type="dxa"/>
          </w:tcPr>
          <w:p w14:paraId="46E7E566" w14:textId="77777777" w:rsidR="00257557" w:rsidRPr="00033731" w:rsidRDefault="00257557">
            <w:pPr>
              <w:pStyle w:val="TableText0"/>
            </w:pPr>
            <w:r w:rsidRPr="00033731">
              <w:t>Warning</w:t>
            </w:r>
          </w:p>
        </w:tc>
        <w:tc>
          <w:tcPr>
            <w:tcW w:w="709" w:type="dxa"/>
          </w:tcPr>
          <w:p w14:paraId="4958650D" w14:textId="77777777" w:rsidR="00257557" w:rsidRPr="00033731" w:rsidRDefault="00257557">
            <w:pPr>
              <w:pStyle w:val="TableText0"/>
            </w:pPr>
            <w:r w:rsidRPr="00033731">
              <w:t>381</w:t>
            </w:r>
          </w:p>
        </w:tc>
        <w:tc>
          <w:tcPr>
            <w:tcW w:w="992" w:type="dxa"/>
          </w:tcPr>
          <w:p w14:paraId="5F298C3F" w14:textId="77777777" w:rsidR="00257557" w:rsidRPr="00033731" w:rsidRDefault="00257557">
            <w:pPr>
              <w:pStyle w:val="TableText0"/>
            </w:pPr>
            <w:r w:rsidRPr="00033731">
              <w:t>Update</w:t>
            </w:r>
          </w:p>
        </w:tc>
        <w:tc>
          <w:tcPr>
            <w:tcW w:w="8504" w:type="dxa"/>
          </w:tcPr>
          <w:p w14:paraId="57F635A3" w14:textId="77777777" w:rsidR="00257557" w:rsidRPr="00033731" w:rsidRDefault="00257557">
            <w:pPr>
              <w:pStyle w:val="TableText0"/>
            </w:pPr>
            <w:r w:rsidRPr="00033731">
              <w:t>The description is updated to clarify the condition in the error message.</w:t>
            </w:r>
          </w:p>
          <w:p w14:paraId="1B748582" w14:textId="77777777" w:rsidR="00257557" w:rsidRPr="00033731" w:rsidRDefault="00257557">
            <w:pPr>
              <w:pStyle w:val="TableText0"/>
              <w:rPr>
                <w:b/>
                <w:bCs/>
              </w:rPr>
            </w:pPr>
            <w:r w:rsidRPr="00033731">
              <w:rPr>
                <w:b/>
                <w:bCs/>
              </w:rPr>
              <w:t xml:space="preserve">Updated validation: </w:t>
            </w:r>
            <w:r w:rsidRPr="00033731">
              <w:rPr>
                <w:i/>
                <w:iCs/>
              </w:rPr>
              <w:t>Maxima Exempt Fee (Student Services Fee) equals 0</w:t>
            </w:r>
          </w:p>
        </w:tc>
      </w:tr>
      <w:tr w:rsidR="00AD67EB" w:rsidRPr="00E43144" w14:paraId="47A7A01A" w14:textId="77777777" w:rsidTr="00AD67EB">
        <w:trPr>
          <w:trHeight w:val="337"/>
        </w:trPr>
        <w:tc>
          <w:tcPr>
            <w:tcW w:w="2409" w:type="dxa"/>
            <w:vMerge w:val="restart"/>
          </w:tcPr>
          <w:p w14:paraId="0FDDA596" w14:textId="77777777" w:rsidR="00AD67EB" w:rsidRPr="00E43144" w:rsidRDefault="00AD67EB">
            <w:pPr>
              <w:pStyle w:val="TableText0"/>
              <w:rPr>
                <w:bCs/>
              </w:rPr>
            </w:pPr>
            <w:r w:rsidRPr="00E43144">
              <w:rPr>
                <w:bCs/>
              </w:rPr>
              <w:t>Ethnicity</w:t>
            </w:r>
          </w:p>
        </w:tc>
        <w:tc>
          <w:tcPr>
            <w:tcW w:w="1134" w:type="dxa"/>
          </w:tcPr>
          <w:p w14:paraId="45262CFB" w14:textId="128BD288" w:rsidR="00AD67EB" w:rsidRPr="00033731" w:rsidRDefault="00AD67EB">
            <w:pPr>
              <w:pStyle w:val="TableText0"/>
            </w:pPr>
            <w:r w:rsidRPr="00033731">
              <w:t>Error</w:t>
            </w:r>
          </w:p>
        </w:tc>
        <w:tc>
          <w:tcPr>
            <w:tcW w:w="709" w:type="dxa"/>
          </w:tcPr>
          <w:p w14:paraId="64986994" w14:textId="653F5C10" w:rsidR="00AD67EB" w:rsidRPr="00033731" w:rsidRDefault="00AD67EB">
            <w:pPr>
              <w:pStyle w:val="TableText0"/>
            </w:pPr>
            <w:r w:rsidRPr="00033731">
              <w:t>403</w:t>
            </w:r>
          </w:p>
        </w:tc>
        <w:tc>
          <w:tcPr>
            <w:tcW w:w="992" w:type="dxa"/>
          </w:tcPr>
          <w:p w14:paraId="46174F26" w14:textId="4D010555" w:rsidR="00AD67EB" w:rsidRPr="00033731" w:rsidRDefault="00AD67EB">
            <w:pPr>
              <w:pStyle w:val="TableText0"/>
            </w:pPr>
            <w:r w:rsidRPr="00033731">
              <w:t>Update</w:t>
            </w:r>
          </w:p>
        </w:tc>
        <w:tc>
          <w:tcPr>
            <w:tcW w:w="8504" w:type="dxa"/>
          </w:tcPr>
          <w:p w14:paraId="09D33893" w14:textId="77777777" w:rsidR="00AD67EB" w:rsidRPr="00033731" w:rsidRDefault="00AD67EB">
            <w:pPr>
              <w:pStyle w:val="TableText0"/>
            </w:pPr>
            <w:r w:rsidRPr="00033731">
              <w:t>The description is updated to clarify the condition in the error message.</w:t>
            </w:r>
          </w:p>
          <w:p w14:paraId="5D66B12B" w14:textId="072E258A" w:rsidR="00AD67EB" w:rsidRPr="00033731" w:rsidRDefault="00AD67EB">
            <w:pPr>
              <w:pStyle w:val="TableText0"/>
              <w:rPr>
                <w:b/>
                <w:bCs/>
              </w:rPr>
            </w:pPr>
            <w:r w:rsidRPr="00033731">
              <w:rPr>
                <w:b/>
                <w:bCs/>
              </w:rPr>
              <w:t xml:space="preserve">Updated validation: </w:t>
            </w:r>
            <w:r w:rsidRPr="00033731">
              <w:rPr>
                <w:i/>
                <w:iCs/>
              </w:rPr>
              <w:t>Ethnicity contains duplicate values</w:t>
            </w:r>
          </w:p>
        </w:tc>
      </w:tr>
      <w:tr w:rsidR="00257557" w:rsidRPr="00E43144" w14:paraId="2FB1F15A" w14:textId="77777777">
        <w:tc>
          <w:tcPr>
            <w:tcW w:w="2409" w:type="dxa"/>
            <w:vMerge/>
          </w:tcPr>
          <w:p w14:paraId="1676D294" w14:textId="77777777" w:rsidR="00257557" w:rsidRPr="00E43144" w:rsidRDefault="00257557">
            <w:pPr>
              <w:pStyle w:val="TableText0"/>
              <w:rPr>
                <w:bCs/>
              </w:rPr>
            </w:pPr>
          </w:p>
        </w:tc>
        <w:tc>
          <w:tcPr>
            <w:tcW w:w="1134" w:type="dxa"/>
          </w:tcPr>
          <w:p w14:paraId="67792279" w14:textId="77777777" w:rsidR="00257557" w:rsidRPr="00033731" w:rsidRDefault="00257557">
            <w:pPr>
              <w:pStyle w:val="TableText0"/>
            </w:pPr>
            <w:r w:rsidRPr="00033731">
              <w:t>Error</w:t>
            </w:r>
          </w:p>
        </w:tc>
        <w:tc>
          <w:tcPr>
            <w:tcW w:w="709" w:type="dxa"/>
          </w:tcPr>
          <w:p w14:paraId="2D2C6A54" w14:textId="77777777" w:rsidR="00257557" w:rsidRPr="00033731" w:rsidRDefault="00257557">
            <w:pPr>
              <w:pStyle w:val="TableText0"/>
            </w:pPr>
            <w:r w:rsidRPr="00033731">
              <w:t>547</w:t>
            </w:r>
          </w:p>
        </w:tc>
        <w:tc>
          <w:tcPr>
            <w:tcW w:w="992" w:type="dxa"/>
          </w:tcPr>
          <w:p w14:paraId="1BF7E159" w14:textId="77777777" w:rsidR="00257557" w:rsidRPr="00033731" w:rsidRDefault="00257557">
            <w:pPr>
              <w:pStyle w:val="TableText0"/>
            </w:pPr>
            <w:r w:rsidRPr="00033731">
              <w:t>Update</w:t>
            </w:r>
          </w:p>
        </w:tc>
        <w:tc>
          <w:tcPr>
            <w:tcW w:w="8504" w:type="dxa"/>
          </w:tcPr>
          <w:p w14:paraId="0F8CDC17" w14:textId="77777777" w:rsidR="00257557" w:rsidRPr="00033731" w:rsidRDefault="00257557">
            <w:pPr>
              <w:pStyle w:val="TableText0"/>
            </w:pPr>
            <w:r w:rsidRPr="00033731">
              <w:t>The description is updated to improve readability of the error message.</w:t>
            </w:r>
          </w:p>
          <w:p w14:paraId="29E42025" w14:textId="77777777" w:rsidR="00257557" w:rsidRPr="00033731" w:rsidRDefault="00257557">
            <w:pPr>
              <w:pStyle w:val="TableText0"/>
              <w:rPr>
                <w:b/>
                <w:bCs/>
              </w:rPr>
            </w:pPr>
            <w:r w:rsidRPr="00033731">
              <w:rPr>
                <w:b/>
                <w:bCs/>
              </w:rPr>
              <w:t xml:space="preserve">Updated validation: </w:t>
            </w:r>
            <w:r w:rsidRPr="00033731">
              <w:rPr>
                <w:i/>
                <w:iCs/>
              </w:rPr>
              <w:t>Ethnicity is not valid for return year</w:t>
            </w:r>
          </w:p>
        </w:tc>
      </w:tr>
      <w:tr w:rsidR="00257557" w:rsidRPr="00E43144" w14:paraId="677AC72C" w14:textId="77777777">
        <w:tc>
          <w:tcPr>
            <w:tcW w:w="2409" w:type="dxa"/>
            <w:vMerge/>
          </w:tcPr>
          <w:p w14:paraId="5884CF3A" w14:textId="77777777" w:rsidR="00257557" w:rsidRPr="00E43144" w:rsidRDefault="00257557">
            <w:pPr>
              <w:pStyle w:val="TableText0"/>
              <w:rPr>
                <w:bCs/>
              </w:rPr>
            </w:pPr>
          </w:p>
        </w:tc>
        <w:tc>
          <w:tcPr>
            <w:tcW w:w="1134" w:type="dxa"/>
          </w:tcPr>
          <w:p w14:paraId="7A0ED37C" w14:textId="77777777" w:rsidR="00257557" w:rsidRPr="00033731" w:rsidRDefault="00257557">
            <w:pPr>
              <w:pStyle w:val="TableText0"/>
            </w:pPr>
            <w:r w:rsidRPr="00033731">
              <w:t>Warning</w:t>
            </w:r>
          </w:p>
        </w:tc>
        <w:tc>
          <w:tcPr>
            <w:tcW w:w="709" w:type="dxa"/>
          </w:tcPr>
          <w:p w14:paraId="25D44013" w14:textId="77777777" w:rsidR="00257557" w:rsidRPr="00033731" w:rsidRDefault="00257557">
            <w:pPr>
              <w:pStyle w:val="TableText0"/>
            </w:pPr>
            <w:r w:rsidRPr="00033731">
              <w:t>103</w:t>
            </w:r>
          </w:p>
        </w:tc>
        <w:tc>
          <w:tcPr>
            <w:tcW w:w="992" w:type="dxa"/>
          </w:tcPr>
          <w:p w14:paraId="5AAACE7A" w14:textId="77777777" w:rsidR="00257557" w:rsidRPr="00033731" w:rsidRDefault="00257557">
            <w:pPr>
              <w:pStyle w:val="TableText0"/>
            </w:pPr>
            <w:r w:rsidRPr="00033731">
              <w:t>Update</w:t>
            </w:r>
          </w:p>
        </w:tc>
        <w:tc>
          <w:tcPr>
            <w:tcW w:w="8504" w:type="dxa"/>
          </w:tcPr>
          <w:p w14:paraId="65BFF349" w14:textId="77777777" w:rsidR="00257557" w:rsidRPr="00033731" w:rsidRDefault="00257557">
            <w:pPr>
              <w:pStyle w:val="TableText0"/>
            </w:pPr>
            <w:r w:rsidRPr="00033731">
              <w:t>The description is updated to improve readability of the error message.</w:t>
            </w:r>
          </w:p>
          <w:p w14:paraId="0FE536FA" w14:textId="77777777" w:rsidR="00257557" w:rsidRPr="00033731" w:rsidRDefault="00257557">
            <w:pPr>
              <w:pStyle w:val="TableText0"/>
              <w:rPr>
                <w:b/>
                <w:bCs/>
              </w:rPr>
            </w:pPr>
            <w:r w:rsidRPr="00033731">
              <w:rPr>
                <w:b/>
                <w:bCs/>
              </w:rPr>
              <w:t xml:space="preserve">Updated validation: </w:t>
            </w:r>
            <w:r w:rsidRPr="00033731">
              <w:rPr>
                <w:i/>
                <w:iCs/>
              </w:rPr>
              <w:t>Ethnicity is not in the classification list or is blank</w:t>
            </w:r>
          </w:p>
        </w:tc>
      </w:tr>
      <w:tr w:rsidR="00257557" w:rsidRPr="00E43144" w14:paraId="342B7C67" w14:textId="77777777">
        <w:tc>
          <w:tcPr>
            <w:tcW w:w="2409" w:type="dxa"/>
            <w:vMerge/>
          </w:tcPr>
          <w:p w14:paraId="6C37BF38" w14:textId="77777777" w:rsidR="00257557" w:rsidRPr="00E43144" w:rsidRDefault="00257557">
            <w:pPr>
              <w:pStyle w:val="TableText0"/>
              <w:rPr>
                <w:bCs/>
              </w:rPr>
            </w:pPr>
          </w:p>
        </w:tc>
        <w:tc>
          <w:tcPr>
            <w:tcW w:w="1134" w:type="dxa"/>
          </w:tcPr>
          <w:p w14:paraId="31AFB830" w14:textId="77777777" w:rsidR="00257557" w:rsidRPr="00033731" w:rsidRDefault="00257557">
            <w:pPr>
              <w:pStyle w:val="TableText0"/>
            </w:pPr>
            <w:r w:rsidRPr="00033731">
              <w:t>Warning</w:t>
            </w:r>
          </w:p>
        </w:tc>
        <w:tc>
          <w:tcPr>
            <w:tcW w:w="709" w:type="dxa"/>
          </w:tcPr>
          <w:p w14:paraId="3D39D232" w14:textId="77777777" w:rsidR="00257557" w:rsidRPr="00033731" w:rsidRDefault="00257557">
            <w:pPr>
              <w:pStyle w:val="TableText0"/>
            </w:pPr>
            <w:r w:rsidRPr="00033731">
              <w:t>548</w:t>
            </w:r>
          </w:p>
        </w:tc>
        <w:tc>
          <w:tcPr>
            <w:tcW w:w="992" w:type="dxa"/>
          </w:tcPr>
          <w:p w14:paraId="6E4189F3" w14:textId="77777777" w:rsidR="00257557" w:rsidRPr="00033731" w:rsidRDefault="00257557">
            <w:pPr>
              <w:pStyle w:val="TableText0"/>
            </w:pPr>
            <w:r w:rsidRPr="00033731">
              <w:t>Update</w:t>
            </w:r>
          </w:p>
        </w:tc>
        <w:tc>
          <w:tcPr>
            <w:tcW w:w="8504" w:type="dxa"/>
          </w:tcPr>
          <w:p w14:paraId="63561B8C" w14:textId="77777777" w:rsidR="00257557" w:rsidRPr="00033731" w:rsidRDefault="00257557">
            <w:pPr>
              <w:pStyle w:val="TableText0"/>
            </w:pPr>
            <w:r w:rsidRPr="00033731">
              <w:t>The description is updated to improve readability of the error message.</w:t>
            </w:r>
          </w:p>
          <w:p w14:paraId="796BB5D4" w14:textId="77777777" w:rsidR="00257557" w:rsidRPr="00033731" w:rsidRDefault="00257557">
            <w:pPr>
              <w:pStyle w:val="TableText0"/>
              <w:rPr>
                <w:b/>
                <w:bCs/>
              </w:rPr>
            </w:pPr>
            <w:r w:rsidRPr="00033731">
              <w:rPr>
                <w:b/>
                <w:bCs/>
              </w:rPr>
              <w:t xml:space="preserve">Updated validation: </w:t>
            </w:r>
            <w:r w:rsidRPr="00033731">
              <w:rPr>
                <w:i/>
                <w:iCs/>
              </w:rPr>
              <w:t>Ethnicity is not valid for return year</w:t>
            </w:r>
          </w:p>
        </w:tc>
      </w:tr>
      <w:tr w:rsidR="00AD67EB" w:rsidRPr="00E43144" w14:paraId="1DB57316" w14:textId="77777777" w:rsidTr="00AD67EB">
        <w:trPr>
          <w:trHeight w:val="290"/>
        </w:trPr>
        <w:tc>
          <w:tcPr>
            <w:tcW w:w="2409" w:type="dxa"/>
          </w:tcPr>
          <w:p w14:paraId="035054F6" w14:textId="77777777" w:rsidR="00AD67EB" w:rsidRPr="00E43144" w:rsidRDefault="00AD67EB">
            <w:pPr>
              <w:pStyle w:val="TableText0"/>
              <w:rPr>
                <w:bCs/>
              </w:rPr>
            </w:pPr>
            <w:r w:rsidRPr="00E43144">
              <w:rPr>
                <w:bCs/>
              </w:rPr>
              <w:t>Permanent Post Code</w:t>
            </w:r>
          </w:p>
        </w:tc>
        <w:tc>
          <w:tcPr>
            <w:tcW w:w="1134" w:type="dxa"/>
          </w:tcPr>
          <w:p w14:paraId="3BD8172B" w14:textId="5EFCF66D" w:rsidR="00AD67EB" w:rsidRPr="00033731" w:rsidRDefault="00AD67EB">
            <w:pPr>
              <w:pStyle w:val="TableText0"/>
            </w:pPr>
            <w:r w:rsidRPr="00033731">
              <w:t>Error</w:t>
            </w:r>
          </w:p>
        </w:tc>
        <w:tc>
          <w:tcPr>
            <w:tcW w:w="709" w:type="dxa"/>
          </w:tcPr>
          <w:p w14:paraId="6BFD9022" w14:textId="1DC85797" w:rsidR="00AD67EB" w:rsidRPr="00033731" w:rsidRDefault="00AD67EB">
            <w:pPr>
              <w:pStyle w:val="TableText0"/>
            </w:pPr>
            <w:r w:rsidRPr="00033731">
              <w:t>558</w:t>
            </w:r>
          </w:p>
        </w:tc>
        <w:tc>
          <w:tcPr>
            <w:tcW w:w="992" w:type="dxa"/>
          </w:tcPr>
          <w:p w14:paraId="798F4C14" w14:textId="54E8F5A6" w:rsidR="00AD67EB" w:rsidRPr="00033731" w:rsidRDefault="00AD67EB">
            <w:pPr>
              <w:pStyle w:val="TableText0"/>
            </w:pPr>
            <w:r w:rsidRPr="00033731">
              <w:t>Update</w:t>
            </w:r>
          </w:p>
        </w:tc>
        <w:tc>
          <w:tcPr>
            <w:tcW w:w="8504" w:type="dxa"/>
          </w:tcPr>
          <w:p w14:paraId="5DE3BAF4" w14:textId="77777777" w:rsidR="00AD67EB" w:rsidRPr="00033731" w:rsidRDefault="00AD67EB">
            <w:pPr>
              <w:pStyle w:val="TableText0"/>
            </w:pPr>
            <w:r w:rsidRPr="00033731">
              <w:t>The description is updated to clarify the condition in the error message.</w:t>
            </w:r>
          </w:p>
          <w:p w14:paraId="3F0E2BDC" w14:textId="04880A7F" w:rsidR="00AD67EB" w:rsidRPr="00033731" w:rsidRDefault="00AD67EB">
            <w:pPr>
              <w:pStyle w:val="TableText0"/>
              <w:rPr>
                <w:b/>
                <w:bCs/>
              </w:rPr>
            </w:pPr>
            <w:r w:rsidRPr="00033731">
              <w:rPr>
                <w:b/>
                <w:bCs/>
              </w:rPr>
              <w:t xml:space="preserve">Updated validation: </w:t>
            </w:r>
            <w:r w:rsidRPr="00033731">
              <w:rPr>
                <w:i/>
                <w:iCs/>
              </w:rPr>
              <w:t>Permanent Post Code is not a valid Post Code</w:t>
            </w:r>
          </w:p>
        </w:tc>
      </w:tr>
      <w:tr w:rsidR="00AD67EB" w:rsidRPr="00E43144" w14:paraId="5584F12F" w14:textId="77777777" w:rsidTr="00AD67EB">
        <w:trPr>
          <w:trHeight w:val="497"/>
        </w:trPr>
        <w:tc>
          <w:tcPr>
            <w:tcW w:w="2409" w:type="dxa"/>
          </w:tcPr>
          <w:p w14:paraId="48AC449D" w14:textId="77777777" w:rsidR="00AD67EB" w:rsidRPr="00E43144" w:rsidRDefault="00AD67EB">
            <w:pPr>
              <w:pStyle w:val="TableText0"/>
              <w:rPr>
                <w:bCs/>
              </w:rPr>
            </w:pPr>
            <w:r w:rsidRPr="00E43144">
              <w:rPr>
                <w:bCs/>
              </w:rPr>
              <w:t>Term Post Code</w:t>
            </w:r>
          </w:p>
        </w:tc>
        <w:tc>
          <w:tcPr>
            <w:tcW w:w="1134" w:type="dxa"/>
          </w:tcPr>
          <w:p w14:paraId="13D112A1" w14:textId="4282387F" w:rsidR="00AD67EB" w:rsidRPr="00033731" w:rsidRDefault="00AD67EB">
            <w:pPr>
              <w:pStyle w:val="TableText0"/>
            </w:pPr>
            <w:r w:rsidRPr="00033731">
              <w:t>Error</w:t>
            </w:r>
          </w:p>
        </w:tc>
        <w:tc>
          <w:tcPr>
            <w:tcW w:w="709" w:type="dxa"/>
          </w:tcPr>
          <w:p w14:paraId="56C46AED" w14:textId="37794641" w:rsidR="00AD67EB" w:rsidRPr="00033731" w:rsidRDefault="00AD67EB">
            <w:pPr>
              <w:pStyle w:val="TableText0"/>
            </w:pPr>
            <w:r w:rsidRPr="00033731">
              <w:t>561</w:t>
            </w:r>
          </w:p>
        </w:tc>
        <w:tc>
          <w:tcPr>
            <w:tcW w:w="992" w:type="dxa"/>
          </w:tcPr>
          <w:p w14:paraId="4846E807" w14:textId="20BFE2EE" w:rsidR="00AD67EB" w:rsidRPr="00033731" w:rsidRDefault="00AD67EB">
            <w:pPr>
              <w:pStyle w:val="TableText0"/>
            </w:pPr>
            <w:r w:rsidRPr="00033731">
              <w:t>Update</w:t>
            </w:r>
          </w:p>
        </w:tc>
        <w:tc>
          <w:tcPr>
            <w:tcW w:w="8504" w:type="dxa"/>
          </w:tcPr>
          <w:p w14:paraId="15D756B3" w14:textId="77777777" w:rsidR="00AD67EB" w:rsidRPr="00033731" w:rsidRDefault="00AD67EB">
            <w:pPr>
              <w:pStyle w:val="TableText0"/>
            </w:pPr>
            <w:r w:rsidRPr="00033731">
              <w:t>The description is updated to clarify the condition in the error message.</w:t>
            </w:r>
          </w:p>
          <w:p w14:paraId="32933C81" w14:textId="0125E09B" w:rsidR="00AD67EB" w:rsidRPr="00033731" w:rsidRDefault="00AD67EB">
            <w:pPr>
              <w:pStyle w:val="TableText0"/>
              <w:rPr>
                <w:b/>
                <w:bCs/>
              </w:rPr>
            </w:pPr>
            <w:r w:rsidRPr="00033731">
              <w:rPr>
                <w:b/>
                <w:bCs/>
              </w:rPr>
              <w:t xml:space="preserve">Updated validation: </w:t>
            </w:r>
            <w:r w:rsidRPr="00033731">
              <w:rPr>
                <w:i/>
                <w:iCs/>
              </w:rPr>
              <w:t>Term Post Code is not a valid Post Code</w:t>
            </w:r>
          </w:p>
        </w:tc>
      </w:tr>
    </w:tbl>
    <w:p w14:paraId="07458DF4" w14:textId="77777777" w:rsidR="003370D3" w:rsidRDefault="003370D3" w:rsidP="00257557">
      <w:pPr>
        <w:pStyle w:val="Heading3"/>
      </w:pPr>
    </w:p>
    <w:p w14:paraId="10673B2F"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4D400422" w14:textId="12638EBA" w:rsidR="00257557" w:rsidRPr="003C088B" w:rsidRDefault="00257557" w:rsidP="00257557">
      <w:pPr>
        <w:pStyle w:val="Heading3"/>
      </w:pPr>
      <w:r w:rsidRPr="003C088B">
        <w:t>Course Register</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6C7AEC" w14:paraId="19B21B32" w14:textId="77777777">
        <w:trPr>
          <w:tblHeader/>
        </w:trPr>
        <w:tc>
          <w:tcPr>
            <w:tcW w:w="2409" w:type="dxa"/>
          </w:tcPr>
          <w:p w14:paraId="2BEB5E53" w14:textId="77777777" w:rsidR="00257557" w:rsidRPr="00E22CFA" w:rsidRDefault="00257557">
            <w:pPr>
              <w:pStyle w:val="TableHeading0"/>
              <w:rPr>
                <w:color w:val="343032" w:themeColor="text1"/>
              </w:rPr>
            </w:pPr>
            <w:r w:rsidRPr="00E22CFA">
              <w:rPr>
                <w:color w:val="343032" w:themeColor="text1"/>
              </w:rPr>
              <w:t>SDR Field</w:t>
            </w:r>
          </w:p>
        </w:tc>
        <w:tc>
          <w:tcPr>
            <w:tcW w:w="1134" w:type="dxa"/>
          </w:tcPr>
          <w:p w14:paraId="7F8E650C" w14:textId="77777777" w:rsidR="00257557" w:rsidRPr="00E22CFA" w:rsidRDefault="00257557">
            <w:pPr>
              <w:pStyle w:val="TableHeading0"/>
              <w:rPr>
                <w:color w:val="343032" w:themeColor="text1"/>
              </w:rPr>
            </w:pPr>
            <w:r w:rsidRPr="00E22CFA">
              <w:rPr>
                <w:color w:val="343032" w:themeColor="text1"/>
              </w:rPr>
              <w:t>Error Type</w:t>
            </w:r>
          </w:p>
        </w:tc>
        <w:tc>
          <w:tcPr>
            <w:tcW w:w="707" w:type="dxa"/>
          </w:tcPr>
          <w:p w14:paraId="14C787D4" w14:textId="77777777" w:rsidR="00257557" w:rsidRPr="00E22CFA" w:rsidRDefault="00257557">
            <w:pPr>
              <w:pStyle w:val="TableHeading0"/>
              <w:rPr>
                <w:color w:val="343032" w:themeColor="text1"/>
              </w:rPr>
            </w:pPr>
            <w:r w:rsidRPr="00E22CFA">
              <w:rPr>
                <w:color w:val="343032" w:themeColor="text1"/>
              </w:rPr>
              <w:t>Code</w:t>
            </w:r>
          </w:p>
        </w:tc>
        <w:tc>
          <w:tcPr>
            <w:tcW w:w="992" w:type="dxa"/>
          </w:tcPr>
          <w:p w14:paraId="45B29D44" w14:textId="77777777" w:rsidR="00257557" w:rsidRPr="00E22CFA" w:rsidRDefault="00257557">
            <w:pPr>
              <w:pStyle w:val="TableHeading0"/>
              <w:rPr>
                <w:color w:val="343032" w:themeColor="text1"/>
              </w:rPr>
            </w:pPr>
            <w:r w:rsidRPr="00E22CFA">
              <w:rPr>
                <w:color w:val="343032" w:themeColor="text1"/>
              </w:rPr>
              <w:t>Action</w:t>
            </w:r>
          </w:p>
        </w:tc>
        <w:tc>
          <w:tcPr>
            <w:tcW w:w="8504" w:type="dxa"/>
          </w:tcPr>
          <w:p w14:paraId="70481DF4" w14:textId="77777777" w:rsidR="00257557" w:rsidRPr="00E22CFA" w:rsidRDefault="00257557">
            <w:pPr>
              <w:pStyle w:val="TableHeading0"/>
              <w:rPr>
                <w:color w:val="343032" w:themeColor="text1"/>
              </w:rPr>
            </w:pPr>
            <w:r w:rsidRPr="00E22CFA">
              <w:rPr>
                <w:color w:val="343032" w:themeColor="text1"/>
              </w:rPr>
              <w:t>Reason</w:t>
            </w:r>
          </w:p>
        </w:tc>
      </w:tr>
      <w:tr w:rsidR="00AA02AC" w:rsidRPr="006C7AEC" w14:paraId="529A3D89" w14:textId="77777777">
        <w:tc>
          <w:tcPr>
            <w:tcW w:w="2409" w:type="dxa"/>
            <w:vMerge w:val="restart"/>
          </w:tcPr>
          <w:p w14:paraId="028B1A8E" w14:textId="77777777" w:rsidR="00AA02AC" w:rsidRPr="00E22CFA" w:rsidRDefault="00AA02AC">
            <w:pPr>
              <w:pStyle w:val="TableText0"/>
            </w:pPr>
            <w:r>
              <w:t>Course Code</w:t>
            </w:r>
          </w:p>
        </w:tc>
        <w:tc>
          <w:tcPr>
            <w:tcW w:w="1134" w:type="dxa"/>
          </w:tcPr>
          <w:p w14:paraId="2D867980" w14:textId="77777777" w:rsidR="00AA02AC" w:rsidRPr="00033731" w:rsidRDefault="00AA02AC">
            <w:pPr>
              <w:pStyle w:val="TableText0"/>
            </w:pPr>
            <w:r w:rsidRPr="00033731">
              <w:t>Error</w:t>
            </w:r>
          </w:p>
        </w:tc>
        <w:tc>
          <w:tcPr>
            <w:tcW w:w="707" w:type="dxa"/>
          </w:tcPr>
          <w:p w14:paraId="1AEFFB05" w14:textId="77777777" w:rsidR="00AA02AC" w:rsidRPr="00033731" w:rsidRDefault="00AA02AC">
            <w:pPr>
              <w:pStyle w:val="TableText0"/>
            </w:pPr>
            <w:r w:rsidRPr="00033731">
              <w:t>008</w:t>
            </w:r>
          </w:p>
        </w:tc>
        <w:tc>
          <w:tcPr>
            <w:tcW w:w="992" w:type="dxa"/>
          </w:tcPr>
          <w:p w14:paraId="037DBF4B" w14:textId="77777777" w:rsidR="00AA02AC" w:rsidRPr="00033731" w:rsidRDefault="00AA02AC">
            <w:pPr>
              <w:pStyle w:val="TableText0"/>
            </w:pPr>
            <w:r w:rsidRPr="00033731">
              <w:t>Update</w:t>
            </w:r>
          </w:p>
        </w:tc>
        <w:tc>
          <w:tcPr>
            <w:tcW w:w="8504" w:type="dxa"/>
          </w:tcPr>
          <w:p w14:paraId="0A2056DF" w14:textId="77777777" w:rsidR="00AA02AC" w:rsidRPr="00033731" w:rsidRDefault="00AA02AC">
            <w:pPr>
              <w:pStyle w:val="TableText0"/>
            </w:pPr>
            <w:r w:rsidRPr="00033731">
              <w:t>The description is updated to clarify the condition in the error message.</w:t>
            </w:r>
          </w:p>
          <w:p w14:paraId="15B16C73" w14:textId="77777777" w:rsidR="00AA02AC" w:rsidRPr="00033731" w:rsidRDefault="00AA02AC">
            <w:pPr>
              <w:pStyle w:val="TableText0"/>
              <w:rPr>
                <w:b/>
                <w:bCs/>
              </w:rPr>
            </w:pPr>
            <w:r w:rsidRPr="00033731">
              <w:rPr>
                <w:b/>
                <w:bCs/>
              </w:rPr>
              <w:t xml:space="preserve">Updated validation: </w:t>
            </w:r>
            <w:r w:rsidRPr="00033731">
              <w:rPr>
                <w:i/>
                <w:iCs/>
              </w:rPr>
              <w:t>Course Code is not unique in the course register file</w:t>
            </w:r>
          </w:p>
        </w:tc>
      </w:tr>
      <w:tr w:rsidR="00AA02AC" w:rsidRPr="006C7AEC" w14:paraId="3CE3C83A" w14:textId="77777777">
        <w:tc>
          <w:tcPr>
            <w:tcW w:w="2409" w:type="dxa"/>
            <w:vMerge/>
          </w:tcPr>
          <w:p w14:paraId="02378EBC" w14:textId="77777777" w:rsidR="00AA02AC" w:rsidRPr="00E22CFA" w:rsidRDefault="00AA02AC">
            <w:pPr>
              <w:pStyle w:val="TableText0"/>
            </w:pPr>
          </w:p>
        </w:tc>
        <w:tc>
          <w:tcPr>
            <w:tcW w:w="1134" w:type="dxa"/>
          </w:tcPr>
          <w:p w14:paraId="286B6D3C" w14:textId="77777777" w:rsidR="00AA02AC" w:rsidRPr="00033731" w:rsidRDefault="00AA02AC">
            <w:pPr>
              <w:pStyle w:val="TableText0"/>
            </w:pPr>
            <w:r w:rsidRPr="00033731">
              <w:t>Error</w:t>
            </w:r>
          </w:p>
        </w:tc>
        <w:tc>
          <w:tcPr>
            <w:tcW w:w="707" w:type="dxa"/>
          </w:tcPr>
          <w:p w14:paraId="3C4A4D59" w14:textId="77777777" w:rsidR="00AA02AC" w:rsidRPr="00033731" w:rsidRDefault="00AA02AC">
            <w:pPr>
              <w:pStyle w:val="TableText0"/>
            </w:pPr>
            <w:r w:rsidRPr="00033731">
              <w:t>036</w:t>
            </w:r>
          </w:p>
        </w:tc>
        <w:tc>
          <w:tcPr>
            <w:tcW w:w="992" w:type="dxa"/>
          </w:tcPr>
          <w:p w14:paraId="098622CE" w14:textId="77777777" w:rsidR="00AA02AC" w:rsidRPr="00033731" w:rsidRDefault="00AA02AC">
            <w:pPr>
              <w:pStyle w:val="TableText0"/>
            </w:pPr>
            <w:r w:rsidRPr="00033731">
              <w:t>Update</w:t>
            </w:r>
          </w:p>
        </w:tc>
        <w:tc>
          <w:tcPr>
            <w:tcW w:w="8504" w:type="dxa"/>
          </w:tcPr>
          <w:p w14:paraId="79F1F9A5" w14:textId="77777777" w:rsidR="00AA02AC" w:rsidRPr="00033731" w:rsidRDefault="00AA02AC">
            <w:pPr>
              <w:pStyle w:val="TableText0"/>
            </w:pPr>
            <w:r w:rsidRPr="00033731">
              <w:t>The description is updated to clarify the condition in the error message.</w:t>
            </w:r>
          </w:p>
          <w:p w14:paraId="530333B7" w14:textId="77777777" w:rsidR="00AA02AC" w:rsidRPr="00033731" w:rsidRDefault="00AA02AC">
            <w:pPr>
              <w:pStyle w:val="TableText0"/>
              <w:rPr>
                <w:b/>
                <w:bCs/>
              </w:rPr>
            </w:pPr>
            <w:r w:rsidRPr="00033731">
              <w:rPr>
                <w:b/>
                <w:bCs/>
              </w:rPr>
              <w:t xml:space="preserve">Updated validation: </w:t>
            </w:r>
            <w:r w:rsidRPr="00033731">
              <w:rPr>
                <w:i/>
                <w:iCs/>
              </w:rPr>
              <w:t>Course Code is blank</w:t>
            </w:r>
          </w:p>
        </w:tc>
      </w:tr>
      <w:tr w:rsidR="00AA02AC" w:rsidRPr="006C7AEC" w14:paraId="7FD2645C" w14:textId="77777777">
        <w:tc>
          <w:tcPr>
            <w:tcW w:w="2409" w:type="dxa"/>
            <w:vMerge/>
          </w:tcPr>
          <w:p w14:paraId="09851D42" w14:textId="77777777" w:rsidR="00AA02AC" w:rsidRPr="00E22CFA" w:rsidRDefault="00AA02AC">
            <w:pPr>
              <w:pStyle w:val="TableText0"/>
            </w:pPr>
          </w:p>
        </w:tc>
        <w:tc>
          <w:tcPr>
            <w:tcW w:w="1134" w:type="dxa"/>
          </w:tcPr>
          <w:p w14:paraId="52C02BB1" w14:textId="77777777" w:rsidR="00AA02AC" w:rsidRPr="00033731" w:rsidRDefault="00AA02AC">
            <w:pPr>
              <w:pStyle w:val="TableText0"/>
            </w:pPr>
            <w:r w:rsidRPr="00033731">
              <w:t>Error</w:t>
            </w:r>
          </w:p>
        </w:tc>
        <w:tc>
          <w:tcPr>
            <w:tcW w:w="707" w:type="dxa"/>
          </w:tcPr>
          <w:p w14:paraId="3159006A" w14:textId="77777777" w:rsidR="00AA02AC" w:rsidRPr="00033731" w:rsidRDefault="00AA02AC">
            <w:pPr>
              <w:pStyle w:val="TableText0"/>
            </w:pPr>
            <w:r w:rsidRPr="00033731">
              <w:t>037</w:t>
            </w:r>
          </w:p>
        </w:tc>
        <w:tc>
          <w:tcPr>
            <w:tcW w:w="992" w:type="dxa"/>
          </w:tcPr>
          <w:p w14:paraId="3E71B78D" w14:textId="77777777" w:rsidR="00AA02AC" w:rsidRPr="00033731" w:rsidRDefault="00AA02AC">
            <w:pPr>
              <w:pStyle w:val="TableText0"/>
            </w:pPr>
            <w:r w:rsidRPr="00033731">
              <w:t>Remove</w:t>
            </w:r>
          </w:p>
        </w:tc>
        <w:tc>
          <w:tcPr>
            <w:tcW w:w="8504" w:type="dxa"/>
          </w:tcPr>
          <w:p w14:paraId="2B9B7C48" w14:textId="409861E2" w:rsidR="00AA02AC" w:rsidRPr="00033731" w:rsidRDefault="00AA02AC">
            <w:pPr>
              <w:pStyle w:val="TableText0"/>
            </w:pPr>
            <w:r w:rsidRPr="00033731">
              <w:t>Correcting documentation to align with the current production code. This validation runs against Course Code field in the Course Enrolment Data Submission.</w:t>
            </w:r>
          </w:p>
          <w:p w14:paraId="06FBAAC1" w14:textId="77777777" w:rsidR="00AA02AC" w:rsidRPr="00033731" w:rsidRDefault="00AA02AC">
            <w:pPr>
              <w:pStyle w:val="TableText0"/>
              <w:rPr>
                <w:b/>
                <w:bCs/>
              </w:rPr>
            </w:pPr>
            <w:r w:rsidRPr="00033731">
              <w:rPr>
                <w:b/>
                <w:bCs/>
              </w:rPr>
              <w:t xml:space="preserve">Removed validation: </w:t>
            </w:r>
            <w:r w:rsidRPr="00033731">
              <w:rPr>
                <w:i/>
                <w:iCs/>
              </w:rPr>
              <w:t>COURSE is not on course register</w:t>
            </w:r>
          </w:p>
        </w:tc>
      </w:tr>
      <w:tr w:rsidR="00AA02AC" w:rsidRPr="006C7AEC" w14:paraId="5E7A08DA" w14:textId="77777777">
        <w:tc>
          <w:tcPr>
            <w:tcW w:w="2409" w:type="dxa"/>
            <w:vMerge/>
          </w:tcPr>
          <w:p w14:paraId="45610ABE" w14:textId="77777777" w:rsidR="00AA02AC" w:rsidRPr="00E22CFA" w:rsidRDefault="00AA02AC">
            <w:pPr>
              <w:pStyle w:val="TableText0"/>
            </w:pPr>
          </w:p>
        </w:tc>
        <w:tc>
          <w:tcPr>
            <w:tcW w:w="1134" w:type="dxa"/>
          </w:tcPr>
          <w:p w14:paraId="36E5F576" w14:textId="77777777" w:rsidR="00AA02AC" w:rsidRPr="00033731" w:rsidRDefault="00AA02AC">
            <w:pPr>
              <w:pStyle w:val="TableText0"/>
            </w:pPr>
            <w:r w:rsidRPr="00033731">
              <w:t>Error</w:t>
            </w:r>
          </w:p>
        </w:tc>
        <w:tc>
          <w:tcPr>
            <w:tcW w:w="707" w:type="dxa"/>
          </w:tcPr>
          <w:p w14:paraId="2F0692EC" w14:textId="77777777" w:rsidR="00AA02AC" w:rsidRPr="00033731" w:rsidRDefault="00AA02AC">
            <w:pPr>
              <w:pStyle w:val="TableText0"/>
            </w:pPr>
            <w:r w:rsidRPr="00033731">
              <w:t>039</w:t>
            </w:r>
          </w:p>
        </w:tc>
        <w:tc>
          <w:tcPr>
            <w:tcW w:w="992" w:type="dxa"/>
          </w:tcPr>
          <w:p w14:paraId="2A3F4685" w14:textId="77777777" w:rsidR="00AA02AC" w:rsidRPr="00033731" w:rsidRDefault="00AA02AC">
            <w:pPr>
              <w:pStyle w:val="TableText0"/>
            </w:pPr>
            <w:r w:rsidRPr="00033731">
              <w:t>Remove</w:t>
            </w:r>
          </w:p>
        </w:tc>
        <w:tc>
          <w:tcPr>
            <w:tcW w:w="8504" w:type="dxa"/>
          </w:tcPr>
          <w:p w14:paraId="58812D8A" w14:textId="7F52A1B4" w:rsidR="00AA02AC" w:rsidRPr="00033731" w:rsidRDefault="00AA02AC">
            <w:pPr>
              <w:pStyle w:val="TableText0"/>
            </w:pPr>
            <w:r w:rsidRPr="00033731">
              <w:t xml:space="preserve">Correcting documentation to align with the current production code. The validation should be against Course Start Date field. </w:t>
            </w:r>
          </w:p>
          <w:p w14:paraId="6EBCDD13" w14:textId="77777777" w:rsidR="00AA02AC" w:rsidRPr="00033731" w:rsidRDefault="00AA02AC">
            <w:pPr>
              <w:pStyle w:val="TableText0"/>
              <w:rPr>
                <w:b/>
                <w:bCs/>
              </w:rPr>
            </w:pPr>
            <w:r w:rsidRPr="00033731">
              <w:rPr>
                <w:b/>
              </w:rPr>
              <w:t>Removed validation:</w:t>
            </w:r>
            <w:r w:rsidRPr="00033731">
              <w:rPr>
                <w:i/>
                <w:iCs/>
              </w:rPr>
              <w:t xml:space="preserve"> COURSE start date must exist before the course enrolment start date</w:t>
            </w:r>
          </w:p>
        </w:tc>
      </w:tr>
      <w:tr w:rsidR="00AA02AC" w:rsidRPr="006C7AEC" w14:paraId="4314E5F0" w14:textId="77777777" w:rsidTr="00AD67EB">
        <w:trPr>
          <w:trHeight w:val="578"/>
        </w:trPr>
        <w:tc>
          <w:tcPr>
            <w:tcW w:w="2409" w:type="dxa"/>
            <w:vMerge/>
          </w:tcPr>
          <w:p w14:paraId="0AB28337" w14:textId="77777777" w:rsidR="00AA02AC" w:rsidRPr="00E22CFA" w:rsidRDefault="00AA02AC">
            <w:pPr>
              <w:pStyle w:val="TableText0"/>
            </w:pPr>
          </w:p>
        </w:tc>
        <w:tc>
          <w:tcPr>
            <w:tcW w:w="1134" w:type="dxa"/>
          </w:tcPr>
          <w:p w14:paraId="7D609DA8" w14:textId="77777777" w:rsidR="00AA02AC" w:rsidRPr="00033731" w:rsidRDefault="00AA02AC">
            <w:pPr>
              <w:pStyle w:val="TableText0"/>
            </w:pPr>
            <w:r w:rsidRPr="00033731">
              <w:t>Error</w:t>
            </w:r>
          </w:p>
        </w:tc>
        <w:tc>
          <w:tcPr>
            <w:tcW w:w="707" w:type="dxa"/>
          </w:tcPr>
          <w:p w14:paraId="7E8D3D93" w14:textId="77777777" w:rsidR="00AA02AC" w:rsidRPr="00033731" w:rsidRDefault="00AA02AC">
            <w:pPr>
              <w:pStyle w:val="TableText0"/>
            </w:pPr>
            <w:r w:rsidRPr="00033731">
              <w:t>335</w:t>
            </w:r>
          </w:p>
        </w:tc>
        <w:tc>
          <w:tcPr>
            <w:tcW w:w="992" w:type="dxa"/>
          </w:tcPr>
          <w:p w14:paraId="0B8020E0" w14:textId="77777777" w:rsidR="00AA02AC" w:rsidRPr="00033731" w:rsidRDefault="00AA02AC">
            <w:pPr>
              <w:pStyle w:val="TableText0"/>
            </w:pPr>
            <w:r w:rsidRPr="00033731">
              <w:t>Remove</w:t>
            </w:r>
          </w:p>
        </w:tc>
        <w:tc>
          <w:tcPr>
            <w:tcW w:w="8504" w:type="dxa"/>
          </w:tcPr>
          <w:p w14:paraId="4D79D737" w14:textId="7F7935AB" w:rsidR="00AA02AC" w:rsidRPr="00033731" w:rsidRDefault="00AA02AC">
            <w:pPr>
              <w:pStyle w:val="TableText0"/>
            </w:pPr>
            <w:r w:rsidRPr="00033731">
              <w:t>Correcting documentation to align with the current production code. This validation runs against Course Code field in the Course Enrolment and Course Completion Data Submissions.</w:t>
            </w:r>
          </w:p>
          <w:p w14:paraId="56422867" w14:textId="77777777" w:rsidR="00AA02AC" w:rsidRPr="00033731" w:rsidRDefault="00AA02AC">
            <w:pPr>
              <w:pStyle w:val="TableText0"/>
              <w:rPr>
                <w:b/>
                <w:bCs/>
              </w:rPr>
            </w:pPr>
            <w:r w:rsidRPr="00033731">
              <w:rPr>
                <w:b/>
                <w:bCs/>
              </w:rPr>
              <w:t xml:space="preserve">Removed validation: </w:t>
            </w:r>
            <w:r w:rsidRPr="00033731">
              <w:rPr>
                <w:i/>
                <w:iCs/>
              </w:rPr>
              <w:t>Enrolments against invalid deleted course on TEC course register</w:t>
            </w:r>
          </w:p>
        </w:tc>
      </w:tr>
      <w:tr w:rsidR="00AA02AC" w:rsidRPr="006C7AEC" w14:paraId="47D41C76" w14:textId="77777777">
        <w:tc>
          <w:tcPr>
            <w:tcW w:w="2409" w:type="dxa"/>
            <w:vMerge/>
          </w:tcPr>
          <w:p w14:paraId="30CBCF22" w14:textId="77777777" w:rsidR="00AA02AC" w:rsidRPr="00E22CFA" w:rsidRDefault="00AA02AC">
            <w:pPr>
              <w:pStyle w:val="TableText0"/>
            </w:pPr>
          </w:p>
        </w:tc>
        <w:tc>
          <w:tcPr>
            <w:tcW w:w="1134" w:type="dxa"/>
          </w:tcPr>
          <w:p w14:paraId="15D6251E" w14:textId="77777777" w:rsidR="00AA02AC" w:rsidRPr="00033731" w:rsidRDefault="00AA02AC">
            <w:pPr>
              <w:pStyle w:val="TableText0"/>
            </w:pPr>
            <w:r w:rsidRPr="00033731">
              <w:t>Warning</w:t>
            </w:r>
          </w:p>
        </w:tc>
        <w:tc>
          <w:tcPr>
            <w:tcW w:w="707" w:type="dxa"/>
          </w:tcPr>
          <w:p w14:paraId="535ABA9A" w14:textId="77777777" w:rsidR="00AA02AC" w:rsidRPr="00033731" w:rsidRDefault="00AA02AC">
            <w:pPr>
              <w:pStyle w:val="TableText0"/>
            </w:pPr>
            <w:r w:rsidRPr="00033731">
              <w:t>009</w:t>
            </w:r>
          </w:p>
        </w:tc>
        <w:tc>
          <w:tcPr>
            <w:tcW w:w="992" w:type="dxa"/>
          </w:tcPr>
          <w:p w14:paraId="5AB58374" w14:textId="77777777" w:rsidR="00AA02AC" w:rsidRPr="00033731" w:rsidRDefault="00AA02AC">
            <w:pPr>
              <w:pStyle w:val="TableText0"/>
            </w:pPr>
            <w:r w:rsidRPr="00033731">
              <w:t>Remove</w:t>
            </w:r>
          </w:p>
        </w:tc>
        <w:tc>
          <w:tcPr>
            <w:tcW w:w="8504" w:type="dxa"/>
          </w:tcPr>
          <w:p w14:paraId="0080ED5C" w14:textId="51B9D87D" w:rsidR="00AA02AC" w:rsidRPr="00033731" w:rsidRDefault="00AA02AC">
            <w:pPr>
              <w:pStyle w:val="TableText0"/>
            </w:pPr>
            <w:r w:rsidRPr="00033731">
              <w:t>Correcting documentation to align with the current production code. This validation runs against Course Code in the Course Enrolment and Course Completion Data Submissions.</w:t>
            </w:r>
          </w:p>
          <w:p w14:paraId="6D1E8B55" w14:textId="77777777" w:rsidR="00AA02AC" w:rsidRPr="00033731" w:rsidRDefault="00AA02AC">
            <w:pPr>
              <w:pStyle w:val="TableText0"/>
              <w:rPr>
                <w:b/>
                <w:bCs/>
              </w:rPr>
            </w:pPr>
            <w:r w:rsidRPr="00033731">
              <w:rPr>
                <w:b/>
                <w:bCs/>
              </w:rPr>
              <w:t xml:space="preserve">Removed validation: </w:t>
            </w:r>
            <w:r w:rsidRPr="00033731">
              <w:rPr>
                <w:i/>
                <w:iCs/>
              </w:rPr>
              <w:t>Student is enrolled in COURSE more than once</w:t>
            </w:r>
          </w:p>
        </w:tc>
      </w:tr>
      <w:tr w:rsidR="00AA02AC" w:rsidRPr="006C7AEC" w14:paraId="6E1CE084" w14:textId="77777777" w:rsidTr="00AD67EB">
        <w:trPr>
          <w:trHeight w:val="492"/>
        </w:trPr>
        <w:tc>
          <w:tcPr>
            <w:tcW w:w="2409" w:type="dxa"/>
            <w:vMerge/>
          </w:tcPr>
          <w:p w14:paraId="2F54C57E" w14:textId="77777777" w:rsidR="00AA02AC" w:rsidRPr="00E22CFA" w:rsidRDefault="00AA02AC">
            <w:pPr>
              <w:pStyle w:val="TableText0"/>
            </w:pPr>
          </w:p>
        </w:tc>
        <w:tc>
          <w:tcPr>
            <w:tcW w:w="1134" w:type="dxa"/>
          </w:tcPr>
          <w:p w14:paraId="62293874" w14:textId="77777777" w:rsidR="00AA02AC" w:rsidRPr="00033731" w:rsidRDefault="00AA02AC">
            <w:pPr>
              <w:pStyle w:val="TableText0"/>
            </w:pPr>
            <w:r w:rsidRPr="00033731">
              <w:t>Warning</w:t>
            </w:r>
          </w:p>
        </w:tc>
        <w:tc>
          <w:tcPr>
            <w:tcW w:w="707" w:type="dxa"/>
          </w:tcPr>
          <w:p w14:paraId="6267B77E" w14:textId="77777777" w:rsidR="00AA02AC" w:rsidRPr="00033731" w:rsidRDefault="00AA02AC">
            <w:pPr>
              <w:pStyle w:val="TableText0"/>
            </w:pPr>
            <w:r w:rsidRPr="00033731">
              <w:t>043</w:t>
            </w:r>
          </w:p>
        </w:tc>
        <w:tc>
          <w:tcPr>
            <w:tcW w:w="992" w:type="dxa"/>
          </w:tcPr>
          <w:p w14:paraId="3FF7588E" w14:textId="77777777" w:rsidR="00AA02AC" w:rsidRPr="00033731" w:rsidRDefault="00AA02AC">
            <w:pPr>
              <w:pStyle w:val="TableText0"/>
            </w:pPr>
            <w:r w:rsidRPr="00033731">
              <w:t>Remove</w:t>
            </w:r>
          </w:p>
        </w:tc>
        <w:tc>
          <w:tcPr>
            <w:tcW w:w="8504" w:type="dxa"/>
          </w:tcPr>
          <w:p w14:paraId="0F0D1C20" w14:textId="2B7AD429" w:rsidR="00AA02AC" w:rsidRPr="00033731" w:rsidRDefault="00AA02AC">
            <w:pPr>
              <w:pStyle w:val="TableText0"/>
            </w:pPr>
            <w:r w:rsidRPr="00033731">
              <w:t>Correcting documentation to align with the current production code. This validation runs against Course Code in the Course Enrolment Data Submissions.</w:t>
            </w:r>
          </w:p>
          <w:p w14:paraId="04FCB79E" w14:textId="77777777" w:rsidR="00AA02AC" w:rsidRPr="00033731" w:rsidRDefault="00AA02AC">
            <w:pPr>
              <w:pStyle w:val="TableText0"/>
              <w:rPr>
                <w:b/>
                <w:bCs/>
                <w:i/>
                <w:iCs/>
              </w:rPr>
            </w:pPr>
            <w:r w:rsidRPr="00033731">
              <w:rPr>
                <w:b/>
                <w:bCs/>
              </w:rPr>
              <w:t xml:space="preserve">Removed validation: </w:t>
            </w:r>
            <w:r w:rsidRPr="00033731">
              <w:rPr>
                <w:i/>
                <w:iCs/>
              </w:rPr>
              <w:t>Student is enrolled in more than 25 courses</w:t>
            </w:r>
          </w:p>
        </w:tc>
      </w:tr>
      <w:tr w:rsidR="00AA02AC" w:rsidRPr="006C7AEC" w14:paraId="35394175" w14:textId="77777777" w:rsidTr="00AD67EB">
        <w:trPr>
          <w:trHeight w:val="492"/>
        </w:trPr>
        <w:tc>
          <w:tcPr>
            <w:tcW w:w="2409" w:type="dxa"/>
            <w:vMerge/>
          </w:tcPr>
          <w:p w14:paraId="669FB2A8" w14:textId="77777777" w:rsidR="00AA02AC" w:rsidRPr="00E22CFA" w:rsidRDefault="00AA02AC" w:rsidP="00D62A2D">
            <w:pPr>
              <w:pStyle w:val="TableText0"/>
            </w:pPr>
          </w:p>
        </w:tc>
        <w:tc>
          <w:tcPr>
            <w:tcW w:w="1134" w:type="dxa"/>
          </w:tcPr>
          <w:p w14:paraId="1795B718" w14:textId="51FF11D1" w:rsidR="00AA02AC" w:rsidRPr="00033731" w:rsidRDefault="00AA02AC" w:rsidP="00D62A2D">
            <w:pPr>
              <w:pStyle w:val="TableText0"/>
            </w:pPr>
            <w:r>
              <w:t>Error</w:t>
            </w:r>
          </w:p>
        </w:tc>
        <w:tc>
          <w:tcPr>
            <w:tcW w:w="707" w:type="dxa"/>
          </w:tcPr>
          <w:p w14:paraId="659DC1F3" w14:textId="415B6F3E" w:rsidR="00AA02AC" w:rsidRPr="00033731" w:rsidRDefault="00AA02AC" w:rsidP="00D62A2D">
            <w:pPr>
              <w:pStyle w:val="TableText0"/>
            </w:pPr>
            <w:r>
              <w:t>337</w:t>
            </w:r>
          </w:p>
        </w:tc>
        <w:tc>
          <w:tcPr>
            <w:tcW w:w="992" w:type="dxa"/>
          </w:tcPr>
          <w:p w14:paraId="702663E3" w14:textId="1FB0EAC8" w:rsidR="00AA02AC" w:rsidRPr="00033731" w:rsidRDefault="00AA02AC" w:rsidP="00D62A2D">
            <w:pPr>
              <w:pStyle w:val="TableText0"/>
            </w:pPr>
            <w:r>
              <w:t>Update</w:t>
            </w:r>
          </w:p>
        </w:tc>
        <w:tc>
          <w:tcPr>
            <w:tcW w:w="8504" w:type="dxa"/>
          </w:tcPr>
          <w:p w14:paraId="5FD609F6" w14:textId="78C17AEF" w:rsidR="00AA02AC" w:rsidRPr="00505051" w:rsidRDefault="00AA02AC" w:rsidP="00D62A2D">
            <w:pPr>
              <w:pStyle w:val="TableText0"/>
            </w:pPr>
            <w:r>
              <w:t>Update to the description to remove reference to TEC</w:t>
            </w:r>
            <w:r w:rsidRPr="00505051">
              <w:t>.</w:t>
            </w:r>
          </w:p>
          <w:p w14:paraId="0BD2E8CA" w14:textId="2FDF7408" w:rsidR="00AA02AC" w:rsidRPr="00033731" w:rsidRDefault="00BB3D91" w:rsidP="00D62A2D">
            <w:pPr>
              <w:pStyle w:val="TableText0"/>
            </w:pPr>
            <w:r>
              <w:rPr>
                <w:b/>
                <w:bCs/>
              </w:rPr>
              <w:t>Updated</w:t>
            </w:r>
            <w:r w:rsidR="00AA02AC" w:rsidRPr="00505051">
              <w:rPr>
                <w:b/>
                <w:bCs/>
              </w:rPr>
              <w:t xml:space="preserve"> validation:</w:t>
            </w:r>
            <w:r w:rsidR="00AA02AC">
              <w:rPr>
                <w:b/>
                <w:bCs/>
              </w:rPr>
              <w:t xml:space="preserve"> </w:t>
            </w:r>
            <w:r w:rsidR="00AA02AC">
              <w:rPr>
                <w:i/>
                <w:iCs/>
              </w:rPr>
              <w:t>Course</w:t>
            </w:r>
            <w:r w:rsidR="00AA02AC" w:rsidRPr="00505051">
              <w:rPr>
                <w:i/>
                <w:iCs/>
              </w:rPr>
              <w:t xml:space="preserve"> </w:t>
            </w:r>
            <w:r w:rsidR="00AA02AC">
              <w:rPr>
                <w:i/>
                <w:iCs/>
              </w:rPr>
              <w:t xml:space="preserve">code </w:t>
            </w:r>
            <w:r w:rsidR="00AA02AC" w:rsidRPr="00505051">
              <w:rPr>
                <w:i/>
                <w:iCs/>
              </w:rPr>
              <w:t xml:space="preserve">is not on </w:t>
            </w:r>
            <w:r w:rsidR="00AA02AC">
              <w:rPr>
                <w:i/>
                <w:iCs/>
              </w:rPr>
              <w:t xml:space="preserve">the </w:t>
            </w:r>
            <w:r w:rsidR="00AA02AC" w:rsidRPr="00505051">
              <w:rPr>
                <w:i/>
                <w:iCs/>
              </w:rPr>
              <w:t>Course register</w:t>
            </w:r>
          </w:p>
        </w:tc>
      </w:tr>
      <w:tr w:rsidR="00D62A2D" w:rsidRPr="006C7AEC" w14:paraId="37F07246" w14:textId="77777777">
        <w:tc>
          <w:tcPr>
            <w:tcW w:w="2409" w:type="dxa"/>
          </w:tcPr>
          <w:p w14:paraId="7F15B3C3" w14:textId="77777777" w:rsidR="00D62A2D" w:rsidRPr="00E22CFA" w:rsidRDefault="00D62A2D" w:rsidP="00D62A2D">
            <w:pPr>
              <w:pStyle w:val="TableText0"/>
            </w:pPr>
            <w:r>
              <w:t>Course Title</w:t>
            </w:r>
          </w:p>
        </w:tc>
        <w:tc>
          <w:tcPr>
            <w:tcW w:w="1134" w:type="dxa"/>
          </w:tcPr>
          <w:p w14:paraId="7E9E3686" w14:textId="77777777" w:rsidR="00D62A2D" w:rsidRPr="00033731" w:rsidRDefault="00D62A2D" w:rsidP="00D62A2D">
            <w:pPr>
              <w:pStyle w:val="TableText0"/>
            </w:pPr>
            <w:r w:rsidRPr="00033731">
              <w:t>Warning</w:t>
            </w:r>
          </w:p>
        </w:tc>
        <w:tc>
          <w:tcPr>
            <w:tcW w:w="707" w:type="dxa"/>
          </w:tcPr>
          <w:p w14:paraId="169EA818" w14:textId="77777777" w:rsidR="00D62A2D" w:rsidRPr="00033731" w:rsidRDefault="00D62A2D" w:rsidP="00D62A2D">
            <w:pPr>
              <w:pStyle w:val="TableText0"/>
            </w:pPr>
            <w:r w:rsidRPr="00033731">
              <w:t>041</w:t>
            </w:r>
          </w:p>
        </w:tc>
        <w:tc>
          <w:tcPr>
            <w:tcW w:w="992" w:type="dxa"/>
          </w:tcPr>
          <w:p w14:paraId="5FA36C78" w14:textId="77777777" w:rsidR="00D62A2D" w:rsidRPr="00033731" w:rsidRDefault="00D62A2D" w:rsidP="00D62A2D">
            <w:pPr>
              <w:pStyle w:val="TableText0"/>
            </w:pPr>
            <w:r w:rsidRPr="00033731">
              <w:t>Update</w:t>
            </w:r>
          </w:p>
        </w:tc>
        <w:tc>
          <w:tcPr>
            <w:tcW w:w="8504" w:type="dxa"/>
          </w:tcPr>
          <w:p w14:paraId="1B8529F0" w14:textId="77777777" w:rsidR="00D62A2D" w:rsidRPr="00033731" w:rsidRDefault="00D62A2D" w:rsidP="00D62A2D">
            <w:pPr>
              <w:pStyle w:val="TableText0"/>
            </w:pPr>
            <w:r w:rsidRPr="00033731">
              <w:t>The description is updated to clarify the condition in the error message.</w:t>
            </w:r>
          </w:p>
          <w:p w14:paraId="5EA696B4" w14:textId="77777777" w:rsidR="00D62A2D" w:rsidRPr="00033731" w:rsidRDefault="00D62A2D" w:rsidP="00D62A2D">
            <w:pPr>
              <w:pStyle w:val="TableText0"/>
              <w:rPr>
                <w:b/>
                <w:bCs/>
              </w:rPr>
            </w:pPr>
            <w:r w:rsidRPr="00033731">
              <w:rPr>
                <w:b/>
                <w:bCs/>
              </w:rPr>
              <w:t xml:space="preserve">Updated validation: </w:t>
            </w:r>
            <w:r w:rsidRPr="00033731">
              <w:rPr>
                <w:i/>
                <w:iCs/>
              </w:rPr>
              <w:t>Course Title is blank</w:t>
            </w:r>
          </w:p>
        </w:tc>
      </w:tr>
      <w:tr w:rsidR="00D62A2D" w:rsidRPr="006C7AEC" w14:paraId="7838EF55" w14:textId="77777777">
        <w:tc>
          <w:tcPr>
            <w:tcW w:w="2409" w:type="dxa"/>
            <w:vMerge w:val="restart"/>
          </w:tcPr>
          <w:p w14:paraId="1E5CBD13" w14:textId="77777777" w:rsidR="00D62A2D" w:rsidRDefault="00D62A2D" w:rsidP="00D62A2D">
            <w:pPr>
              <w:pStyle w:val="TableText0"/>
            </w:pPr>
            <w:r>
              <w:t>Qualification Code</w:t>
            </w:r>
          </w:p>
        </w:tc>
        <w:tc>
          <w:tcPr>
            <w:tcW w:w="1134" w:type="dxa"/>
          </w:tcPr>
          <w:p w14:paraId="66CE4CFA" w14:textId="77777777" w:rsidR="00D62A2D" w:rsidRPr="00033731" w:rsidRDefault="00D62A2D" w:rsidP="00D62A2D">
            <w:pPr>
              <w:pStyle w:val="TableText0"/>
            </w:pPr>
            <w:r w:rsidRPr="00033731">
              <w:t>Error</w:t>
            </w:r>
          </w:p>
        </w:tc>
        <w:tc>
          <w:tcPr>
            <w:tcW w:w="707" w:type="dxa"/>
          </w:tcPr>
          <w:p w14:paraId="136C132D" w14:textId="77777777" w:rsidR="00D62A2D" w:rsidRPr="00033731" w:rsidRDefault="00D62A2D" w:rsidP="00D62A2D">
            <w:pPr>
              <w:pStyle w:val="TableText0"/>
            </w:pPr>
            <w:r w:rsidRPr="00033731">
              <w:t>006</w:t>
            </w:r>
          </w:p>
        </w:tc>
        <w:tc>
          <w:tcPr>
            <w:tcW w:w="992" w:type="dxa"/>
          </w:tcPr>
          <w:p w14:paraId="34285E98" w14:textId="77777777" w:rsidR="00D62A2D" w:rsidRPr="00033731" w:rsidRDefault="00D62A2D" w:rsidP="00D62A2D">
            <w:pPr>
              <w:pStyle w:val="TableText0"/>
            </w:pPr>
            <w:r w:rsidRPr="00033731">
              <w:t>Remove</w:t>
            </w:r>
          </w:p>
        </w:tc>
        <w:tc>
          <w:tcPr>
            <w:tcW w:w="8504" w:type="dxa"/>
          </w:tcPr>
          <w:p w14:paraId="0BC1BE5F" w14:textId="3BBE5143" w:rsidR="00D62A2D" w:rsidRPr="00033731" w:rsidRDefault="00D62A2D" w:rsidP="00D62A2D">
            <w:pPr>
              <w:pStyle w:val="TableText0"/>
            </w:pPr>
            <w:r w:rsidRPr="00033731">
              <w:t>Correcting documentation to align with the current production code. This validation is done against Qualification Code in the Course Enrolment Data Submission.</w:t>
            </w:r>
          </w:p>
          <w:p w14:paraId="22B0EB20" w14:textId="77777777" w:rsidR="00D62A2D" w:rsidRPr="00033731" w:rsidRDefault="00D62A2D" w:rsidP="00D62A2D">
            <w:pPr>
              <w:pStyle w:val="TableText0"/>
              <w:rPr>
                <w:b/>
                <w:bCs/>
              </w:rPr>
            </w:pPr>
            <w:r w:rsidRPr="00033731">
              <w:rPr>
                <w:b/>
                <w:bCs/>
              </w:rPr>
              <w:t xml:space="preserve">Removed validation: </w:t>
            </w:r>
            <w:r w:rsidRPr="00033731">
              <w:rPr>
                <w:i/>
                <w:iCs/>
              </w:rPr>
              <w:t>Qualification Code is missing in the Course Enrolment File</w:t>
            </w:r>
          </w:p>
        </w:tc>
      </w:tr>
      <w:tr w:rsidR="00D62A2D" w:rsidRPr="006C7AEC" w14:paraId="524F1120" w14:textId="77777777">
        <w:tc>
          <w:tcPr>
            <w:tcW w:w="2409" w:type="dxa"/>
            <w:vMerge/>
          </w:tcPr>
          <w:p w14:paraId="3B427F5F" w14:textId="77777777" w:rsidR="00D62A2D" w:rsidRDefault="00D62A2D" w:rsidP="00D62A2D">
            <w:pPr>
              <w:pStyle w:val="TableText0"/>
            </w:pPr>
          </w:p>
        </w:tc>
        <w:tc>
          <w:tcPr>
            <w:tcW w:w="1134" w:type="dxa"/>
          </w:tcPr>
          <w:p w14:paraId="011D4425" w14:textId="77777777" w:rsidR="00D62A2D" w:rsidRPr="00033731" w:rsidRDefault="00D62A2D" w:rsidP="00D62A2D">
            <w:pPr>
              <w:pStyle w:val="TableText0"/>
            </w:pPr>
            <w:r w:rsidRPr="00033731">
              <w:t>Error</w:t>
            </w:r>
          </w:p>
        </w:tc>
        <w:tc>
          <w:tcPr>
            <w:tcW w:w="707" w:type="dxa"/>
          </w:tcPr>
          <w:p w14:paraId="5ACBF0BE" w14:textId="77777777" w:rsidR="00D62A2D" w:rsidRPr="00033731" w:rsidRDefault="00D62A2D" w:rsidP="00D62A2D">
            <w:pPr>
              <w:pStyle w:val="TableText0"/>
            </w:pPr>
            <w:r w:rsidRPr="00033731">
              <w:t>014</w:t>
            </w:r>
          </w:p>
        </w:tc>
        <w:tc>
          <w:tcPr>
            <w:tcW w:w="992" w:type="dxa"/>
          </w:tcPr>
          <w:p w14:paraId="5CDF96CB" w14:textId="77777777" w:rsidR="00D62A2D" w:rsidRPr="00033731" w:rsidRDefault="00D62A2D" w:rsidP="00D62A2D">
            <w:pPr>
              <w:pStyle w:val="TableText0"/>
            </w:pPr>
            <w:r w:rsidRPr="00033731">
              <w:t>Remove</w:t>
            </w:r>
          </w:p>
        </w:tc>
        <w:tc>
          <w:tcPr>
            <w:tcW w:w="8504" w:type="dxa"/>
          </w:tcPr>
          <w:p w14:paraId="08A8D306" w14:textId="2F075F73" w:rsidR="00D62A2D" w:rsidRPr="00033731" w:rsidRDefault="00D62A2D" w:rsidP="00D62A2D">
            <w:pPr>
              <w:pStyle w:val="TableText0"/>
            </w:pPr>
            <w:r w:rsidRPr="00033731">
              <w:t>Correcting documentation to align with the current production code. This validation is done against Qualification Code in the Course Enrolment Data Submission.</w:t>
            </w:r>
          </w:p>
          <w:p w14:paraId="4FB44886" w14:textId="77777777" w:rsidR="00D62A2D" w:rsidRPr="00033731" w:rsidRDefault="00D62A2D" w:rsidP="00D62A2D">
            <w:pPr>
              <w:pStyle w:val="TableText0"/>
              <w:rPr>
                <w:b/>
                <w:bCs/>
              </w:rPr>
            </w:pPr>
            <w:r w:rsidRPr="00033731">
              <w:rPr>
                <w:b/>
                <w:bCs/>
              </w:rPr>
              <w:t xml:space="preserve">Removed validation: </w:t>
            </w:r>
            <w:r w:rsidRPr="00033731">
              <w:rPr>
                <w:i/>
                <w:iCs/>
              </w:rPr>
              <w:t>Qualification Code in Course Enrolment is not approved for funding and FUNDING is 01, 11, 22, 25, 26, 27, 28, 29, 30, 32, 33 or 37</w:t>
            </w:r>
          </w:p>
        </w:tc>
      </w:tr>
      <w:tr w:rsidR="00D62A2D" w:rsidRPr="006C7AEC" w14:paraId="75776EDA" w14:textId="77777777" w:rsidTr="00AD67EB">
        <w:trPr>
          <w:trHeight w:val="348"/>
        </w:trPr>
        <w:tc>
          <w:tcPr>
            <w:tcW w:w="2409" w:type="dxa"/>
            <w:vMerge/>
          </w:tcPr>
          <w:p w14:paraId="3E50C74D" w14:textId="77777777" w:rsidR="00D62A2D" w:rsidRDefault="00D62A2D" w:rsidP="00D62A2D">
            <w:pPr>
              <w:pStyle w:val="TableText0"/>
            </w:pPr>
          </w:p>
        </w:tc>
        <w:tc>
          <w:tcPr>
            <w:tcW w:w="1134" w:type="dxa"/>
          </w:tcPr>
          <w:p w14:paraId="3BFAA42C" w14:textId="77777777" w:rsidR="00D62A2D" w:rsidRPr="00033731" w:rsidRDefault="00D62A2D" w:rsidP="00D62A2D">
            <w:pPr>
              <w:pStyle w:val="TableText0"/>
            </w:pPr>
            <w:r w:rsidRPr="00033731">
              <w:t>Error</w:t>
            </w:r>
          </w:p>
        </w:tc>
        <w:tc>
          <w:tcPr>
            <w:tcW w:w="707" w:type="dxa"/>
          </w:tcPr>
          <w:p w14:paraId="1979059A" w14:textId="77777777" w:rsidR="00D62A2D" w:rsidRPr="00033731" w:rsidRDefault="00D62A2D" w:rsidP="00D62A2D">
            <w:pPr>
              <w:pStyle w:val="TableText0"/>
            </w:pPr>
            <w:r w:rsidRPr="00033731">
              <w:t>202</w:t>
            </w:r>
          </w:p>
        </w:tc>
        <w:tc>
          <w:tcPr>
            <w:tcW w:w="992" w:type="dxa"/>
          </w:tcPr>
          <w:p w14:paraId="52D8A1B6" w14:textId="77777777" w:rsidR="00D62A2D" w:rsidRPr="00033731" w:rsidRDefault="00D62A2D" w:rsidP="00D62A2D">
            <w:pPr>
              <w:pStyle w:val="TableText0"/>
            </w:pPr>
            <w:r w:rsidRPr="00033731">
              <w:t>Remove</w:t>
            </w:r>
          </w:p>
        </w:tc>
        <w:tc>
          <w:tcPr>
            <w:tcW w:w="8504" w:type="dxa"/>
          </w:tcPr>
          <w:p w14:paraId="5BC0A8DE" w14:textId="2714C580" w:rsidR="00D62A2D" w:rsidRPr="00033731" w:rsidRDefault="00D62A2D" w:rsidP="00D62A2D">
            <w:pPr>
              <w:pStyle w:val="TableText0"/>
            </w:pPr>
            <w:r w:rsidRPr="00033731">
              <w:t>Correcting documentation to align with the current production code. This validation is done against Qualification Code in the Qualification Completion Data Submission.</w:t>
            </w:r>
          </w:p>
          <w:p w14:paraId="091B401E" w14:textId="77777777" w:rsidR="00D62A2D" w:rsidRPr="00033731" w:rsidRDefault="00D62A2D" w:rsidP="00D62A2D">
            <w:pPr>
              <w:pStyle w:val="TableText0"/>
              <w:rPr>
                <w:b/>
                <w:bCs/>
              </w:rPr>
            </w:pPr>
            <w:r w:rsidRPr="00033731">
              <w:rPr>
                <w:b/>
                <w:bCs/>
              </w:rPr>
              <w:t xml:space="preserve">Removed validation: </w:t>
            </w:r>
            <w:r w:rsidRPr="00033731">
              <w:rPr>
                <w:i/>
                <w:iCs/>
              </w:rPr>
              <w:t>Qualification Code in Qualification Completion is duplicated for same student</w:t>
            </w:r>
          </w:p>
        </w:tc>
      </w:tr>
      <w:tr w:rsidR="00D62A2D" w:rsidRPr="006C7AEC" w14:paraId="3279E0C3" w14:textId="77777777">
        <w:tc>
          <w:tcPr>
            <w:tcW w:w="2409" w:type="dxa"/>
            <w:vMerge/>
          </w:tcPr>
          <w:p w14:paraId="6EF388BC" w14:textId="77777777" w:rsidR="00D62A2D" w:rsidRDefault="00D62A2D" w:rsidP="00D62A2D">
            <w:pPr>
              <w:pStyle w:val="TableText0"/>
            </w:pPr>
          </w:p>
        </w:tc>
        <w:tc>
          <w:tcPr>
            <w:tcW w:w="1134" w:type="dxa"/>
          </w:tcPr>
          <w:p w14:paraId="0FD18C69" w14:textId="77777777" w:rsidR="00D62A2D" w:rsidRPr="00033731" w:rsidRDefault="00D62A2D" w:rsidP="00D62A2D">
            <w:pPr>
              <w:pStyle w:val="TableText0"/>
            </w:pPr>
            <w:r w:rsidRPr="00033731">
              <w:t>Error</w:t>
            </w:r>
          </w:p>
        </w:tc>
        <w:tc>
          <w:tcPr>
            <w:tcW w:w="707" w:type="dxa"/>
          </w:tcPr>
          <w:p w14:paraId="75045236" w14:textId="77777777" w:rsidR="00D62A2D" w:rsidRPr="00033731" w:rsidRDefault="00D62A2D" w:rsidP="00D62A2D">
            <w:pPr>
              <w:pStyle w:val="TableText0"/>
            </w:pPr>
            <w:r w:rsidRPr="00033731">
              <w:t>694</w:t>
            </w:r>
          </w:p>
        </w:tc>
        <w:tc>
          <w:tcPr>
            <w:tcW w:w="992" w:type="dxa"/>
          </w:tcPr>
          <w:p w14:paraId="41D2D90E" w14:textId="77777777" w:rsidR="00D62A2D" w:rsidRPr="00033731" w:rsidRDefault="00D62A2D" w:rsidP="00D62A2D">
            <w:pPr>
              <w:pStyle w:val="TableText0"/>
            </w:pPr>
            <w:r w:rsidRPr="00033731">
              <w:t>Remove</w:t>
            </w:r>
          </w:p>
        </w:tc>
        <w:tc>
          <w:tcPr>
            <w:tcW w:w="8504" w:type="dxa"/>
          </w:tcPr>
          <w:p w14:paraId="50DDB63E" w14:textId="341A2DE5" w:rsidR="00D62A2D" w:rsidRPr="00033731" w:rsidRDefault="00D62A2D" w:rsidP="00D62A2D">
            <w:pPr>
              <w:pStyle w:val="TableText0"/>
            </w:pPr>
            <w:r w:rsidRPr="00033731">
              <w:t>Correcting documentation to align with the current production code. This validation rule is checked against Qualification Code field in Course Enrolment and Qualification Completion Data Submissions.</w:t>
            </w:r>
          </w:p>
          <w:p w14:paraId="64A53F4A" w14:textId="77777777" w:rsidR="00D62A2D" w:rsidRPr="00033731" w:rsidRDefault="00D62A2D" w:rsidP="00D62A2D">
            <w:pPr>
              <w:pStyle w:val="TableText0"/>
            </w:pPr>
            <w:r w:rsidRPr="00033731">
              <w:rPr>
                <w:b/>
                <w:bCs/>
              </w:rPr>
              <w:t>Removed validation:</w:t>
            </w:r>
            <w:r w:rsidRPr="00033731">
              <w:t xml:space="preserve"> </w:t>
            </w:r>
            <w:r w:rsidRPr="00033731">
              <w:rPr>
                <w:i/>
                <w:iCs/>
              </w:rPr>
              <w:t>FUNDING = 01, course start date &gt;= 01/01/23 but Qual Level and/or QAC code are not valid for 01</w:t>
            </w:r>
          </w:p>
        </w:tc>
      </w:tr>
      <w:tr w:rsidR="00D62A2D" w:rsidRPr="006C7AEC" w14:paraId="0D4B3580" w14:textId="77777777">
        <w:tc>
          <w:tcPr>
            <w:tcW w:w="2409" w:type="dxa"/>
            <w:vMerge/>
          </w:tcPr>
          <w:p w14:paraId="08B05B61" w14:textId="77777777" w:rsidR="00D62A2D" w:rsidRDefault="00D62A2D" w:rsidP="00D62A2D">
            <w:pPr>
              <w:pStyle w:val="TableText0"/>
            </w:pPr>
          </w:p>
        </w:tc>
        <w:tc>
          <w:tcPr>
            <w:tcW w:w="1134" w:type="dxa"/>
          </w:tcPr>
          <w:p w14:paraId="70AE571A" w14:textId="77777777" w:rsidR="00D62A2D" w:rsidRPr="00033731" w:rsidRDefault="00D62A2D" w:rsidP="00D62A2D">
            <w:pPr>
              <w:pStyle w:val="TableText0"/>
            </w:pPr>
            <w:r w:rsidRPr="00033731">
              <w:t>Error</w:t>
            </w:r>
          </w:p>
        </w:tc>
        <w:tc>
          <w:tcPr>
            <w:tcW w:w="707" w:type="dxa"/>
          </w:tcPr>
          <w:p w14:paraId="6B50697E" w14:textId="77777777" w:rsidR="00D62A2D" w:rsidRPr="00033731" w:rsidRDefault="00D62A2D" w:rsidP="00D62A2D">
            <w:pPr>
              <w:pStyle w:val="TableText0"/>
            </w:pPr>
            <w:r w:rsidRPr="00033731">
              <w:t>695</w:t>
            </w:r>
          </w:p>
        </w:tc>
        <w:tc>
          <w:tcPr>
            <w:tcW w:w="992" w:type="dxa"/>
          </w:tcPr>
          <w:p w14:paraId="06EBFA18" w14:textId="77777777" w:rsidR="00D62A2D" w:rsidRPr="00033731" w:rsidRDefault="00D62A2D" w:rsidP="00D62A2D">
            <w:pPr>
              <w:pStyle w:val="TableText0"/>
            </w:pPr>
            <w:r w:rsidRPr="00033731">
              <w:t>Remove</w:t>
            </w:r>
          </w:p>
        </w:tc>
        <w:tc>
          <w:tcPr>
            <w:tcW w:w="8504" w:type="dxa"/>
          </w:tcPr>
          <w:p w14:paraId="25E60CD0" w14:textId="47FA73DE" w:rsidR="00D62A2D" w:rsidRPr="00033731" w:rsidRDefault="00D62A2D" w:rsidP="00D62A2D">
            <w:pPr>
              <w:pStyle w:val="TableText0"/>
            </w:pPr>
            <w:r w:rsidRPr="00033731">
              <w:t>Correcting documentation to align with the current production code. This validation rule is checked against Qualification Code field in Course Enrolment and Qualification Completion Data Submissions.</w:t>
            </w:r>
          </w:p>
          <w:p w14:paraId="058653D8"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 37, course start date &gt;= 01/01/23 but Qual Level and/or QAC code are not valid for 37</w:t>
            </w:r>
          </w:p>
        </w:tc>
      </w:tr>
      <w:tr w:rsidR="00D62A2D" w:rsidRPr="006C7AEC" w14:paraId="65DD74CB" w14:textId="77777777">
        <w:tc>
          <w:tcPr>
            <w:tcW w:w="2409" w:type="dxa"/>
            <w:vMerge/>
          </w:tcPr>
          <w:p w14:paraId="1950338A" w14:textId="77777777" w:rsidR="00D62A2D" w:rsidRDefault="00D62A2D" w:rsidP="00D62A2D">
            <w:pPr>
              <w:pStyle w:val="TableText0"/>
            </w:pPr>
          </w:p>
        </w:tc>
        <w:tc>
          <w:tcPr>
            <w:tcW w:w="1134" w:type="dxa"/>
          </w:tcPr>
          <w:p w14:paraId="34D5E5EA" w14:textId="77777777" w:rsidR="00D62A2D" w:rsidRPr="00033731" w:rsidRDefault="00D62A2D" w:rsidP="00D62A2D">
            <w:pPr>
              <w:pStyle w:val="TableText0"/>
            </w:pPr>
            <w:r w:rsidRPr="00033731">
              <w:t>Error</w:t>
            </w:r>
          </w:p>
        </w:tc>
        <w:tc>
          <w:tcPr>
            <w:tcW w:w="707" w:type="dxa"/>
          </w:tcPr>
          <w:p w14:paraId="0CE1FF01" w14:textId="77777777" w:rsidR="00D62A2D" w:rsidRPr="00033731" w:rsidRDefault="00D62A2D" w:rsidP="00D62A2D">
            <w:pPr>
              <w:pStyle w:val="TableText0"/>
            </w:pPr>
            <w:r w:rsidRPr="00033731">
              <w:t>697</w:t>
            </w:r>
          </w:p>
        </w:tc>
        <w:tc>
          <w:tcPr>
            <w:tcW w:w="992" w:type="dxa"/>
          </w:tcPr>
          <w:p w14:paraId="5500774B" w14:textId="77777777" w:rsidR="00D62A2D" w:rsidRPr="00033731" w:rsidRDefault="00D62A2D" w:rsidP="00D62A2D">
            <w:pPr>
              <w:pStyle w:val="TableText0"/>
            </w:pPr>
            <w:r w:rsidRPr="00033731">
              <w:t>Remove</w:t>
            </w:r>
          </w:p>
        </w:tc>
        <w:tc>
          <w:tcPr>
            <w:tcW w:w="8504" w:type="dxa"/>
          </w:tcPr>
          <w:p w14:paraId="0DED5F5A" w14:textId="08E5D4D9" w:rsidR="00D62A2D" w:rsidRPr="00033731" w:rsidRDefault="00D62A2D" w:rsidP="00D62A2D">
            <w:pPr>
              <w:pStyle w:val="TableText0"/>
            </w:pPr>
            <w:r w:rsidRPr="00033731">
              <w:t>Correcting documentation to align with the current production code. This validation rule is checked against Qualification Code field in Course Enrolment Data Submissions.</w:t>
            </w:r>
          </w:p>
          <w:p w14:paraId="666FB0C5"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 01, Qual Level must be &gt;= 3</w:t>
            </w:r>
          </w:p>
        </w:tc>
      </w:tr>
      <w:tr w:rsidR="00D62A2D" w:rsidRPr="006C7AEC" w14:paraId="1DB993A9" w14:textId="77777777">
        <w:tc>
          <w:tcPr>
            <w:tcW w:w="2409" w:type="dxa"/>
            <w:vMerge/>
          </w:tcPr>
          <w:p w14:paraId="7BD679EB" w14:textId="77777777" w:rsidR="00D62A2D" w:rsidRDefault="00D62A2D" w:rsidP="00D62A2D">
            <w:pPr>
              <w:pStyle w:val="TableText0"/>
            </w:pPr>
          </w:p>
        </w:tc>
        <w:tc>
          <w:tcPr>
            <w:tcW w:w="1134" w:type="dxa"/>
          </w:tcPr>
          <w:p w14:paraId="6E1014F8" w14:textId="77777777" w:rsidR="00D62A2D" w:rsidRPr="00033731" w:rsidRDefault="00D62A2D" w:rsidP="00D62A2D">
            <w:pPr>
              <w:pStyle w:val="TableText0"/>
            </w:pPr>
            <w:r w:rsidRPr="00033731">
              <w:t>Error</w:t>
            </w:r>
          </w:p>
        </w:tc>
        <w:tc>
          <w:tcPr>
            <w:tcW w:w="707" w:type="dxa"/>
          </w:tcPr>
          <w:p w14:paraId="7A015DCF" w14:textId="77777777" w:rsidR="00D62A2D" w:rsidRPr="00033731" w:rsidRDefault="00D62A2D" w:rsidP="00D62A2D">
            <w:pPr>
              <w:pStyle w:val="TableText0"/>
            </w:pPr>
            <w:r w:rsidRPr="00033731">
              <w:t>698</w:t>
            </w:r>
          </w:p>
        </w:tc>
        <w:tc>
          <w:tcPr>
            <w:tcW w:w="992" w:type="dxa"/>
          </w:tcPr>
          <w:p w14:paraId="2178C7CF" w14:textId="77777777" w:rsidR="00D62A2D" w:rsidRPr="00033731" w:rsidRDefault="00D62A2D" w:rsidP="00D62A2D">
            <w:pPr>
              <w:pStyle w:val="TableText0"/>
            </w:pPr>
            <w:r w:rsidRPr="00033731">
              <w:t>Remove</w:t>
            </w:r>
          </w:p>
        </w:tc>
        <w:tc>
          <w:tcPr>
            <w:tcW w:w="8504" w:type="dxa"/>
          </w:tcPr>
          <w:p w14:paraId="3196228C" w14:textId="0637FB1A" w:rsidR="00D62A2D" w:rsidRPr="00033731" w:rsidRDefault="00D62A2D" w:rsidP="00D62A2D">
            <w:pPr>
              <w:pStyle w:val="TableText0"/>
            </w:pPr>
            <w:r w:rsidRPr="00033731">
              <w:t>Correcting documentation to align with the current production code. This validation rule is checked against Qualification Code field in Course Enrolment Data Submissions.</w:t>
            </w:r>
          </w:p>
          <w:p w14:paraId="67B8203C"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in 01,11,37 Course Start Year &gt;= 2023 but Qual Level is null</w:t>
            </w:r>
          </w:p>
        </w:tc>
      </w:tr>
      <w:tr w:rsidR="00D62A2D" w:rsidRPr="006C7AEC" w14:paraId="779A892F" w14:textId="77777777">
        <w:tc>
          <w:tcPr>
            <w:tcW w:w="2409" w:type="dxa"/>
            <w:vMerge w:val="restart"/>
          </w:tcPr>
          <w:p w14:paraId="16D5BE0A" w14:textId="77777777" w:rsidR="00D62A2D" w:rsidRPr="00E22CFA" w:rsidRDefault="00D62A2D" w:rsidP="00D62A2D">
            <w:pPr>
              <w:pStyle w:val="TableText0"/>
            </w:pPr>
            <w:r>
              <w:t>NZSCED Field of Study</w:t>
            </w:r>
          </w:p>
        </w:tc>
        <w:tc>
          <w:tcPr>
            <w:tcW w:w="1134" w:type="dxa"/>
          </w:tcPr>
          <w:p w14:paraId="20E848EC" w14:textId="77777777" w:rsidR="00D62A2D" w:rsidRPr="00033731" w:rsidRDefault="00D62A2D" w:rsidP="00D62A2D">
            <w:pPr>
              <w:pStyle w:val="TableText0"/>
            </w:pPr>
            <w:r w:rsidRPr="00033731">
              <w:t>Error</w:t>
            </w:r>
          </w:p>
        </w:tc>
        <w:tc>
          <w:tcPr>
            <w:tcW w:w="707" w:type="dxa"/>
          </w:tcPr>
          <w:p w14:paraId="0A423D8F" w14:textId="77777777" w:rsidR="00D62A2D" w:rsidRPr="00033731" w:rsidRDefault="00D62A2D" w:rsidP="00D62A2D">
            <w:pPr>
              <w:pStyle w:val="TableText0"/>
            </w:pPr>
            <w:r w:rsidRPr="00033731">
              <w:t>022</w:t>
            </w:r>
          </w:p>
        </w:tc>
        <w:tc>
          <w:tcPr>
            <w:tcW w:w="992" w:type="dxa"/>
          </w:tcPr>
          <w:p w14:paraId="2A4056CA" w14:textId="77777777" w:rsidR="00D62A2D" w:rsidRPr="00033731" w:rsidRDefault="00D62A2D" w:rsidP="00D62A2D">
            <w:pPr>
              <w:pStyle w:val="TableText0"/>
            </w:pPr>
            <w:r w:rsidRPr="00033731">
              <w:t>Update</w:t>
            </w:r>
          </w:p>
        </w:tc>
        <w:tc>
          <w:tcPr>
            <w:tcW w:w="8504" w:type="dxa"/>
          </w:tcPr>
          <w:p w14:paraId="014E53EF" w14:textId="77777777" w:rsidR="00D62A2D" w:rsidRPr="00033731" w:rsidRDefault="00D62A2D" w:rsidP="00D62A2D">
            <w:pPr>
              <w:pStyle w:val="TableText0"/>
            </w:pPr>
            <w:r w:rsidRPr="00033731">
              <w:t>The description is updated to clarify the condition in the error message.</w:t>
            </w:r>
          </w:p>
          <w:p w14:paraId="34F6B56B" w14:textId="77777777" w:rsidR="00D62A2D" w:rsidRPr="00033731" w:rsidRDefault="00D62A2D" w:rsidP="00D62A2D">
            <w:pPr>
              <w:pStyle w:val="TableText0"/>
            </w:pPr>
            <w:r w:rsidRPr="00033731">
              <w:rPr>
                <w:b/>
                <w:bCs/>
              </w:rPr>
              <w:t xml:space="preserve">Updated validation: </w:t>
            </w:r>
            <w:r w:rsidRPr="00033731">
              <w:rPr>
                <w:i/>
                <w:iCs/>
              </w:rPr>
              <w:t>NZSCED Field of Study is not valid</w:t>
            </w:r>
          </w:p>
        </w:tc>
      </w:tr>
      <w:tr w:rsidR="00D62A2D" w:rsidRPr="006C7AEC" w14:paraId="12AF4F63" w14:textId="77777777">
        <w:tc>
          <w:tcPr>
            <w:tcW w:w="2409" w:type="dxa"/>
            <w:vMerge/>
          </w:tcPr>
          <w:p w14:paraId="7E8DC812" w14:textId="77777777" w:rsidR="00D62A2D" w:rsidRPr="00E22CFA" w:rsidRDefault="00D62A2D" w:rsidP="00D62A2D">
            <w:pPr>
              <w:pStyle w:val="TableText0"/>
            </w:pPr>
          </w:p>
        </w:tc>
        <w:tc>
          <w:tcPr>
            <w:tcW w:w="1134" w:type="dxa"/>
          </w:tcPr>
          <w:p w14:paraId="204143AA" w14:textId="77777777" w:rsidR="00D62A2D" w:rsidRPr="00033731" w:rsidRDefault="00D62A2D" w:rsidP="00D62A2D">
            <w:pPr>
              <w:pStyle w:val="TableText0"/>
            </w:pPr>
            <w:r w:rsidRPr="00033731">
              <w:t>Error</w:t>
            </w:r>
          </w:p>
        </w:tc>
        <w:tc>
          <w:tcPr>
            <w:tcW w:w="707" w:type="dxa"/>
          </w:tcPr>
          <w:p w14:paraId="02CDA49B" w14:textId="77777777" w:rsidR="00D62A2D" w:rsidRPr="00033731" w:rsidRDefault="00D62A2D" w:rsidP="00D62A2D">
            <w:pPr>
              <w:pStyle w:val="TableText0"/>
            </w:pPr>
            <w:r w:rsidRPr="00033731">
              <w:t>353</w:t>
            </w:r>
          </w:p>
        </w:tc>
        <w:tc>
          <w:tcPr>
            <w:tcW w:w="992" w:type="dxa"/>
          </w:tcPr>
          <w:p w14:paraId="26308B9A" w14:textId="77777777" w:rsidR="00D62A2D" w:rsidRPr="00033731" w:rsidRDefault="00D62A2D" w:rsidP="00D62A2D">
            <w:pPr>
              <w:pStyle w:val="TableText0"/>
            </w:pPr>
            <w:r w:rsidRPr="00033731">
              <w:t>Remove</w:t>
            </w:r>
          </w:p>
        </w:tc>
        <w:tc>
          <w:tcPr>
            <w:tcW w:w="8504" w:type="dxa"/>
          </w:tcPr>
          <w:p w14:paraId="2F685CC1" w14:textId="5F9D9657" w:rsidR="00D62A2D" w:rsidRPr="00033731" w:rsidRDefault="00D62A2D" w:rsidP="00D62A2D">
            <w:pPr>
              <w:pStyle w:val="TableText0"/>
            </w:pPr>
            <w:r w:rsidRPr="00033731">
              <w:t>Correcting documentation to align with the current production code. Validation is checked against NZSCED Field of Study in the Course Enrolment Data Submission.</w:t>
            </w:r>
          </w:p>
          <w:p w14:paraId="51BB1F5F" w14:textId="77777777" w:rsidR="00D62A2D" w:rsidRPr="00033731" w:rsidRDefault="00D62A2D" w:rsidP="00D62A2D">
            <w:pPr>
              <w:pStyle w:val="TableText0"/>
              <w:rPr>
                <w:b/>
                <w:bCs/>
              </w:rPr>
            </w:pPr>
            <w:r w:rsidRPr="00033731">
              <w:rPr>
                <w:b/>
                <w:bCs/>
              </w:rPr>
              <w:t xml:space="preserve">Removed validation: </w:t>
            </w:r>
            <w:r w:rsidRPr="00033731">
              <w:rPr>
                <w:i/>
                <w:iCs/>
              </w:rPr>
              <w:t>NZSCED is not same as on TEC course register file for this course</w:t>
            </w:r>
          </w:p>
        </w:tc>
      </w:tr>
      <w:tr w:rsidR="00D62A2D" w:rsidRPr="006C7AEC" w14:paraId="16C07105" w14:textId="77777777">
        <w:tc>
          <w:tcPr>
            <w:tcW w:w="2409" w:type="dxa"/>
            <w:vMerge/>
          </w:tcPr>
          <w:p w14:paraId="6A855491" w14:textId="77777777" w:rsidR="00D62A2D" w:rsidRPr="00E22CFA" w:rsidRDefault="00D62A2D" w:rsidP="00D62A2D">
            <w:pPr>
              <w:pStyle w:val="TableText0"/>
            </w:pPr>
          </w:p>
        </w:tc>
        <w:tc>
          <w:tcPr>
            <w:tcW w:w="1134" w:type="dxa"/>
          </w:tcPr>
          <w:p w14:paraId="180A2315" w14:textId="77777777" w:rsidR="00D62A2D" w:rsidRPr="00033731" w:rsidRDefault="00D62A2D" w:rsidP="00D62A2D">
            <w:pPr>
              <w:pStyle w:val="TableText0"/>
            </w:pPr>
            <w:r w:rsidRPr="00033731">
              <w:t>Warning</w:t>
            </w:r>
          </w:p>
        </w:tc>
        <w:tc>
          <w:tcPr>
            <w:tcW w:w="707" w:type="dxa"/>
          </w:tcPr>
          <w:p w14:paraId="57F09F64" w14:textId="77777777" w:rsidR="00D62A2D" w:rsidRPr="00033731" w:rsidRDefault="00D62A2D" w:rsidP="00D62A2D">
            <w:pPr>
              <w:pStyle w:val="TableText0"/>
            </w:pPr>
            <w:r w:rsidRPr="00033731">
              <w:t>053</w:t>
            </w:r>
          </w:p>
        </w:tc>
        <w:tc>
          <w:tcPr>
            <w:tcW w:w="992" w:type="dxa"/>
          </w:tcPr>
          <w:p w14:paraId="451F9319" w14:textId="77777777" w:rsidR="00D62A2D" w:rsidRPr="00033731" w:rsidRDefault="00D62A2D" w:rsidP="00D62A2D">
            <w:pPr>
              <w:pStyle w:val="TableText0"/>
            </w:pPr>
            <w:r w:rsidRPr="00033731">
              <w:t>Remove</w:t>
            </w:r>
          </w:p>
        </w:tc>
        <w:tc>
          <w:tcPr>
            <w:tcW w:w="8504" w:type="dxa"/>
          </w:tcPr>
          <w:p w14:paraId="675B02C4" w14:textId="20C9D76A" w:rsidR="00D62A2D" w:rsidRPr="00033731" w:rsidRDefault="00D62A2D" w:rsidP="00D62A2D">
            <w:pPr>
              <w:pStyle w:val="TableText0"/>
            </w:pPr>
            <w:r w:rsidRPr="00033731">
              <w:t>Correcting documentation to align with the current production code. Validation is checked against NZSCED Field of Study in the Course Enrolment Data Submission.</w:t>
            </w:r>
          </w:p>
          <w:p w14:paraId="29860D7E" w14:textId="77777777" w:rsidR="00D62A2D" w:rsidRPr="00033731" w:rsidRDefault="00D62A2D" w:rsidP="00D62A2D">
            <w:pPr>
              <w:pStyle w:val="TableText0"/>
              <w:rPr>
                <w:b/>
                <w:bCs/>
              </w:rPr>
            </w:pPr>
            <w:r w:rsidRPr="00033731">
              <w:rPr>
                <w:b/>
                <w:bCs/>
              </w:rPr>
              <w:t xml:space="preserve">Removed validation: </w:t>
            </w:r>
            <w:r w:rsidRPr="00033731">
              <w:rPr>
                <w:i/>
                <w:iCs/>
              </w:rPr>
              <w:t>NZSCED is not same as on course register file for this course</w:t>
            </w:r>
          </w:p>
        </w:tc>
      </w:tr>
      <w:tr w:rsidR="00D62A2D" w:rsidRPr="006C7AEC" w14:paraId="02E97C38" w14:textId="77777777">
        <w:tc>
          <w:tcPr>
            <w:tcW w:w="2409" w:type="dxa"/>
            <w:vMerge/>
          </w:tcPr>
          <w:p w14:paraId="6FBC82E9" w14:textId="77777777" w:rsidR="00D62A2D" w:rsidRPr="00E22CFA" w:rsidRDefault="00D62A2D" w:rsidP="00D62A2D">
            <w:pPr>
              <w:pStyle w:val="TableText0"/>
            </w:pPr>
          </w:p>
        </w:tc>
        <w:tc>
          <w:tcPr>
            <w:tcW w:w="1134" w:type="dxa"/>
          </w:tcPr>
          <w:p w14:paraId="2DF72A65" w14:textId="77777777" w:rsidR="00D62A2D" w:rsidRPr="00033731" w:rsidRDefault="00D62A2D" w:rsidP="00D62A2D">
            <w:pPr>
              <w:pStyle w:val="TableText0"/>
            </w:pPr>
            <w:r w:rsidRPr="00033731">
              <w:t>Error</w:t>
            </w:r>
          </w:p>
        </w:tc>
        <w:tc>
          <w:tcPr>
            <w:tcW w:w="707" w:type="dxa"/>
          </w:tcPr>
          <w:p w14:paraId="7E222101" w14:textId="77777777" w:rsidR="00D62A2D" w:rsidRPr="00033731" w:rsidRDefault="00D62A2D" w:rsidP="00D62A2D">
            <w:pPr>
              <w:pStyle w:val="TableText0"/>
            </w:pPr>
            <w:r w:rsidRPr="00033731">
              <w:t>023</w:t>
            </w:r>
          </w:p>
        </w:tc>
        <w:tc>
          <w:tcPr>
            <w:tcW w:w="992" w:type="dxa"/>
          </w:tcPr>
          <w:p w14:paraId="7E592C07" w14:textId="77777777" w:rsidR="00D62A2D" w:rsidRPr="00033731" w:rsidRDefault="00D62A2D" w:rsidP="00D62A2D">
            <w:pPr>
              <w:pStyle w:val="TableText0"/>
            </w:pPr>
            <w:r w:rsidRPr="00033731">
              <w:t>Update</w:t>
            </w:r>
          </w:p>
        </w:tc>
        <w:tc>
          <w:tcPr>
            <w:tcW w:w="8504" w:type="dxa"/>
          </w:tcPr>
          <w:p w14:paraId="3DFB14BC" w14:textId="77777777" w:rsidR="00D62A2D" w:rsidRPr="00033731" w:rsidRDefault="00D62A2D" w:rsidP="00D62A2D">
            <w:pPr>
              <w:pStyle w:val="TableText0"/>
            </w:pPr>
            <w:r w:rsidRPr="00033731">
              <w:t>The description is updated to clarify the condition in the error message.</w:t>
            </w:r>
          </w:p>
          <w:p w14:paraId="64574471" w14:textId="77777777" w:rsidR="00D62A2D" w:rsidRPr="00033731" w:rsidRDefault="00D62A2D" w:rsidP="00D62A2D">
            <w:pPr>
              <w:pStyle w:val="TableText0"/>
              <w:rPr>
                <w:b/>
                <w:bCs/>
              </w:rPr>
            </w:pPr>
            <w:r w:rsidRPr="00033731">
              <w:rPr>
                <w:b/>
                <w:bCs/>
              </w:rPr>
              <w:t xml:space="preserve">Updated validation: </w:t>
            </w:r>
            <w:r w:rsidRPr="00033731">
              <w:rPr>
                <w:i/>
                <w:iCs/>
              </w:rPr>
              <w:t>NZSCED Field of Study is blank</w:t>
            </w:r>
          </w:p>
        </w:tc>
      </w:tr>
      <w:tr w:rsidR="00D62A2D" w:rsidRPr="006C7AEC" w14:paraId="69F6FA15" w14:textId="77777777" w:rsidTr="00AD67EB">
        <w:trPr>
          <w:trHeight w:val="545"/>
        </w:trPr>
        <w:tc>
          <w:tcPr>
            <w:tcW w:w="2409" w:type="dxa"/>
            <w:vMerge w:val="restart"/>
          </w:tcPr>
          <w:p w14:paraId="524F29AA" w14:textId="77777777" w:rsidR="00D62A2D" w:rsidRPr="00E22CFA" w:rsidRDefault="00D62A2D" w:rsidP="00D62A2D">
            <w:pPr>
              <w:pStyle w:val="TableText0"/>
            </w:pPr>
            <w:r>
              <w:t>Level on the NZ Qualifications and Credentials Framework</w:t>
            </w:r>
          </w:p>
        </w:tc>
        <w:tc>
          <w:tcPr>
            <w:tcW w:w="1134" w:type="dxa"/>
          </w:tcPr>
          <w:p w14:paraId="41FE36E0" w14:textId="67C09751" w:rsidR="00D62A2D" w:rsidRPr="00033731" w:rsidRDefault="00D62A2D" w:rsidP="00D62A2D">
            <w:pPr>
              <w:pStyle w:val="TableText0"/>
            </w:pPr>
            <w:r w:rsidRPr="00033731">
              <w:t>Error</w:t>
            </w:r>
          </w:p>
        </w:tc>
        <w:tc>
          <w:tcPr>
            <w:tcW w:w="707" w:type="dxa"/>
          </w:tcPr>
          <w:p w14:paraId="508C113B" w14:textId="7B85F56D" w:rsidR="00D62A2D" w:rsidRPr="00033731" w:rsidRDefault="00D62A2D" w:rsidP="00D62A2D">
            <w:pPr>
              <w:pStyle w:val="TableText0"/>
            </w:pPr>
            <w:r w:rsidRPr="00033731">
              <w:t>598</w:t>
            </w:r>
          </w:p>
        </w:tc>
        <w:tc>
          <w:tcPr>
            <w:tcW w:w="992" w:type="dxa"/>
          </w:tcPr>
          <w:p w14:paraId="287DE6D1" w14:textId="46C09A1F" w:rsidR="00D62A2D" w:rsidRPr="00033731" w:rsidRDefault="00D62A2D" w:rsidP="00D62A2D">
            <w:pPr>
              <w:pStyle w:val="TableText0"/>
            </w:pPr>
            <w:r w:rsidRPr="00033731">
              <w:t>Update</w:t>
            </w:r>
          </w:p>
        </w:tc>
        <w:tc>
          <w:tcPr>
            <w:tcW w:w="8504" w:type="dxa"/>
          </w:tcPr>
          <w:p w14:paraId="15698E8A" w14:textId="77777777" w:rsidR="00D62A2D" w:rsidRPr="00033731" w:rsidRDefault="00D62A2D" w:rsidP="00D62A2D">
            <w:pPr>
              <w:pStyle w:val="TableText0"/>
            </w:pPr>
            <w:r w:rsidRPr="00033731">
              <w:t>The description is updated to clarify the condition in the error message.</w:t>
            </w:r>
          </w:p>
          <w:p w14:paraId="5D56E75E" w14:textId="0D8E10F0" w:rsidR="00D62A2D" w:rsidRPr="00033731" w:rsidRDefault="00D62A2D" w:rsidP="00D62A2D">
            <w:pPr>
              <w:pStyle w:val="TableText0"/>
              <w:rPr>
                <w:b/>
                <w:bCs/>
              </w:rPr>
            </w:pPr>
            <w:r w:rsidRPr="00033731">
              <w:rPr>
                <w:b/>
                <w:bCs/>
              </w:rPr>
              <w:t xml:space="preserve">Updated validation: </w:t>
            </w:r>
            <w:r w:rsidRPr="00033731">
              <w:rPr>
                <w:i/>
                <w:iCs/>
              </w:rPr>
              <w:t>Level on the NZQCF must be 8 or 9 when PBRF Eligible Course Indicator value is L or M</w:t>
            </w:r>
          </w:p>
        </w:tc>
      </w:tr>
      <w:tr w:rsidR="00D62A2D" w:rsidRPr="006C7AEC" w14:paraId="27C61384" w14:textId="77777777">
        <w:tc>
          <w:tcPr>
            <w:tcW w:w="2409" w:type="dxa"/>
            <w:vMerge/>
          </w:tcPr>
          <w:p w14:paraId="177CE9D2" w14:textId="77777777" w:rsidR="00D62A2D" w:rsidRPr="00E22CFA" w:rsidRDefault="00D62A2D" w:rsidP="00D62A2D">
            <w:pPr>
              <w:pStyle w:val="TableText0"/>
            </w:pPr>
          </w:p>
        </w:tc>
        <w:tc>
          <w:tcPr>
            <w:tcW w:w="1134" w:type="dxa"/>
          </w:tcPr>
          <w:p w14:paraId="2E22C993" w14:textId="77777777" w:rsidR="00D62A2D" w:rsidRPr="00033731" w:rsidRDefault="00D62A2D" w:rsidP="00D62A2D">
            <w:pPr>
              <w:pStyle w:val="TableText0"/>
            </w:pPr>
            <w:r w:rsidRPr="00033731">
              <w:t>Error</w:t>
            </w:r>
          </w:p>
        </w:tc>
        <w:tc>
          <w:tcPr>
            <w:tcW w:w="707" w:type="dxa"/>
          </w:tcPr>
          <w:p w14:paraId="079BCD4B" w14:textId="77777777" w:rsidR="00D62A2D" w:rsidRPr="00033731" w:rsidRDefault="00D62A2D" w:rsidP="00D62A2D">
            <w:pPr>
              <w:pStyle w:val="TableText0"/>
            </w:pPr>
            <w:r w:rsidRPr="00033731">
              <w:t>599</w:t>
            </w:r>
          </w:p>
        </w:tc>
        <w:tc>
          <w:tcPr>
            <w:tcW w:w="992" w:type="dxa"/>
          </w:tcPr>
          <w:p w14:paraId="7F1F7542" w14:textId="77777777" w:rsidR="00D62A2D" w:rsidRPr="00033731" w:rsidRDefault="00D62A2D" w:rsidP="00D62A2D">
            <w:pPr>
              <w:pStyle w:val="TableText0"/>
            </w:pPr>
            <w:r w:rsidRPr="00033731">
              <w:t>Update</w:t>
            </w:r>
          </w:p>
        </w:tc>
        <w:tc>
          <w:tcPr>
            <w:tcW w:w="8504" w:type="dxa"/>
          </w:tcPr>
          <w:p w14:paraId="74E25BF6" w14:textId="77777777" w:rsidR="00D62A2D" w:rsidRPr="00033731" w:rsidRDefault="00D62A2D" w:rsidP="00D62A2D">
            <w:pPr>
              <w:pStyle w:val="TableText0"/>
            </w:pPr>
            <w:r w:rsidRPr="00033731">
              <w:t>The description is updated to clarify the condition in the error message.</w:t>
            </w:r>
          </w:p>
          <w:p w14:paraId="2AEED74B" w14:textId="77777777" w:rsidR="00D62A2D" w:rsidRPr="00033731" w:rsidRDefault="00D62A2D" w:rsidP="00D62A2D">
            <w:pPr>
              <w:pStyle w:val="TableText0"/>
              <w:rPr>
                <w:b/>
                <w:bCs/>
              </w:rPr>
            </w:pPr>
            <w:r w:rsidRPr="00033731">
              <w:rPr>
                <w:b/>
                <w:bCs/>
              </w:rPr>
              <w:t xml:space="preserve">Updated validation: </w:t>
            </w:r>
            <w:r w:rsidRPr="00033731">
              <w:rPr>
                <w:i/>
                <w:iCs/>
              </w:rPr>
              <w:t>Level on the NZQCF must be 0 when PBRF value is C or D</w:t>
            </w:r>
          </w:p>
        </w:tc>
      </w:tr>
      <w:tr w:rsidR="00D62A2D" w:rsidRPr="006C7AEC" w14:paraId="440B1A74" w14:textId="77777777" w:rsidTr="00AD67EB">
        <w:trPr>
          <w:trHeight w:val="270"/>
        </w:trPr>
        <w:tc>
          <w:tcPr>
            <w:tcW w:w="2409" w:type="dxa"/>
          </w:tcPr>
          <w:p w14:paraId="74E77C6D" w14:textId="77777777" w:rsidR="00D62A2D" w:rsidRPr="00E22CFA" w:rsidRDefault="00D62A2D" w:rsidP="00D62A2D">
            <w:pPr>
              <w:pStyle w:val="TableText0"/>
            </w:pPr>
            <w:r>
              <w:t>Credit</w:t>
            </w:r>
          </w:p>
        </w:tc>
        <w:tc>
          <w:tcPr>
            <w:tcW w:w="1134" w:type="dxa"/>
          </w:tcPr>
          <w:p w14:paraId="6F9D5AC1" w14:textId="45A216E2" w:rsidR="00D62A2D" w:rsidRPr="00033731" w:rsidRDefault="00D62A2D" w:rsidP="00D62A2D">
            <w:pPr>
              <w:pStyle w:val="TableText0"/>
            </w:pPr>
            <w:r w:rsidRPr="00033731">
              <w:t>Warning</w:t>
            </w:r>
          </w:p>
        </w:tc>
        <w:tc>
          <w:tcPr>
            <w:tcW w:w="707" w:type="dxa"/>
          </w:tcPr>
          <w:p w14:paraId="02AF9361" w14:textId="3C67C6E6" w:rsidR="00D62A2D" w:rsidRPr="00033731" w:rsidRDefault="00D62A2D" w:rsidP="00D62A2D">
            <w:pPr>
              <w:pStyle w:val="TableText0"/>
            </w:pPr>
            <w:r w:rsidRPr="00033731">
              <w:t>055</w:t>
            </w:r>
          </w:p>
        </w:tc>
        <w:tc>
          <w:tcPr>
            <w:tcW w:w="992" w:type="dxa"/>
          </w:tcPr>
          <w:p w14:paraId="24B5AE0E" w14:textId="32219671" w:rsidR="00D62A2D" w:rsidRPr="00033731" w:rsidRDefault="00D62A2D" w:rsidP="00D62A2D">
            <w:pPr>
              <w:pStyle w:val="TableText0"/>
            </w:pPr>
            <w:r w:rsidRPr="00033731">
              <w:t>Update</w:t>
            </w:r>
          </w:p>
        </w:tc>
        <w:tc>
          <w:tcPr>
            <w:tcW w:w="8504" w:type="dxa"/>
          </w:tcPr>
          <w:p w14:paraId="6E4005B9" w14:textId="77777777" w:rsidR="00D62A2D" w:rsidRPr="00033731" w:rsidRDefault="00D62A2D" w:rsidP="00D62A2D">
            <w:pPr>
              <w:pStyle w:val="TableText0"/>
            </w:pPr>
            <w:r w:rsidRPr="00033731">
              <w:t>The description is updated to clarify the condition in the error message.</w:t>
            </w:r>
          </w:p>
          <w:p w14:paraId="6CCE5E78" w14:textId="29287ECC" w:rsidR="00D62A2D" w:rsidRPr="00033731" w:rsidRDefault="00D62A2D" w:rsidP="00D62A2D">
            <w:pPr>
              <w:pStyle w:val="TableText0"/>
              <w:rPr>
                <w:b/>
                <w:bCs/>
              </w:rPr>
            </w:pPr>
            <w:r w:rsidRPr="00033731">
              <w:rPr>
                <w:b/>
                <w:bCs/>
              </w:rPr>
              <w:t>Updated validation:</w:t>
            </w:r>
            <w:r w:rsidRPr="00033731">
              <w:t xml:space="preserve"> </w:t>
            </w:r>
            <w:r w:rsidRPr="00033731">
              <w:rPr>
                <w:i/>
                <w:iCs/>
              </w:rPr>
              <w:t>Credit value is greater than 120</w:t>
            </w:r>
          </w:p>
        </w:tc>
      </w:tr>
      <w:tr w:rsidR="00D62A2D" w:rsidRPr="006C7AEC" w14:paraId="43397EC7" w14:textId="77777777" w:rsidTr="00AD67EB">
        <w:trPr>
          <w:trHeight w:val="336"/>
        </w:trPr>
        <w:tc>
          <w:tcPr>
            <w:tcW w:w="2409" w:type="dxa"/>
            <w:vMerge w:val="restart"/>
          </w:tcPr>
          <w:p w14:paraId="1CAFC49A" w14:textId="77777777" w:rsidR="00D62A2D" w:rsidRPr="00E22CFA" w:rsidRDefault="00D62A2D" w:rsidP="00D62A2D">
            <w:pPr>
              <w:pStyle w:val="TableText0"/>
            </w:pPr>
            <w:r>
              <w:t>Funding Category</w:t>
            </w:r>
          </w:p>
        </w:tc>
        <w:tc>
          <w:tcPr>
            <w:tcW w:w="1134" w:type="dxa"/>
          </w:tcPr>
          <w:p w14:paraId="1E160D55" w14:textId="77777777" w:rsidR="00D62A2D" w:rsidRPr="00033731" w:rsidRDefault="00D62A2D" w:rsidP="00D62A2D">
            <w:pPr>
              <w:pStyle w:val="TableText0"/>
            </w:pPr>
            <w:r w:rsidRPr="00033731">
              <w:t>Error</w:t>
            </w:r>
          </w:p>
        </w:tc>
        <w:tc>
          <w:tcPr>
            <w:tcW w:w="707" w:type="dxa"/>
          </w:tcPr>
          <w:p w14:paraId="4F0A30FF" w14:textId="77777777" w:rsidR="00D62A2D" w:rsidRPr="00033731" w:rsidRDefault="00D62A2D" w:rsidP="00D62A2D">
            <w:pPr>
              <w:pStyle w:val="TableText0"/>
            </w:pPr>
            <w:r w:rsidRPr="00033731">
              <w:t>025</w:t>
            </w:r>
          </w:p>
        </w:tc>
        <w:tc>
          <w:tcPr>
            <w:tcW w:w="992" w:type="dxa"/>
          </w:tcPr>
          <w:p w14:paraId="55068C8A" w14:textId="77777777" w:rsidR="00D62A2D" w:rsidRPr="00033731" w:rsidRDefault="00D62A2D" w:rsidP="00D62A2D">
            <w:pPr>
              <w:pStyle w:val="TableText0"/>
            </w:pPr>
            <w:r w:rsidRPr="00033731">
              <w:t>Update</w:t>
            </w:r>
          </w:p>
        </w:tc>
        <w:tc>
          <w:tcPr>
            <w:tcW w:w="8504" w:type="dxa"/>
          </w:tcPr>
          <w:p w14:paraId="774A652B" w14:textId="77777777" w:rsidR="00D62A2D" w:rsidRPr="00033731" w:rsidRDefault="00D62A2D" w:rsidP="00D62A2D">
            <w:pPr>
              <w:pStyle w:val="TableText0"/>
            </w:pPr>
            <w:r w:rsidRPr="00033731">
              <w:t>The description is updated to clarify the condition in the error message.</w:t>
            </w:r>
          </w:p>
          <w:p w14:paraId="7C18170E" w14:textId="77777777" w:rsidR="00D62A2D" w:rsidRPr="00033731" w:rsidRDefault="00D62A2D" w:rsidP="00D62A2D">
            <w:pPr>
              <w:pStyle w:val="TableText0"/>
            </w:pPr>
            <w:r w:rsidRPr="00033731">
              <w:rPr>
                <w:b/>
                <w:bCs/>
              </w:rPr>
              <w:t>Updated validation:</w:t>
            </w:r>
            <w:r w:rsidRPr="00033731">
              <w:t xml:space="preserve"> </w:t>
            </w:r>
            <w:r w:rsidRPr="00033731">
              <w:rPr>
                <w:i/>
                <w:iCs/>
              </w:rPr>
              <w:t xml:space="preserve">Funding Category is not a valid category code </w:t>
            </w:r>
          </w:p>
        </w:tc>
      </w:tr>
      <w:tr w:rsidR="00D62A2D" w:rsidRPr="006C7AEC" w14:paraId="2D37C740" w14:textId="77777777">
        <w:tc>
          <w:tcPr>
            <w:tcW w:w="2409" w:type="dxa"/>
            <w:vMerge/>
          </w:tcPr>
          <w:p w14:paraId="30E2AF95" w14:textId="77777777" w:rsidR="00D62A2D" w:rsidRPr="00E22CFA" w:rsidRDefault="00D62A2D" w:rsidP="00D62A2D">
            <w:pPr>
              <w:pStyle w:val="TableText0"/>
            </w:pPr>
          </w:p>
        </w:tc>
        <w:tc>
          <w:tcPr>
            <w:tcW w:w="1134" w:type="dxa"/>
          </w:tcPr>
          <w:p w14:paraId="0376C52B" w14:textId="77777777" w:rsidR="00D62A2D" w:rsidRPr="00033731" w:rsidRDefault="00D62A2D" w:rsidP="00D62A2D">
            <w:pPr>
              <w:pStyle w:val="TableText0"/>
            </w:pPr>
            <w:r w:rsidRPr="00033731">
              <w:t>Error</w:t>
            </w:r>
          </w:p>
        </w:tc>
        <w:tc>
          <w:tcPr>
            <w:tcW w:w="707" w:type="dxa"/>
          </w:tcPr>
          <w:p w14:paraId="7E76B485" w14:textId="77777777" w:rsidR="00D62A2D" w:rsidRPr="00033731" w:rsidRDefault="00D62A2D" w:rsidP="00D62A2D">
            <w:pPr>
              <w:pStyle w:val="TableText0"/>
            </w:pPr>
            <w:r w:rsidRPr="00033731">
              <w:t>026</w:t>
            </w:r>
          </w:p>
        </w:tc>
        <w:tc>
          <w:tcPr>
            <w:tcW w:w="992" w:type="dxa"/>
          </w:tcPr>
          <w:p w14:paraId="2AF85179" w14:textId="77777777" w:rsidR="00D62A2D" w:rsidRPr="00033731" w:rsidRDefault="00D62A2D" w:rsidP="00D62A2D">
            <w:pPr>
              <w:pStyle w:val="TableText0"/>
            </w:pPr>
            <w:r w:rsidRPr="00033731">
              <w:t>Update</w:t>
            </w:r>
          </w:p>
        </w:tc>
        <w:tc>
          <w:tcPr>
            <w:tcW w:w="8504" w:type="dxa"/>
          </w:tcPr>
          <w:p w14:paraId="135A4BE0" w14:textId="77777777" w:rsidR="00D62A2D" w:rsidRPr="00033731" w:rsidRDefault="00D62A2D" w:rsidP="00D62A2D">
            <w:pPr>
              <w:pStyle w:val="TableText0"/>
            </w:pPr>
            <w:r w:rsidRPr="00033731">
              <w:t>The description is updated to clarify the condition in the error message.</w:t>
            </w:r>
          </w:p>
          <w:p w14:paraId="0A1D9DB4" w14:textId="77777777" w:rsidR="00D62A2D" w:rsidRPr="00033731" w:rsidRDefault="00D62A2D" w:rsidP="00D62A2D">
            <w:pPr>
              <w:pStyle w:val="TableText0"/>
            </w:pPr>
            <w:r w:rsidRPr="00033731">
              <w:rPr>
                <w:b/>
                <w:bCs/>
              </w:rPr>
              <w:t>Updated validation:</w:t>
            </w:r>
            <w:r w:rsidRPr="00033731">
              <w:t xml:space="preserve"> </w:t>
            </w:r>
            <w:r w:rsidRPr="00033731">
              <w:rPr>
                <w:i/>
                <w:iCs/>
              </w:rPr>
              <w:t>Funding Category is not valid for Course Classification</w:t>
            </w:r>
          </w:p>
        </w:tc>
      </w:tr>
      <w:tr w:rsidR="00D62A2D" w:rsidRPr="006C7AEC" w14:paraId="43DC1085" w14:textId="77777777" w:rsidTr="00AD67EB">
        <w:trPr>
          <w:trHeight w:val="453"/>
        </w:trPr>
        <w:tc>
          <w:tcPr>
            <w:tcW w:w="2409" w:type="dxa"/>
            <w:vMerge/>
          </w:tcPr>
          <w:p w14:paraId="4FE3B951" w14:textId="77777777" w:rsidR="00D62A2D" w:rsidRPr="00E22CFA" w:rsidRDefault="00D62A2D" w:rsidP="00D62A2D">
            <w:pPr>
              <w:pStyle w:val="TableText0"/>
            </w:pPr>
          </w:p>
        </w:tc>
        <w:tc>
          <w:tcPr>
            <w:tcW w:w="1134" w:type="dxa"/>
          </w:tcPr>
          <w:p w14:paraId="6E4934CF" w14:textId="77777777" w:rsidR="00D62A2D" w:rsidRPr="00033731" w:rsidRDefault="00D62A2D" w:rsidP="00D62A2D">
            <w:pPr>
              <w:pStyle w:val="TableText0"/>
            </w:pPr>
            <w:r w:rsidRPr="00033731">
              <w:t>Error</w:t>
            </w:r>
          </w:p>
        </w:tc>
        <w:tc>
          <w:tcPr>
            <w:tcW w:w="707" w:type="dxa"/>
          </w:tcPr>
          <w:p w14:paraId="097BE7FB" w14:textId="77777777" w:rsidR="00D62A2D" w:rsidRPr="00033731" w:rsidRDefault="00D62A2D" w:rsidP="00D62A2D">
            <w:pPr>
              <w:pStyle w:val="TableText0"/>
            </w:pPr>
            <w:r w:rsidRPr="00033731">
              <w:t>027</w:t>
            </w:r>
          </w:p>
        </w:tc>
        <w:tc>
          <w:tcPr>
            <w:tcW w:w="992" w:type="dxa"/>
          </w:tcPr>
          <w:p w14:paraId="717F488B" w14:textId="77777777" w:rsidR="00D62A2D" w:rsidRPr="00033731" w:rsidRDefault="00D62A2D" w:rsidP="00D62A2D">
            <w:pPr>
              <w:pStyle w:val="TableText0"/>
            </w:pPr>
            <w:r w:rsidRPr="00033731">
              <w:t>Remove</w:t>
            </w:r>
          </w:p>
        </w:tc>
        <w:tc>
          <w:tcPr>
            <w:tcW w:w="8504" w:type="dxa"/>
          </w:tcPr>
          <w:p w14:paraId="3B0EFDD3" w14:textId="608DE6B2" w:rsidR="00D62A2D" w:rsidRPr="00033731" w:rsidRDefault="00D62A2D" w:rsidP="00D62A2D">
            <w:pPr>
              <w:pStyle w:val="TableText0"/>
            </w:pPr>
            <w:r w:rsidRPr="00033731">
              <w:t>Correcting documentation to align with the current production code. The validation for this field is for the Course Enrolment file and not the Course Register file.</w:t>
            </w:r>
          </w:p>
          <w:p w14:paraId="492C4EE9" w14:textId="77777777" w:rsidR="00D62A2D" w:rsidRPr="00033731" w:rsidRDefault="00D62A2D" w:rsidP="00D62A2D">
            <w:pPr>
              <w:pStyle w:val="TableText0"/>
            </w:pPr>
            <w:r w:rsidRPr="00033731">
              <w:rPr>
                <w:b/>
                <w:bCs/>
              </w:rPr>
              <w:t>Removed validation:</w:t>
            </w:r>
            <w:r w:rsidRPr="00033731">
              <w:t xml:space="preserve"> </w:t>
            </w:r>
            <w:r w:rsidRPr="00033731">
              <w:rPr>
                <w:i/>
                <w:iCs/>
              </w:rPr>
              <w:t>CATEGORY is Z and FUNDING is 01, 11, 22, 24, 27, 28, 29 or 37.</w:t>
            </w:r>
          </w:p>
        </w:tc>
      </w:tr>
      <w:tr w:rsidR="00D62A2D" w:rsidRPr="006C7AEC" w14:paraId="69E8B26B" w14:textId="77777777">
        <w:tc>
          <w:tcPr>
            <w:tcW w:w="2409" w:type="dxa"/>
            <w:vMerge/>
          </w:tcPr>
          <w:p w14:paraId="540DF55E" w14:textId="77777777" w:rsidR="00D62A2D" w:rsidRPr="00E22CFA" w:rsidRDefault="00D62A2D" w:rsidP="00D62A2D">
            <w:pPr>
              <w:pStyle w:val="TableText0"/>
            </w:pPr>
          </w:p>
        </w:tc>
        <w:tc>
          <w:tcPr>
            <w:tcW w:w="1134" w:type="dxa"/>
          </w:tcPr>
          <w:p w14:paraId="368AF33C" w14:textId="77777777" w:rsidR="00D62A2D" w:rsidRPr="00033731" w:rsidRDefault="00D62A2D" w:rsidP="00D62A2D">
            <w:pPr>
              <w:pStyle w:val="TableText0"/>
            </w:pPr>
            <w:r w:rsidRPr="00033731">
              <w:t>Warning</w:t>
            </w:r>
          </w:p>
        </w:tc>
        <w:tc>
          <w:tcPr>
            <w:tcW w:w="707" w:type="dxa"/>
          </w:tcPr>
          <w:p w14:paraId="0BA227B5" w14:textId="77777777" w:rsidR="00D62A2D" w:rsidRPr="00033731" w:rsidRDefault="00D62A2D" w:rsidP="00D62A2D">
            <w:pPr>
              <w:pStyle w:val="TableText0"/>
            </w:pPr>
            <w:r w:rsidRPr="00033731">
              <w:t>047</w:t>
            </w:r>
          </w:p>
        </w:tc>
        <w:tc>
          <w:tcPr>
            <w:tcW w:w="992" w:type="dxa"/>
          </w:tcPr>
          <w:p w14:paraId="66D9F53C" w14:textId="77777777" w:rsidR="00D62A2D" w:rsidRPr="00033731" w:rsidRDefault="00D62A2D" w:rsidP="00D62A2D">
            <w:pPr>
              <w:pStyle w:val="TableText0"/>
            </w:pPr>
            <w:r w:rsidRPr="00033731">
              <w:t>Remove</w:t>
            </w:r>
          </w:p>
        </w:tc>
        <w:tc>
          <w:tcPr>
            <w:tcW w:w="8504" w:type="dxa"/>
          </w:tcPr>
          <w:p w14:paraId="52A1FEA0" w14:textId="0646401F" w:rsidR="00D62A2D" w:rsidRPr="00033731" w:rsidRDefault="00D62A2D" w:rsidP="00D62A2D">
            <w:pPr>
              <w:pStyle w:val="TableText0"/>
            </w:pPr>
            <w:r w:rsidRPr="00033731">
              <w:t>Correcting documentation to align with the current production code. Validation is checked against Funding Category in the Course Enrolment Data Submission.</w:t>
            </w:r>
          </w:p>
          <w:p w14:paraId="2BB21552" w14:textId="77777777" w:rsidR="00D62A2D" w:rsidRPr="00033731" w:rsidRDefault="00D62A2D" w:rsidP="00D62A2D">
            <w:pPr>
              <w:pStyle w:val="TableText0"/>
              <w:rPr>
                <w:i/>
                <w:iCs/>
              </w:rPr>
            </w:pPr>
            <w:r w:rsidRPr="00033731">
              <w:rPr>
                <w:b/>
                <w:bCs/>
              </w:rPr>
              <w:t>Removed validation:</w:t>
            </w:r>
            <w:r w:rsidRPr="00033731">
              <w:t xml:space="preserve"> </w:t>
            </w:r>
            <w:r w:rsidRPr="00033731">
              <w:rPr>
                <w:i/>
                <w:iCs/>
              </w:rPr>
              <w:t>CATEGORY is not same as course register for this course</w:t>
            </w:r>
          </w:p>
        </w:tc>
      </w:tr>
      <w:tr w:rsidR="00D62A2D" w:rsidRPr="006C7AEC" w14:paraId="76CB9578" w14:textId="77777777">
        <w:tc>
          <w:tcPr>
            <w:tcW w:w="2409" w:type="dxa"/>
            <w:vMerge/>
          </w:tcPr>
          <w:p w14:paraId="1F11A597" w14:textId="77777777" w:rsidR="00D62A2D" w:rsidRPr="00E22CFA" w:rsidRDefault="00D62A2D" w:rsidP="00D62A2D">
            <w:pPr>
              <w:pStyle w:val="TableText0"/>
            </w:pPr>
          </w:p>
        </w:tc>
        <w:tc>
          <w:tcPr>
            <w:tcW w:w="1134" w:type="dxa"/>
          </w:tcPr>
          <w:p w14:paraId="030A48DB" w14:textId="77777777" w:rsidR="00D62A2D" w:rsidRPr="00033731" w:rsidRDefault="00D62A2D" w:rsidP="00D62A2D">
            <w:pPr>
              <w:pStyle w:val="TableText0"/>
            </w:pPr>
            <w:r w:rsidRPr="00033731">
              <w:t>Error</w:t>
            </w:r>
          </w:p>
        </w:tc>
        <w:tc>
          <w:tcPr>
            <w:tcW w:w="707" w:type="dxa"/>
          </w:tcPr>
          <w:p w14:paraId="3C99B979" w14:textId="77777777" w:rsidR="00D62A2D" w:rsidRPr="00033731" w:rsidRDefault="00D62A2D" w:rsidP="00D62A2D">
            <w:pPr>
              <w:pStyle w:val="TableText0"/>
            </w:pPr>
            <w:r w:rsidRPr="00033731">
              <w:t>347</w:t>
            </w:r>
          </w:p>
        </w:tc>
        <w:tc>
          <w:tcPr>
            <w:tcW w:w="992" w:type="dxa"/>
          </w:tcPr>
          <w:p w14:paraId="706D2E79" w14:textId="77777777" w:rsidR="00D62A2D" w:rsidRPr="00033731" w:rsidRDefault="00D62A2D" w:rsidP="00D62A2D">
            <w:pPr>
              <w:pStyle w:val="TableText0"/>
            </w:pPr>
            <w:r w:rsidRPr="00033731">
              <w:t>Remove</w:t>
            </w:r>
          </w:p>
        </w:tc>
        <w:tc>
          <w:tcPr>
            <w:tcW w:w="8504" w:type="dxa"/>
          </w:tcPr>
          <w:p w14:paraId="279CCECC" w14:textId="0C842CA1" w:rsidR="00D62A2D" w:rsidRPr="00033731" w:rsidRDefault="00D62A2D" w:rsidP="00D62A2D">
            <w:pPr>
              <w:pStyle w:val="TableText0"/>
            </w:pPr>
            <w:r w:rsidRPr="00033731">
              <w:t>Correcting documentation to align with the current production code. Validation is checked against Funding Category in the Course Enrolment Data Submission.</w:t>
            </w:r>
          </w:p>
          <w:p w14:paraId="45B61EE2" w14:textId="77777777" w:rsidR="00D62A2D" w:rsidRPr="00033731" w:rsidRDefault="00D62A2D" w:rsidP="00D62A2D">
            <w:pPr>
              <w:pStyle w:val="TableText0"/>
            </w:pPr>
            <w:r w:rsidRPr="00033731">
              <w:rPr>
                <w:b/>
                <w:bCs/>
              </w:rPr>
              <w:t>Removed validation:</w:t>
            </w:r>
            <w:r w:rsidRPr="00033731">
              <w:t xml:space="preserve"> </w:t>
            </w:r>
            <w:r w:rsidRPr="00033731">
              <w:rPr>
                <w:i/>
                <w:iCs/>
              </w:rPr>
              <w:t>CATEGORY is not same as TEC course register for this course</w:t>
            </w:r>
          </w:p>
        </w:tc>
      </w:tr>
      <w:tr w:rsidR="00D62A2D" w:rsidRPr="006C7AEC" w14:paraId="2CFD4724" w14:textId="77777777" w:rsidTr="00AD67EB">
        <w:trPr>
          <w:trHeight w:val="295"/>
        </w:trPr>
        <w:tc>
          <w:tcPr>
            <w:tcW w:w="2409" w:type="dxa"/>
            <w:vMerge w:val="restart"/>
          </w:tcPr>
          <w:p w14:paraId="7B3226D5" w14:textId="77777777" w:rsidR="00D62A2D" w:rsidRPr="00E22CFA" w:rsidRDefault="00D62A2D" w:rsidP="00D62A2D">
            <w:pPr>
              <w:pStyle w:val="TableText0"/>
            </w:pPr>
            <w:r>
              <w:t>Course EFTS Factor</w:t>
            </w:r>
          </w:p>
        </w:tc>
        <w:tc>
          <w:tcPr>
            <w:tcW w:w="1134" w:type="dxa"/>
          </w:tcPr>
          <w:p w14:paraId="4E08BE87" w14:textId="7FC9BE7C" w:rsidR="00D62A2D" w:rsidRPr="00033731" w:rsidRDefault="00D62A2D" w:rsidP="00D62A2D">
            <w:pPr>
              <w:pStyle w:val="TableText0"/>
            </w:pPr>
            <w:r w:rsidRPr="00033731">
              <w:t>Error</w:t>
            </w:r>
          </w:p>
        </w:tc>
        <w:tc>
          <w:tcPr>
            <w:tcW w:w="707" w:type="dxa"/>
          </w:tcPr>
          <w:p w14:paraId="40821257" w14:textId="747EA47F" w:rsidR="00D62A2D" w:rsidRPr="00033731" w:rsidRDefault="00D62A2D" w:rsidP="00D62A2D">
            <w:pPr>
              <w:pStyle w:val="TableText0"/>
            </w:pPr>
            <w:r w:rsidRPr="00033731">
              <w:t>056</w:t>
            </w:r>
          </w:p>
        </w:tc>
        <w:tc>
          <w:tcPr>
            <w:tcW w:w="992" w:type="dxa"/>
          </w:tcPr>
          <w:p w14:paraId="59067084" w14:textId="4A9D9EC3" w:rsidR="00D62A2D" w:rsidRPr="00033731" w:rsidRDefault="00D62A2D" w:rsidP="00D62A2D">
            <w:pPr>
              <w:pStyle w:val="TableText0"/>
            </w:pPr>
            <w:r w:rsidRPr="00033731">
              <w:t>Remove</w:t>
            </w:r>
          </w:p>
        </w:tc>
        <w:tc>
          <w:tcPr>
            <w:tcW w:w="8504" w:type="dxa"/>
          </w:tcPr>
          <w:p w14:paraId="1412B32E" w14:textId="2E2965BF" w:rsidR="00D62A2D" w:rsidRPr="00033731" w:rsidRDefault="00D62A2D" w:rsidP="00D62A2D">
            <w:pPr>
              <w:pStyle w:val="TableText0"/>
            </w:pPr>
            <w:r w:rsidRPr="00033731">
              <w:t>Correcting documentation to align with the current production code. Validation is checked against EFTS By Month Field in the Course Enrolment Data Submission.</w:t>
            </w:r>
          </w:p>
          <w:p w14:paraId="06029AE7" w14:textId="2C70B990" w:rsidR="00D62A2D" w:rsidRPr="00033731" w:rsidRDefault="00D62A2D" w:rsidP="00D62A2D">
            <w:pPr>
              <w:pStyle w:val="TableText0"/>
            </w:pPr>
            <w:r w:rsidRPr="00033731">
              <w:t xml:space="preserve">Removed validation: </w:t>
            </w:r>
            <w:r w:rsidRPr="00033731">
              <w:rPr>
                <w:i/>
                <w:iCs/>
              </w:rPr>
              <w:t>Student has consumed more than 2.0000 EFTS in a year</w:t>
            </w:r>
          </w:p>
        </w:tc>
      </w:tr>
      <w:tr w:rsidR="00D62A2D" w:rsidRPr="006C7AEC" w14:paraId="40230F06" w14:textId="77777777">
        <w:tc>
          <w:tcPr>
            <w:tcW w:w="2409" w:type="dxa"/>
            <w:vMerge/>
          </w:tcPr>
          <w:p w14:paraId="1D592310" w14:textId="77777777" w:rsidR="00D62A2D" w:rsidRDefault="00D62A2D" w:rsidP="00D62A2D">
            <w:pPr>
              <w:pStyle w:val="TableText0"/>
            </w:pPr>
          </w:p>
        </w:tc>
        <w:tc>
          <w:tcPr>
            <w:tcW w:w="1134" w:type="dxa"/>
          </w:tcPr>
          <w:p w14:paraId="7FA2ED82" w14:textId="77777777" w:rsidR="00D62A2D" w:rsidRPr="00033731" w:rsidRDefault="00D62A2D" w:rsidP="00D62A2D">
            <w:pPr>
              <w:pStyle w:val="TableText0"/>
            </w:pPr>
            <w:r w:rsidRPr="00033731">
              <w:t>Error</w:t>
            </w:r>
          </w:p>
        </w:tc>
        <w:tc>
          <w:tcPr>
            <w:tcW w:w="707" w:type="dxa"/>
          </w:tcPr>
          <w:p w14:paraId="287E861F" w14:textId="77777777" w:rsidR="00D62A2D" w:rsidRPr="00033731" w:rsidRDefault="00D62A2D" w:rsidP="00D62A2D">
            <w:pPr>
              <w:pStyle w:val="TableText0"/>
            </w:pPr>
            <w:r w:rsidRPr="00033731">
              <w:t>357</w:t>
            </w:r>
          </w:p>
        </w:tc>
        <w:tc>
          <w:tcPr>
            <w:tcW w:w="992" w:type="dxa"/>
          </w:tcPr>
          <w:p w14:paraId="18EC0A56" w14:textId="77777777" w:rsidR="00D62A2D" w:rsidRPr="00033731" w:rsidRDefault="00D62A2D" w:rsidP="00D62A2D">
            <w:pPr>
              <w:pStyle w:val="TableText0"/>
            </w:pPr>
            <w:r w:rsidRPr="00033731">
              <w:t>Remove</w:t>
            </w:r>
          </w:p>
        </w:tc>
        <w:tc>
          <w:tcPr>
            <w:tcW w:w="8504" w:type="dxa"/>
          </w:tcPr>
          <w:p w14:paraId="32554C20" w14:textId="459339C4" w:rsidR="00D62A2D" w:rsidRPr="00033731" w:rsidRDefault="00D62A2D" w:rsidP="00D62A2D">
            <w:pPr>
              <w:pStyle w:val="TableText0"/>
            </w:pPr>
            <w:r w:rsidRPr="00033731">
              <w:t>Correcting documentation to align with the current production code. Validation is checked against Course EFTS Factor field in the Course Enrolment Data Submission.</w:t>
            </w:r>
          </w:p>
          <w:p w14:paraId="0D563B06" w14:textId="77777777" w:rsidR="00D62A2D" w:rsidRPr="00033731" w:rsidRDefault="00D62A2D" w:rsidP="00D62A2D">
            <w:pPr>
              <w:pStyle w:val="TableText0"/>
            </w:pPr>
            <w:r w:rsidRPr="00033731">
              <w:rPr>
                <w:b/>
                <w:bCs/>
              </w:rPr>
              <w:t>Removed validation:</w:t>
            </w:r>
            <w:r w:rsidRPr="00033731">
              <w:t xml:space="preserve"> </w:t>
            </w:r>
            <w:r w:rsidRPr="00033731">
              <w:rPr>
                <w:i/>
                <w:iCs/>
              </w:rPr>
              <w:t>FACTOR is not same as TEC course register for this course</w:t>
            </w:r>
          </w:p>
        </w:tc>
      </w:tr>
      <w:tr w:rsidR="00D62A2D" w:rsidRPr="006C7AEC" w14:paraId="14B30586" w14:textId="77777777">
        <w:tc>
          <w:tcPr>
            <w:tcW w:w="2409" w:type="dxa"/>
            <w:vMerge/>
          </w:tcPr>
          <w:p w14:paraId="1C043BB7" w14:textId="77777777" w:rsidR="00D62A2D" w:rsidRDefault="00D62A2D" w:rsidP="00D62A2D">
            <w:pPr>
              <w:pStyle w:val="TableText0"/>
            </w:pPr>
          </w:p>
        </w:tc>
        <w:tc>
          <w:tcPr>
            <w:tcW w:w="1134" w:type="dxa"/>
          </w:tcPr>
          <w:p w14:paraId="6973897C" w14:textId="77777777" w:rsidR="00D62A2D" w:rsidRPr="00033731" w:rsidRDefault="00D62A2D" w:rsidP="00D62A2D">
            <w:pPr>
              <w:pStyle w:val="TableText0"/>
            </w:pPr>
            <w:r w:rsidRPr="00033731">
              <w:t>Error</w:t>
            </w:r>
          </w:p>
        </w:tc>
        <w:tc>
          <w:tcPr>
            <w:tcW w:w="707" w:type="dxa"/>
          </w:tcPr>
          <w:p w14:paraId="106E481F" w14:textId="77777777" w:rsidR="00D62A2D" w:rsidRPr="00033731" w:rsidRDefault="00D62A2D" w:rsidP="00D62A2D">
            <w:pPr>
              <w:pStyle w:val="TableText0"/>
            </w:pPr>
            <w:r w:rsidRPr="00033731">
              <w:t>614</w:t>
            </w:r>
          </w:p>
        </w:tc>
        <w:tc>
          <w:tcPr>
            <w:tcW w:w="992" w:type="dxa"/>
          </w:tcPr>
          <w:p w14:paraId="71D17A37" w14:textId="77777777" w:rsidR="00D62A2D" w:rsidRPr="00033731" w:rsidRDefault="00D62A2D" w:rsidP="00D62A2D">
            <w:pPr>
              <w:pStyle w:val="TableText0"/>
            </w:pPr>
            <w:r w:rsidRPr="00033731">
              <w:t>Remove</w:t>
            </w:r>
          </w:p>
        </w:tc>
        <w:tc>
          <w:tcPr>
            <w:tcW w:w="8504" w:type="dxa"/>
          </w:tcPr>
          <w:p w14:paraId="0C4A8F96" w14:textId="16B5EB9A" w:rsidR="00D62A2D" w:rsidRPr="00033731" w:rsidRDefault="00D62A2D" w:rsidP="00D62A2D">
            <w:pPr>
              <w:pStyle w:val="TableText0"/>
            </w:pPr>
            <w:r w:rsidRPr="00033731">
              <w:t>Correcting documentation to align with the current production code. Validation is checked against Course EFTS Factor field in the Course Enrolment Data Submission.</w:t>
            </w:r>
          </w:p>
          <w:p w14:paraId="23732DDC" w14:textId="77777777" w:rsidR="00D62A2D" w:rsidRPr="00033731" w:rsidRDefault="00D62A2D" w:rsidP="00D62A2D">
            <w:pPr>
              <w:pStyle w:val="TableText0"/>
            </w:pPr>
            <w:r w:rsidRPr="00033731">
              <w:rPr>
                <w:b/>
                <w:bCs/>
              </w:rPr>
              <w:t>Removed validation:</w:t>
            </w:r>
            <w:r w:rsidRPr="00033731">
              <w:t xml:space="preserve"> </w:t>
            </w:r>
            <w:r w:rsidRPr="00033731">
              <w:rPr>
                <w:i/>
                <w:iCs/>
              </w:rPr>
              <w:t>FACTOR in the enrolment file must be less than or equal to FACTOR in the course register for this course</w:t>
            </w:r>
          </w:p>
        </w:tc>
      </w:tr>
      <w:tr w:rsidR="00D62A2D" w:rsidRPr="006C7AEC" w14:paraId="3D3275D3" w14:textId="77777777">
        <w:tc>
          <w:tcPr>
            <w:tcW w:w="2409" w:type="dxa"/>
            <w:vMerge/>
          </w:tcPr>
          <w:p w14:paraId="32E7ACCA" w14:textId="77777777" w:rsidR="00D62A2D" w:rsidRDefault="00D62A2D" w:rsidP="00D62A2D">
            <w:pPr>
              <w:pStyle w:val="TableText0"/>
            </w:pPr>
          </w:p>
        </w:tc>
        <w:tc>
          <w:tcPr>
            <w:tcW w:w="1134" w:type="dxa"/>
          </w:tcPr>
          <w:p w14:paraId="7CDC8351" w14:textId="77777777" w:rsidR="00D62A2D" w:rsidRPr="00033731" w:rsidRDefault="00D62A2D" w:rsidP="00D62A2D">
            <w:pPr>
              <w:pStyle w:val="TableText0"/>
            </w:pPr>
            <w:r w:rsidRPr="00033731">
              <w:t>Warning</w:t>
            </w:r>
          </w:p>
        </w:tc>
        <w:tc>
          <w:tcPr>
            <w:tcW w:w="707" w:type="dxa"/>
          </w:tcPr>
          <w:p w14:paraId="32A6B4A3" w14:textId="77777777" w:rsidR="00D62A2D" w:rsidRPr="00033731" w:rsidRDefault="00D62A2D" w:rsidP="00D62A2D">
            <w:pPr>
              <w:pStyle w:val="TableText0"/>
            </w:pPr>
            <w:r w:rsidRPr="00033731">
              <w:t>049</w:t>
            </w:r>
          </w:p>
        </w:tc>
        <w:tc>
          <w:tcPr>
            <w:tcW w:w="992" w:type="dxa"/>
          </w:tcPr>
          <w:p w14:paraId="406C8E95" w14:textId="77777777" w:rsidR="00D62A2D" w:rsidRPr="00033731" w:rsidRDefault="00D62A2D" w:rsidP="00D62A2D">
            <w:pPr>
              <w:pStyle w:val="TableText0"/>
            </w:pPr>
            <w:r w:rsidRPr="00033731">
              <w:t>Update</w:t>
            </w:r>
          </w:p>
        </w:tc>
        <w:tc>
          <w:tcPr>
            <w:tcW w:w="8504" w:type="dxa"/>
          </w:tcPr>
          <w:p w14:paraId="1FA6BAE7" w14:textId="77777777" w:rsidR="00D62A2D" w:rsidRPr="00033731" w:rsidRDefault="00D62A2D" w:rsidP="00D62A2D">
            <w:pPr>
              <w:pStyle w:val="TableText0"/>
            </w:pPr>
            <w:r w:rsidRPr="00033731">
              <w:t>The description is updated to clarify the condition in the error message.</w:t>
            </w:r>
          </w:p>
          <w:p w14:paraId="5A5D026A" w14:textId="77777777" w:rsidR="00D62A2D" w:rsidRPr="00033731" w:rsidRDefault="00D62A2D" w:rsidP="00D62A2D">
            <w:pPr>
              <w:pStyle w:val="TableText0"/>
            </w:pPr>
            <w:r w:rsidRPr="00033731">
              <w:rPr>
                <w:b/>
                <w:bCs/>
              </w:rPr>
              <w:t>Updated validation:</w:t>
            </w:r>
            <w:r w:rsidRPr="00033731">
              <w:t xml:space="preserve"> </w:t>
            </w:r>
            <w:r w:rsidRPr="00033731">
              <w:rPr>
                <w:i/>
                <w:iCs/>
              </w:rPr>
              <w:t>Course EFTS Factor is 0 or greater than 1.0000</w:t>
            </w:r>
          </w:p>
        </w:tc>
      </w:tr>
      <w:tr w:rsidR="00D62A2D" w:rsidRPr="006C7AEC" w14:paraId="51AB9F3E" w14:textId="77777777" w:rsidTr="00AD67EB">
        <w:trPr>
          <w:trHeight w:val="369"/>
        </w:trPr>
        <w:tc>
          <w:tcPr>
            <w:tcW w:w="2409" w:type="dxa"/>
            <w:vMerge/>
          </w:tcPr>
          <w:p w14:paraId="53DEE6E9" w14:textId="77777777" w:rsidR="00D62A2D" w:rsidRDefault="00D62A2D" w:rsidP="00D62A2D">
            <w:pPr>
              <w:pStyle w:val="TableText0"/>
            </w:pPr>
          </w:p>
        </w:tc>
        <w:tc>
          <w:tcPr>
            <w:tcW w:w="1134" w:type="dxa"/>
          </w:tcPr>
          <w:p w14:paraId="294D4885" w14:textId="77777777" w:rsidR="00D62A2D" w:rsidRPr="00033731" w:rsidRDefault="00D62A2D" w:rsidP="00D62A2D">
            <w:pPr>
              <w:pStyle w:val="TableText0"/>
            </w:pPr>
            <w:r w:rsidRPr="00033731">
              <w:t>Warning</w:t>
            </w:r>
          </w:p>
        </w:tc>
        <w:tc>
          <w:tcPr>
            <w:tcW w:w="707" w:type="dxa"/>
          </w:tcPr>
          <w:p w14:paraId="14E3E1EC" w14:textId="77777777" w:rsidR="00D62A2D" w:rsidRPr="00033731" w:rsidRDefault="00D62A2D" w:rsidP="00D62A2D">
            <w:pPr>
              <w:pStyle w:val="TableText0"/>
            </w:pPr>
            <w:r w:rsidRPr="00033731">
              <w:t>058</w:t>
            </w:r>
          </w:p>
        </w:tc>
        <w:tc>
          <w:tcPr>
            <w:tcW w:w="992" w:type="dxa"/>
          </w:tcPr>
          <w:p w14:paraId="055ED8C7" w14:textId="77777777" w:rsidR="00D62A2D" w:rsidRPr="00033731" w:rsidRDefault="00D62A2D" w:rsidP="00D62A2D">
            <w:pPr>
              <w:pStyle w:val="TableText0"/>
            </w:pPr>
            <w:r w:rsidRPr="00033731">
              <w:t>Update</w:t>
            </w:r>
          </w:p>
        </w:tc>
        <w:tc>
          <w:tcPr>
            <w:tcW w:w="8504" w:type="dxa"/>
          </w:tcPr>
          <w:p w14:paraId="22AF0D0E" w14:textId="77777777" w:rsidR="00D62A2D" w:rsidRPr="00033731" w:rsidRDefault="00D62A2D" w:rsidP="00D62A2D">
            <w:pPr>
              <w:pStyle w:val="TableText0"/>
            </w:pPr>
            <w:r w:rsidRPr="00033731">
              <w:t>The description is updated to clarify the condition in the error message.</w:t>
            </w:r>
          </w:p>
          <w:p w14:paraId="3094A5DB" w14:textId="77777777" w:rsidR="00D62A2D" w:rsidRPr="00033731" w:rsidRDefault="00D62A2D" w:rsidP="00D62A2D">
            <w:pPr>
              <w:pStyle w:val="TableText0"/>
            </w:pPr>
            <w:r w:rsidRPr="00033731">
              <w:rPr>
                <w:b/>
                <w:bCs/>
              </w:rPr>
              <w:t>New validation:</w:t>
            </w:r>
            <w:r w:rsidRPr="00033731">
              <w:t xml:space="preserve"> </w:t>
            </w:r>
            <w:r w:rsidRPr="00033731">
              <w:rPr>
                <w:i/>
                <w:iCs/>
              </w:rPr>
              <w:t>Course EFTS Factor is greater than course EFTS value for the course in qualification register</w:t>
            </w:r>
          </w:p>
        </w:tc>
      </w:tr>
      <w:tr w:rsidR="00D62A2D" w:rsidRPr="006C7AEC" w14:paraId="285F63DB" w14:textId="77777777" w:rsidTr="00AD67EB">
        <w:trPr>
          <w:trHeight w:val="339"/>
        </w:trPr>
        <w:tc>
          <w:tcPr>
            <w:tcW w:w="2409" w:type="dxa"/>
            <w:vMerge w:val="restart"/>
          </w:tcPr>
          <w:p w14:paraId="4359A94B" w14:textId="77777777" w:rsidR="00D62A2D" w:rsidRPr="00E22CFA" w:rsidRDefault="00D62A2D" w:rsidP="00D62A2D">
            <w:pPr>
              <w:pStyle w:val="TableText0"/>
            </w:pPr>
            <w:r w:rsidRPr="00E22CFA">
              <w:t>Course Tuition Fee</w:t>
            </w:r>
          </w:p>
        </w:tc>
        <w:tc>
          <w:tcPr>
            <w:tcW w:w="1134" w:type="dxa"/>
          </w:tcPr>
          <w:p w14:paraId="61C06947" w14:textId="77777777" w:rsidR="00D62A2D" w:rsidRPr="00033731" w:rsidRDefault="00D62A2D" w:rsidP="00D62A2D">
            <w:pPr>
              <w:pStyle w:val="TableText0"/>
            </w:pPr>
            <w:r w:rsidRPr="00033731">
              <w:t>Error</w:t>
            </w:r>
          </w:p>
        </w:tc>
        <w:tc>
          <w:tcPr>
            <w:tcW w:w="707" w:type="dxa"/>
          </w:tcPr>
          <w:p w14:paraId="2D93AA20" w14:textId="77777777" w:rsidR="00D62A2D" w:rsidRPr="00033731" w:rsidRDefault="00D62A2D" w:rsidP="00D62A2D">
            <w:pPr>
              <w:pStyle w:val="TableText0"/>
            </w:pPr>
            <w:r w:rsidRPr="00033731">
              <w:t>155</w:t>
            </w:r>
          </w:p>
        </w:tc>
        <w:tc>
          <w:tcPr>
            <w:tcW w:w="992" w:type="dxa"/>
          </w:tcPr>
          <w:p w14:paraId="14F26598" w14:textId="77777777" w:rsidR="00D62A2D" w:rsidRPr="00033731" w:rsidRDefault="00D62A2D" w:rsidP="00D62A2D">
            <w:pPr>
              <w:pStyle w:val="TableText0"/>
            </w:pPr>
            <w:r w:rsidRPr="00033731">
              <w:t>Update</w:t>
            </w:r>
          </w:p>
        </w:tc>
        <w:tc>
          <w:tcPr>
            <w:tcW w:w="8504" w:type="dxa"/>
          </w:tcPr>
          <w:p w14:paraId="32303523" w14:textId="77777777" w:rsidR="00D62A2D" w:rsidRPr="00033731" w:rsidRDefault="00D62A2D" w:rsidP="00D62A2D">
            <w:pPr>
              <w:pStyle w:val="TableText0"/>
            </w:pPr>
            <w:r w:rsidRPr="00033731">
              <w:t>The description is updated to clarify the condition in the error message.</w:t>
            </w:r>
          </w:p>
          <w:p w14:paraId="7E734D0A" w14:textId="77777777" w:rsidR="00D62A2D" w:rsidRPr="00033731" w:rsidRDefault="00D62A2D" w:rsidP="00D62A2D">
            <w:pPr>
              <w:pStyle w:val="TableText0"/>
              <w:rPr>
                <w:i/>
                <w:iCs/>
              </w:rPr>
            </w:pPr>
            <w:r w:rsidRPr="00033731">
              <w:rPr>
                <w:b/>
                <w:bCs/>
              </w:rPr>
              <w:t>Updated validation:</w:t>
            </w:r>
            <w:r w:rsidRPr="00033731">
              <w:t xml:space="preserve"> </w:t>
            </w:r>
            <w:r w:rsidRPr="00033731">
              <w:rPr>
                <w:i/>
                <w:iCs/>
              </w:rPr>
              <w:t>Course Tuition Fee is not numeric</w:t>
            </w:r>
          </w:p>
        </w:tc>
      </w:tr>
      <w:tr w:rsidR="00D62A2D" w:rsidRPr="006C7AEC" w14:paraId="3237D318" w14:textId="77777777">
        <w:tc>
          <w:tcPr>
            <w:tcW w:w="2409" w:type="dxa"/>
            <w:vMerge/>
          </w:tcPr>
          <w:p w14:paraId="02B12E5C" w14:textId="77777777" w:rsidR="00D62A2D" w:rsidRPr="00E22CFA" w:rsidRDefault="00D62A2D" w:rsidP="00D62A2D">
            <w:pPr>
              <w:pStyle w:val="TableText0"/>
            </w:pPr>
          </w:p>
        </w:tc>
        <w:tc>
          <w:tcPr>
            <w:tcW w:w="1134" w:type="dxa"/>
          </w:tcPr>
          <w:p w14:paraId="624C2628" w14:textId="77777777" w:rsidR="00D62A2D" w:rsidRPr="00033731" w:rsidRDefault="00D62A2D" w:rsidP="00D62A2D">
            <w:pPr>
              <w:pStyle w:val="TableText0"/>
            </w:pPr>
            <w:r w:rsidRPr="00033731">
              <w:t>Error</w:t>
            </w:r>
          </w:p>
        </w:tc>
        <w:tc>
          <w:tcPr>
            <w:tcW w:w="707" w:type="dxa"/>
          </w:tcPr>
          <w:p w14:paraId="1E60C937" w14:textId="77777777" w:rsidR="00D62A2D" w:rsidRPr="00033731" w:rsidRDefault="00D62A2D" w:rsidP="00D62A2D">
            <w:pPr>
              <w:pStyle w:val="TableText0"/>
            </w:pPr>
            <w:r w:rsidRPr="00033731">
              <w:t>354</w:t>
            </w:r>
          </w:p>
        </w:tc>
        <w:tc>
          <w:tcPr>
            <w:tcW w:w="992" w:type="dxa"/>
          </w:tcPr>
          <w:p w14:paraId="0214170E" w14:textId="77777777" w:rsidR="00D62A2D" w:rsidRPr="00033731" w:rsidRDefault="00D62A2D" w:rsidP="00D62A2D">
            <w:pPr>
              <w:pStyle w:val="TableText0"/>
            </w:pPr>
            <w:r w:rsidRPr="00033731">
              <w:t>Update</w:t>
            </w:r>
          </w:p>
        </w:tc>
        <w:tc>
          <w:tcPr>
            <w:tcW w:w="8504" w:type="dxa"/>
          </w:tcPr>
          <w:p w14:paraId="57C51FEB" w14:textId="77777777" w:rsidR="00D62A2D" w:rsidRPr="00033731" w:rsidRDefault="00D62A2D" w:rsidP="00D62A2D">
            <w:pPr>
              <w:pStyle w:val="TableText0"/>
            </w:pPr>
            <w:r w:rsidRPr="00033731">
              <w:t>The description is updated to clarify the condition in the error message.</w:t>
            </w:r>
          </w:p>
          <w:p w14:paraId="40665E2E" w14:textId="77777777" w:rsidR="00D62A2D" w:rsidRPr="00033731" w:rsidRDefault="00D62A2D" w:rsidP="00D62A2D">
            <w:pPr>
              <w:pStyle w:val="TableText0"/>
            </w:pPr>
            <w:r w:rsidRPr="00033731">
              <w:rPr>
                <w:b/>
                <w:bCs/>
              </w:rPr>
              <w:t>Updated validation:</w:t>
            </w:r>
            <w:r w:rsidRPr="00033731">
              <w:t xml:space="preserve"> </w:t>
            </w:r>
            <w:r w:rsidRPr="00033731">
              <w:rPr>
                <w:i/>
                <w:iCs/>
              </w:rPr>
              <w:t>Course Tuition Fee is less than 0</w:t>
            </w:r>
          </w:p>
        </w:tc>
      </w:tr>
      <w:tr w:rsidR="00D62A2D" w:rsidRPr="006C7AEC" w14:paraId="33DBC6FC" w14:textId="77777777">
        <w:tc>
          <w:tcPr>
            <w:tcW w:w="2409" w:type="dxa"/>
            <w:vMerge/>
          </w:tcPr>
          <w:p w14:paraId="22AA0508" w14:textId="77777777" w:rsidR="00D62A2D" w:rsidRPr="00E22CFA" w:rsidRDefault="00D62A2D" w:rsidP="00D62A2D">
            <w:pPr>
              <w:pStyle w:val="TableText0"/>
            </w:pPr>
          </w:p>
        </w:tc>
        <w:tc>
          <w:tcPr>
            <w:tcW w:w="1134" w:type="dxa"/>
          </w:tcPr>
          <w:p w14:paraId="6F8FB80E" w14:textId="77777777" w:rsidR="00D62A2D" w:rsidRPr="00033731" w:rsidRDefault="00D62A2D" w:rsidP="00D62A2D">
            <w:pPr>
              <w:pStyle w:val="TableText0"/>
            </w:pPr>
            <w:r w:rsidRPr="00033731">
              <w:t>Warning</w:t>
            </w:r>
          </w:p>
        </w:tc>
        <w:tc>
          <w:tcPr>
            <w:tcW w:w="707" w:type="dxa"/>
          </w:tcPr>
          <w:p w14:paraId="7794DB1B" w14:textId="77777777" w:rsidR="00D62A2D" w:rsidRPr="00033731" w:rsidRDefault="00D62A2D" w:rsidP="00D62A2D">
            <w:pPr>
              <w:pStyle w:val="TableText0"/>
            </w:pPr>
            <w:r w:rsidRPr="00033731">
              <w:t>355</w:t>
            </w:r>
          </w:p>
        </w:tc>
        <w:tc>
          <w:tcPr>
            <w:tcW w:w="992" w:type="dxa"/>
          </w:tcPr>
          <w:p w14:paraId="24A69BE9" w14:textId="77777777" w:rsidR="00D62A2D" w:rsidRPr="00033731" w:rsidRDefault="00D62A2D" w:rsidP="00D62A2D">
            <w:pPr>
              <w:pStyle w:val="TableText0"/>
            </w:pPr>
            <w:r w:rsidRPr="00033731">
              <w:t>Update</w:t>
            </w:r>
          </w:p>
        </w:tc>
        <w:tc>
          <w:tcPr>
            <w:tcW w:w="8504" w:type="dxa"/>
          </w:tcPr>
          <w:p w14:paraId="26B81249" w14:textId="77777777" w:rsidR="00D62A2D" w:rsidRPr="00033731" w:rsidRDefault="00D62A2D" w:rsidP="00D62A2D">
            <w:pPr>
              <w:pStyle w:val="TableText0"/>
            </w:pPr>
            <w:r w:rsidRPr="00033731">
              <w:t>The description is updated to clarify the condition in the error message.</w:t>
            </w:r>
          </w:p>
          <w:p w14:paraId="7EA24FC9" w14:textId="77777777" w:rsidR="00D62A2D" w:rsidRPr="00033731" w:rsidRDefault="00D62A2D" w:rsidP="00D62A2D">
            <w:pPr>
              <w:pStyle w:val="TableText0"/>
            </w:pPr>
            <w:r w:rsidRPr="00033731">
              <w:rPr>
                <w:b/>
                <w:bCs/>
              </w:rPr>
              <w:t>Updated validation:</w:t>
            </w:r>
            <w:r w:rsidRPr="00033731">
              <w:t xml:space="preserve"> </w:t>
            </w:r>
            <w:r w:rsidRPr="00033731">
              <w:rPr>
                <w:i/>
                <w:iCs/>
              </w:rPr>
              <w:t>Course Tuition Fee is equal to 0</w:t>
            </w:r>
          </w:p>
        </w:tc>
      </w:tr>
      <w:tr w:rsidR="00D62A2D" w:rsidRPr="006C7AEC" w14:paraId="1B7DE9BC" w14:textId="77777777" w:rsidTr="00AD67EB">
        <w:trPr>
          <w:trHeight w:val="792"/>
        </w:trPr>
        <w:tc>
          <w:tcPr>
            <w:tcW w:w="2409" w:type="dxa"/>
            <w:vMerge w:val="restart"/>
          </w:tcPr>
          <w:p w14:paraId="7442B98E" w14:textId="77777777" w:rsidR="00D62A2D" w:rsidRPr="00E22CFA" w:rsidRDefault="00D62A2D" w:rsidP="00D62A2D">
            <w:pPr>
              <w:pStyle w:val="TableText0"/>
            </w:pPr>
            <w:r w:rsidRPr="00E22CFA">
              <w:t>Tuition fee paid by international fee-paying student</w:t>
            </w:r>
          </w:p>
          <w:p w14:paraId="3ED5638A" w14:textId="77777777" w:rsidR="00D62A2D" w:rsidRPr="00E22CFA" w:rsidRDefault="00D62A2D" w:rsidP="00D62A2D">
            <w:pPr>
              <w:pStyle w:val="TableText0"/>
            </w:pPr>
          </w:p>
        </w:tc>
        <w:tc>
          <w:tcPr>
            <w:tcW w:w="1134" w:type="dxa"/>
          </w:tcPr>
          <w:p w14:paraId="1B586ECA" w14:textId="06DCA2FD" w:rsidR="00D62A2D" w:rsidRPr="00033731" w:rsidRDefault="00D62A2D" w:rsidP="00D62A2D">
            <w:pPr>
              <w:pStyle w:val="TableText0"/>
            </w:pPr>
            <w:r w:rsidRPr="00033731">
              <w:t xml:space="preserve">Error </w:t>
            </w:r>
          </w:p>
        </w:tc>
        <w:tc>
          <w:tcPr>
            <w:tcW w:w="707" w:type="dxa"/>
          </w:tcPr>
          <w:p w14:paraId="2A9F0411" w14:textId="74618AA8" w:rsidR="00D62A2D" w:rsidRPr="00033731" w:rsidRDefault="00D62A2D" w:rsidP="00D62A2D">
            <w:pPr>
              <w:pStyle w:val="TableText0"/>
            </w:pPr>
            <w:r w:rsidRPr="00033731">
              <w:t>363</w:t>
            </w:r>
          </w:p>
        </w:tc>
        <w:tc>
          <w:tcPr>
            <w:tcW w:w="992" w:type="dxa"/>
          </w:tcPr>
          <w:p w14:paraId="316BBAFF" w14:textId="5C376FA1" w:rsidR="00D62A2D" w:rsidRPr="00033731" w:rsidRDefault="00D62A2D" w:rsidP="00D62A2D">
            <w:pPr>
              <w:pStyle w:val="TableText0"/>
              <w:rPr>
                <w:highlight w:val="green"/>
              </w:rPr>
            </w:pPr>
            <w:r w:rsidRPr="00033731">
              <w:t>Remove</w:t>
            </w:r>
          </w:p>
        </w:tc>
        <w:tc>
          <w:tcPr>
            <w:tcW w:w="8504" w:type="dxa"/>
          </w:tcPr>
          <w:p w14:paraId="28063C12" w14:textId="40877D0F" w:rsidR="00D62A2D" w:rsidRPr="00033731" w:rsidRDefault="00D62A2D" w:rsidP="00D62A2D">
            <w:pPr>
              <w:pStyle w:val="TableText0"/>
            </w:pPr>
            <w:r w:rsidRPr="00033731">
              <w:t>Correcting documentation to align with the current production code. This validation runs against Tuition fee paid by international fee-paying student field in the Learner Data Submission.</w:t>
            </w:r>
          </w:p>
          <w:p w14:paraId="2A946F48" w14:textId="123B3AB6" w:rsidR="00D62A2D" w:rsidRPr="00033731" w:rsidRDefault="00D62A2D" w:rsidP="00D62A2D">
            <w:pPr>
              <w:pStyle w:val="TableText0"/>
              <w:rPr>
                <w:highlight w:val="green"/>
              </w:rPr>
            </w:pPr>
            <w:r w:rsidRPr="00033731">
              <w:rPr>
                <w:b/>
                <w:bCs/>
              </w:rPr>
              <w:t>Removed validation:</w:t>
            </w:r>
            <w:r w:rsidRPr="00033731">
              <w:t xml:space="preserve"> </w:t>
            </w:r>
            <w:r w:rsidRPr="00033731">
              <w:rPr>
                <w:i/>
                <w:iCs/>
              </w:rPr>
              <w:t>Tuition fee paid by international fee-paying student is blank on both the Learner and Course Register files</w:t>
            </w:r>
          </w:p>
        </w:tc>
      </w:tr>
      <w:tr w:rsidR="00D62A2D" w:rsidRPr="006C7AEC" w14:paraId="3C8D1F77" w14:textId="77777777" w:rsidTr="00AD67EB">
        <w:trPr>
          <w:trHeight w:val="578"/>
        </w:trPr>
        <w:tc>
          <w:tcPr>
            <w:tcW w:w="2409" w:type="dxa"/>
            <w:vMerge/>
          </w:tcPr>
          <w:p w14:paraId="5BC9007E" w14:textId="77777777" w:rsidR="00D62A2D" w:rsidRPr="00E22CFA" w:rsidRDefault="00D62A2D" w:rsidP="00D62A2D">
            <w:pPr>
              <w:pStyle w:val="TableText0"/>
            </w:pPr>
          </w:p>
        </w:tc>
        <w:tc>
          <w:tcPr>
            <w:tcW w:w="1134" w:type="dxa"/>
          </w:tcPr>
          <w:p w14:paraId="4924CA00" w14:textId="77777777" w:rsidR="00D62A2D" w:rsidRPr="00033731" w:rsidRDefault="00D62A2D" w:rsidP="00D62A2D">
            <w:pPr>
              <w:pStyle w:val="TableText0"/>
            </w:pPr>
            <w:r w:rsidRPr="00033731">
              <w:t>Error</w:t>
            </w:r>
          </w:p>
        </w:tc>
        <w:tc>
          <w:tcPr>
            <w:tcW w:w="707" w:type="dxa"/>
          </w:tcPr>
          <w:p w14:paraId="23662EE1" w14:textId="77777777" w:rsidR="00D62A2D" w:rsidRPr="00033731" w:rsidRDefault="00D62A2D" w:rsidP="00D62A2D">
            <w:pPr>
              <w:pStyle w:val="TableText0"/>
            </w:pPr>
            <w:r w:rsidRPr="00033731">
              <w:t>368</w:t>
            </w:r>
          </w:p>
        </w:tc>
        <w:tc>
          <w:tcPr>
            <w:tcW w:w="992" w:type="dxa"/>
          </w:tcPr>
          <w:p w14:paraId="22212F27" w14:textId="77777777" w:rsidR="00D62A2D" w:rsidRPr="00033731" w:rsidRDefault="00D62A2D" w:rsidP="00D62A2D">
            <w:pPr>
              <w:pStyle w:val="TableText0"/>
            </w:pPr>
            <w:r w:rsidRPr="00033731">
              <w:t>Remove</w:t>
            </w:r>
          </w:p>
        </w:tc>
        <w:tc>
          <w:tcPr>
            <w:tcW w:w="8504" w:type="dxa"/>
          </w:tcPr>
          <w:p w14:paraId="6E1AB498" w14:textId="22E597B2" w:rsidR="00D62A2D" w:rsidRPr="00033731" w:rsidRDefault="00D62A2D" w:rsidP="00D62A2D">
            <w:pPr>
              <w:pStyle w:val="TableText0"/>
            </w:pPr>
            <w:r w:rsidRPr="00033731">
              <w:t>Correcting documentation to align with the current production code. This validation runs against Tuition fee paid by international fee-paying student field in the Learner Data Submission.</w:t>
            </w:r>
          </w:p>
          <w:p w14:paraId="118F2BB9" w14:textId="77777777" w:rsidR="00D62A2D" w:rsidRPr="00033731" w:rsidRDefault="00D62A2D" w:rsidP="00D62A2D">
            <w:pPr>
              <w:pStyle w:val="TableText0"/>
            </w:pPr>
            <w:r w:rsidRPr="00033731">
              <w:rPr>
                <w:b/>
                <w:bCs/>
              </w:rPr>
              <w:t>Removed validation:</w:t>
            </w:r>
            <w:r w:rsidRPr="00033731">
              <w:t xml:space="preserve"> </w:t>
            </w:r>
            <w:r w:rsidRPr="00033731">
              <w:rPr>
                <w:i/>
                <w:iCs/>
              </w:rPr>
              <w:t>Tuition fee paid by international fee-paying student has been reported on both the Learner and Course Register files</w:t>
            </w:r>
          </w:p>
        </w:tc>
      </w:tr>
      <w:tr w:rsidR="00D62A2D" w:rsidRPr="006C7AEC" w14:paraId="59845815" w14:textId="77777777" w:rsidTr="00815F17">
        <w:trPr>
          <w:trHeight w:val="348"/>
        </w:trPr>
        <w:tc>
          <w:tcPr>
            <w:tcW w:w="2409" w:type="dxa"/>
            <w:vMerge w:val="restart"/>
          </w:tcPr>
          <w:p w14:paraId="4C436F8D" w14:textId="77777777" w:rsidR="00D62A2D" w:rsidRPr="00E22CFA" w:rsidRDefault="00D62A2D" w:rsidP="00D62A2D">
            <w:pPr>
              <w:pStyle w:val="TableText0"/>
            </w:pPr>
            <w:r w:rsidRPr="00E22CFA">
              <w:t>Compulsory Course Costs Fee</w:t>
            </w:r>
          </w:p>
        </w:tc>
        <w:tc>
          <w:tcPr>
            <w:tcW w:w="1134" w:type="dxa"/>
          </w:tcPr>
          <w:p w14:paraId="521B4DC3" w14:textId="0368F5A2" w:rsidR="00D62A2D" w:rsidRPr="00033731" w:rsidRDefault="00D62A2D" w:rsidP="00D62A2D">
            <w:pPr>
              <w:pStyle w:val="TableText0"/>
            </w:pPr>
            <w:r w:rsidRPr="00033731">
              <w:t>Error</w:t>
            </w:r>
          </w:p>
        </w:tc>
        <w:tc>
          <w:tcPr>
            <w:tcW w:w="707" w:type="dxa"/>
          </w:tcPr>
          <w:p w14:paraId="7C830E00" w14:textId="02EBCF95" w:rsidR="00D62A2D" w:rsidRPr="00033731" w:rsidRDefault="00D62A2D" w:rsidP="00D62A2D">
            <w:pPr>
              <w:pStyle w:val="TableText0"/>
            </w:pPr>
            <w:r w:rsidRPr="00033731">
              <w:t>375</w:t>
            </w:r>
          </w:p>
        </w:tc>
        <w:tc>
          <w:tcPr>
            <w:tcW w:w="992" w:type="dxa"/>
          </w:tcPr>
          <w:p w14:paraId="4ABCFFE0" w14:textId="1DD30BD2" w:rsidR="00D62A2D" w:rsidRPr="00033731" w:rsidRDefault="00D62A2D" w:rsidP="00D62A2D">
            <w:pPr>
              <w:pStyle w:val="TableText0"/>
            </w:pPr>
            <w:r w:rsidRPr="00033731">
              <w:t>Update</w:t>
            </w:r>
          </w:p>
        </w:tc>
        <w:tc>
          <w:tcPr>
            <w:tcW w:w="8504" w:type="dxa"/>
          </w:tcPr>
          <w:p w14:paraId="5840BB4E" w14:textId="77777777" w:rsidR="00D62A2D" w:rsidRPr="00033731" w:rsidRDefault="00D62A2D" w:rsidP="00D62A2D">
            <w:pPr>
              <w:pStyle w:val="TableText0"/>
            </w:pPr>
            <w:r w:rsidRPr="00033731">
              <w:t>The description is updated to clarify the condition in the error message.</w:t>
            </w:r>
          </w:p>
          <w:p w14:paraId="5486FC27" w14:textId="465E84B7" w:rsidR="00D62A2D" w:rsidRPr="00033731" w:rsidRDefault="00D62A2D" w:rsidP="00D62A2D">
            <w:pPr>
              <w:pStyle w:val="TableText0"/>
              <w:rPr>
                <w:i/>
                <w:iCs/>
              </w:rPr>
            </w:pPr>
            <w:r w:rsidRPr="00033731">
              <w:rPr>
                <w:b/>
                <w:bCs/>
              </w:rPr>
              <w:t>Updated validation:</w:t>
            </w:r>
            <w:r w:rsidRPr="00033731">
              <w:t xml:space="preserve"> </w:t>
            </w:r>
            <w:r w:rsidRPr="00033731">
              <w:rPr>
                <w:i/>
                <w:iCs/>
              </w:rPr>
              <w:t>Compulsory Course Costs Fee is less than 0</w:t>
            </w:r>
          </w:p>
        </w:tc>
      </w:tr>
      <w:tr w:rsidR="00D62A2D" w:rsidRPr="006C7AEC" w14:paraId="3681AD83" w14:textId="77777777">
        <w:tc>
          <w:tcPr>
            <w:tcW w:w="2409" w:type="dxa"/>
            <w:vMerge/>
          </w:tcPr>
          <w:p w14:paraId="37171B56" w14:textId="77777777" w:rsidR="00D62A2D" w:rsidRPr="00E22CFA" w:rsidRDefault="00D62A2D" w:rsidP="00D62A2D">
            <w:pPr>
              <w:pStyle w:val="TableText0"/>
            </w:pPr>
          </w:p>
        </w:tc>
        <w:tc>
          <w:tcPr>
            <w:tcW w:w="1134" w:type="dxa"/>
          </w:tcPr>
          <w:p w14:paraId="0C808CD5" w14:textId="77777777" w:rsidR="00D62A2D" w:rsidRPr="00033731" w:rsidRDefault="00D62A2D" w:rsidP="00D62A2D">
            <w:pPr>
              <w:pStyle w:val="TableText0"/>
            </w:pPr>
            <w:r w:rsidRPr="00033731">
              <w:t>Warning</w:t>
            </w:r>
          </w:p>
        </w:tc>
        <w:tc>
          <w:tcPr>
            <w:tcW w:w="707" w:type="dxa"/>
          </w:tcPr>
          <w:p w14:paraId="3AA79202" w14:textId="77777777" w:rsidR="00D62A2D" w:rsidRPr="00033731" w:rsidRDefault="00D62A2D" w:rsidP="00D62A2D">
            <w:pPr>
              <w:pStyle w:val="TableText0"/>
            </w:pPr>
            <w:r w:rsidRPr="00033731">
              <w:t>376</w:t>
            </w:r>
          </w:p>
        </w:tc>
        <w:tc>
          <w:tcPr>
            <w:tcW w:w="992" w:type="dxa"/>
          </w:tcPr>
          <w:p w14:paraId="49992D45" w14:textId="77777777" w:rsidR="00D62A2D" w:rsidRPr="00033731" w:rsidRDefault="00D62A2D" w:rsidP="00D62A2D">
            <w:pPr>
              <w:pStyle w:val="TableText0"/>
            </w:pPr>
            <w:r w:rsidRPr="00033731">
              <w:t>Update</w:t>
            </w:r>
          </w:p>
        </w:tc>
        <w:tc>
          <w:tcPr>
            <w:tcW w:w="8504" w:type="dxa"/>
          </w:tcPr>
          <w:p w14:paraId="146A820A" w14:textId="77777777" w:rsidR="00D62A2D" w:rsidRPr="00033731" w:rsidRDefault="00D62A2D" w:rsidP="00D62A2D">
            <w:pPr>
              <w:pStyle w:val="TableText0"/>
            </w:pPr>
            <w:r w:rsidRPr="00033731">
              <w:t>The description is updated to clarify the condition in the error message.</w:t>
            </w:r>
          </w:p>
          <w:p w14:paraId="550B8888" w14:textId="77777777" w:rsidR="00D62A2D" w:rsidRPr="00033731" w:rsidRDefault="00D62A2D" w:rsidP="00D62A2D">
            <w:pPr>
              <w:pStyle w:val="TableText0"/>
            </w:pPr>
            <w:r w:rsidRPr="00033731">
              <w:rPr>
                <w:b/>
                <w:bCs/>
              </w:rPr>
              <w:t>Updated validation:</w:t>
            </w:r>
            <w:r w:rsidRPr="00033731">
              <w:t xml:space="preserve"> </w:t>
            </w:r>
            <w:r w:rsidRPr="00033731">
              <w:rPr>
                <w:i/>
                <w:iCs/>
              </w:rPr>
              <w:t>Compulsory Course Costs Fee is equal to 0</w:t>
            </w:r>
          </w:p>
        </w:tc>
      </w:tr>
    </w:tbl>
    <w:p w14:paraId="02ED915A" w14:textId="77777777" w:rsidR="00257557" w:rsidRDefault="00257557" w:rsidP="00257557"/>
    <w:p w14:paraId="7AA5BCD5"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33820400" w14:textId="635623BC" w:rsidR="00257557" w:rsidRDefault="00257557" w:rsidP="00257557">
      <w:pPr>
        <w:pStyle w:val="Heading3"/>
      </w:pPr>
      <w:r w:rsidRPr="004C7FD6">
        <w:t>Course Enrolment</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3D1FE633" w14:textId="77777777">
        <w:trPr>
          <w:tblHeader/>
        </w:trPr>
        <w:tc>
          <w:tcPr>
            <w:tcW w:w="2409" w:type="dxa"/>
          </w:tcPr>
          <w:p w14:paraId="1DE04C1E"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40D4E5C1"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427EE233"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18B88423"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79B202BC"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815F17" w:rsidRPr="00E43144" w14:paraId="3B2D798C" w14:textId="77777777" w:rsidTr="00815F17">
        <w:trPr>
          <w:trHeight w:val="287"/>
        </w:trPr>
        <w:tc>
          <w:tcPr>
            <w:tcW w:w="2409" w:type="dxa"/>
            <w:vMerge w:val="restart"/>
          </w:tcPr>
          <w:p w14:paraId="55B89065" w14:textId="77777777" w:rsidR="00815F17" w:rsidRPr="00E43144" w:rsidRDefault="00815F17">
            <w:pPr>
              <w:pStyle w:val="TableText0"/>
            </w:pPr>
            <w:r w:rsidRPr="00E43144">
              <w:t>Student Identification Code</w:t>
            </w:r>
          </w:p>
        </w:tc>
        <w:tc>
          <w:tcPr>
            <w:tcW w:w="1134" w:type="dxa"/>
          </w:tcPr>
          <w:p w14:paraId="248868DB" w14:textId="77777777" w:rsidR="00815F17" w:rsidRPr="00033731" w:rsidRDefault="00815F17">
            <w:pPr>
              <w:pStyle w:val="TableText0"/>
            </w:pPr>
            <w:r w:rsidRPr="00033731">
              <w:t>Error</w:t>
            </w:r>
          </w:p>
        </w:tc>
        <w:tc>
          <w:tcPr>
            <w:tcW w:w="707" w:type="dxa"/>
          </w:tcPr>
          <w:p w14:paraId="202B5E32" w14:textId="77777777" w:rsidR="00815F17" w:rsidRPr="00033731" w:rsidRDefault="00815F17">
            <w:pPr>
              <w:pStyle w:val="TableText0"/>
            </w:pPr>
            <w:r w:rsidRPr="00033731">
              <w:t>001</w:t>
            </w:r>
          </w:p>
        </w:tc>
        <w:tc>
          <w:tcPr>
            <w:tcW w:w="992" w:type="dxa"/>
          </w:tcPr>
          <w:p w14:paraId="3AC96654" w14:textId="77777777" w:rsidR="00815F17" w:rsidRPr="00033731" w:rsidRDefault="00815F17">
            <w:pPr>
              <w:pStyle w:val="TableText0"/>
            </w:pPr>
            <w:r w:rsidRPr="00033731">
              <w:t>Update</w:t>
            </w:r>
          </w:p>
        </w:tc>
        <w:tc>
          <w:tcPr>
            <w:tcW w:w="8504" w:type="dxa"/>
          </w:tcPr>
          <w:p w14:paraId="5B6766E7" w14:textId="77777777" w:rsidR="00815F17" w:rsidRPr="00033731" w:rsidRDefault="00815F17">
            <w:pPr>
              <w:pStyle w:val="TableText0"/>
            </w:pPr>
            <w:r w:rsidRPr="00033731">
              <w:t>The description is updated to clarify the condition in the error message.</w:t>
            </w:r>
          </w:p>
          <w:p w14:paraId="28E38336" w14:textId="77777777" w:rsidR="00815F17" w:rsidRPr="00033731" w:rsidRDefault="00815F17">
            <w:pPr>
              <w:pStyle w:val="TableText0"/>
              <w:rPr>
                <w:i/>
                <w:iCs/>
              </w:rPr>
            </w:pPr>
            <w:r w:rsidRPr="00033731">
              <w:rPr>
                <w:b/>
                <w:bCs/>
              </w:rPr>
              <w:t>Updated validation:</w:t>
            </w:r>
            <w:r w:rsidRPr="00033731">
              <w:t xml:space="preserve"> </w:t>
            </w:r>
            <w:r w:rsidRPr="00033731">
              <w:rPr>
                <w:i/>
                <w:iCs/>
              </w:rPr>
              <w:t>Student Identification Code in the Course Enrolment file is not in the Learner file.</w:t>
            </w:r>
          </w:p>
        </w:tc>
      </w:tr>
      <w:tr w:rsidR="00257557" w:rsidRPr="00E43144" w14:paraId="5881F286" w14:textId="77777777">
        <w:tc>
          <w:tcPr>
            <w:tcW w:w="2409" w:type="dxa"/>
            <w:vMerge/>
          </w:tcPr>
          <w:p w14:paraId="24C6A375" w14:textId="77777777" w:rsidR="00257557" w:rsidRPr="00E43144" w:rsidRDefault="00257557">
            <w:pPr>
              <w:pStyle w:val="TableText0"/>
            </w:pPr>
          </w:p>
        </w:tc>
        <w:tc>
          <w:tcPr>
            <w:tcW w:w="1134" w:type="dxa"/>
          </w:tcPr>
          <w:p w14:paraId="7379840F" w14:textId="77777777" w:rsidR="00257557" w:rsidRPr="00033731" w:rsidRDefault="00257557">
            <w:pPr>
              <w:pStyle w:val="TableText0"/>
            </w:pPr>
            <w:r w:rsidRPr="00033731">
              <w:t>Error</w:t>
            </w:r>
          </w:p>
        </w:tc>
        <w:tc>
          <w:tcPr>
            <w:tcW w:w="707" w:type="dxa"/>
          </w:tcPr>
          <w:p w14:paraId="17CC3B5F" w14:textId="77777777" w:rsidR="00257557" w:rsidRPr="00033731" w:rsidRDefault="00257557">
            <w:pPr>
              <w:pStyle w:val="TableText0"/>
            </w:pPr>
            <w:r w:rsidRPr="00033731">
              <w:t>005</w:t>
            </w:r>
          </w:p>
        </w:tc>
        <w:tc>
          <w:tcPr>
            <w:tcW w:w="992" w:type="dxa"/>
          </w:tcPr>
          <w:p w14:paraId="110E722C" w14:textId="77777777" w:rsidR="00257557" w:rsidRPr="00033731" w:rsidRDefault="00257557">
            <w:pPr>
              <w:pStyle w:val="TableText0"/>
            </w:pPr>
            <w:r w:rsidRPr="00033731">
              <w:t>Update</w:t>
            </w:r>
          </w:p>
        </w:tc>
        <w:tc>
          <w:tcPr>
            <w:tcW w:w="8504" w:type="dxa"/>
          </w:tcPr>
          <w:p w14:paraId="723EC079" w14:textId="77777777" w:rsidR="00257557" w:rsidRPr="00033731" w:rsidRDefault="00257557">
            <w:pPr>
              <w:pStyle w:val="TableText0"/>
            </w:pPr>
            <w:r w:rsidRPr="00033731">
              <w:t>The description is updated to clarify the condition in the error message.</w:t>
            </w:r>
          </w:p>
          <w:p w14:paraId="6C6ACE87" w14:textId="77777777" w:rsidR="00257557" w:rsidRPr="00033731" w:rsidRDefault="00257557">
            <w:pPr>
              <w:pStyle w:val="TableText0"/>
            </w:pPr>
            <w:r w:rsidRPr="00033731">
              <w:rPr>
                <w:b/>
                <w:bCs/>
              </w:rPr>
              <w:t>Updated validation:</w:t>
            </w:r>
            <w:r w:rsidRPr="00033731">
              <w:t xml:space="preserve"> </w:t>
            </w:r>
            <w:r w:rsidRPr="00033731">
              <w:rPr>
                <w:i/>
                <w:iCs/>
              </w:rPr>
              <w:t>Student Identification Code is blank</w:t>
            </w:r>
          </w:p>
        </w:tc>
      </w:tr>
      <w:tr w:rsidR="00257557" w:rsidRPr="00E43144" w14:paraId="16F4AA0A" w14:textId="77777777">
        <w:trPr>
          <w:trHeight w:val="560"/>
        </w:trPr>
        <w:tc>
          <w:tcPr>
            <w:tcW w:w="2409" w:type="dxa"/>
            <w:vMerge w:val="restart"/>
          </w:tcPr>
          <w:p w14:paraId="0C41E4A9" w14:textId="77777777" w:rsidR="00257557" w:rsidRPr="00E43144" w:rsidRDefault="00257557">
            <w:pPr>
              <w:pStyle w:val="TableText0"/>
            </w:pPr>
            <w:r w:rsidRPr="00E43144">
              <w:t>Qualification Code</w:t>
            </w:r>
          </w:p>
        </w:tc>
        <w:tc>
          <w:tcPr>
            <w:tcW w:w="1134" w:type="dxa"/>
          </w:tcPr>
          <w:p w14:paraId="56EDE309" w14:textId="77777777" w:rsidR="00257557" w:rsidRPr="00033731" w:rsidRDefault="00257557">
            <w:pPr>
              <w:pStyle w:val="TableText0"/>
            </w:pPr>
            <w:r w:rsidRPr="00033731">
              <w:t>Error</w:t>
            </w:r>
          </w:p>
        </w:tc>
        <w:tc>
          <w:tcPr>
            <w:tcW w:w="707" w:type="dxa"/>
          </w:tcPr>
          <w:p w14:paraId="7F2BC095" w14:textId="77777777" w:rsidR="00257557" w:rsidRPr="00033731" w:rsidRDefault="00257557">
            <w:pPr>
              <w:pStyle w:val="TableText0"/>
            </w:pPr>
            <w:r w:rsidRPr="00033731">
              <w:t>014</w:t>
            </w:r>
          </w:p>
        </w:tc>
        <w:tc>
          <w:tcPr>
            <w:tcW w:w="992" w:type="dxa"/>
          </w:tcPr>
          <w:p w14:paraId="4C881F0C" w14:textId="77777777" w:rsidR="00257557" w:rsidRPr="00033731" w:rsidRDefault="00257557">
            <w:pPr>
              <w:pStyle w:val="TableText0"/>
              <w:rPr>
                <w:highlight w:val="green"/>
              </w:rPr>
            </w:pPr>
            <w:r w:rsidRPr="00033731">
              <w:t>Update</w:t>
            </w:r>
          </w:p>
        </w:tc>
        <w:tc>
          <w:tcPr>
            <w:tcW w:w="8504" w:type="dxa"/>
          </w:tcPr>
          <w:p w14:paraId="1D1BE036" w14:textId="77777777" w:rsidR="00257557" w:rsidRPr="00033731" w:rsidRDefault="00257557">
            <w:pPr>
              <w:pStyle w:val="TableText0"/>
            </w:pPr>
            <w:r w:rsidRPr="00033731">
              <w:t>The description is updated to clarify the condition in the error message.</w:t>
            </w:r>
          </w:p>
          <w:p w14:paraId="51752AB8" w14:textId="77777777" w:rsidR="00257557" w:rsidRPr="00033731" w:rsidRDefault="00257557">
            <w:pPr>
              <w:pStyle w:val="TableText0"/>
              <w:rPr>
                <w:highlight w:val="green"/>
              </w:rPr>
            </w:pPr>
            <w:r w:rsidRPr="00033731">
              <w:rPr>
                <w:b/>
                <w:bCs/>
              </w:rPr>
              <w:t>Updated validation:</w:t>
            </w:r>
            <w:r w:rsidRPr="00033731">
              <w:t xml:space="preserve"> </w:t>
            </w:r>
            <w:r w:rsidRPr="00033731">
              <w:rPr>
                <w:i/>
                <w:iCs/>
              </w:rPr>
              <w:t>Qualification Code in Course Enrolment is not approved for funding and Source of Funding is 01, 11, 22, 25, 26, 27, 28, 29, 30, 32, 33 or 37</w:t>
            </w:r>
          </w:p>
        </w:tc>
      </w:tr>
      <w:tr w:rsidR="00257557" w:rsidRPr="00E43144" w14:paraId="6E9EA19A" w14:textId="77777777">
        <w:tc>
          <w:tcPr>
            <w:tcW w:w="2409" w:type="dxa"/>
            <w:vMerge/>
          </w:tcPr>
          <w:p w14:paraId="432C0944" w14:textId="77777777" w:rsidR="00257557" w:rsidRPr="00E43144" w:rsidRDefault="00257557">
            <w:pPr>
              <w:pStyle w:val="TableText0"/>
            </w:pPr>
          </w:p>
        </w:tc>
        <w:tc>
          <w:tcPr>
            <w:tcW w:w="1134" w:type="dxa"/>
          </w:tcPr>
          <w:p w14:paraId="0B6C420F" w14:textId="77777777" w:rsidR="00257557" w:rsidRPr="00033731" w:rsidRDefault="00257557">
            <w:pPr>
              <w:pStyle w:val="TableText0"/>
            </w:pPr>
            <w:r w:rsidRPr="00033731">
              <w:t>Error</w:t>
            </w:r>
          </w:p>
        </w:tc>
        <w:tc>
          <w:tcPr>
            <w:tcW w:w="707" w:type="dxa"/>
          </w:tcPr>
          <w:p w14:paraId="532EF072" w14:textId="77777777" w:rsidR="00257557" w:rsidRPr="00033731" w:rsidRDefault="00257557">
            <w:pPr>
              <w:pStyle w:val="TableText0"/>
            </w:pPr>
            <w:r w:rsidRPr="00033731">
              <w:t>202</w:t>
            </w:r>
          </w:p>
        </w:tc>
        <w:tc>
          <w:tcPr>
            <w:tcW w:w="992" w:type="dxa"/>
          </w:tcPr>
          <w:p w14:paraId="4ACB2BB1" w14:textId="77777777" w:rsidR="00257557" w:rsidRPr="00033731" w:rsidRDefault="00257557">
            <w:pPr>
              <w:pStyle w:val="TableText0"/>
            </w:pPr>
            <w:r w:rsidRPr="00033731">
              <w:t>Remove</w:t>
            </w:r>
          </w:p>
        </w:tc>
        <w:tc>
          <w:tcPr>
            <w:tcW w:w="8504" w:type="dxa"/>
          </w:tcPr>
          <w:p w14:paraId="6F57FCD1" w14:textId="602AE814"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Qualification Code in the Qualification Completion Data Submission.</w:t>
            </w:r>
          </w:p>
          <w:p w14:paraId="1D8ABDC3" w14:textId="77777777" w:rsidR="00257557" w:rsidRPr="00033731" w:rsidRDefault="00257557">
            <w:pPr>
              <w:pStyle w:val="TableText0"/>
            </w:pPr>
            <w:r w:rsidRPr="00033731">
              <w:rPr>
                <w:b/>
                <w:bCs/>
              </w:rPr>
              <w:t>Removed validation:</w:t>
            </w:r>
            <w:r w:rsidRPr="00033731">
              <w:t xml:space="preserve"> </w:t>
            </w:r>
            <w:r w:rsidRPr="00033731">
              <w:rPr>
                <w:i/>
                <w:iCs/>
              </w:rPr>
              <w:t>Qualification Code in Qualification Completion is duplicated for same student</w:t>
            </w:r>
          </w:p>
        </w:tc>
      </w:tr>
      <w:tr w:rsidR="00257557" w:rsidRPr="00E43144" w14:paraId="255DB941" w14:textId="77777777">
        <w:tc>
          <w:tcPr>
            <w:tcW w:w="2409" w:type="dxa"/>
            <w:vMerge/>
          </w:tcPr>
          <w:p w14:paraId="56AA80E3" w14:textId="77777777" w:rsidR="00257557" w:rsidRPr="00E43144" w:rsidRDefault="00257557">
            <w:pPr>
              <w:pStyle w:val="TableText0"/>
            </w:pPr>
          </w:p>
        </w:tc>
        <w:tc>
          <w:tcPr>
            <w:tcW w:w="1134" w:type="dxa"/>
          </w:tcPr>
          <w:p w14:paraId="661F6CB0" w14:textId="77777777" w:rsidR="00257557" w:rsidRPr="00033731" w:rsidRDefault="00257557">
            <w:pPr>
              <w:pStyle w:val="TableText0"/>
            </w:pPr>
            <w:r w:rsidRPr="00033731">
              <w:t>Error</w:t>
            </w:r>
          </w:p>
        </w:tc>
        <w:tc>
          <w:tcPr>
            <w:tcW w:w="707" w:type="dxa"/>
          </w:tcPr>
          <w:p w14:paraId="5E998F2D" w14:textId="77777777" w:rsidR="00257557" w:rsidRPr="00033731" w:rsidRDefault="00257557">
            <w:pPr>
              <w:pStyle w:val="TableText0"/>
            </w:pPr>
            <w:r w:rsidRPr="00033731">
              <w:t>017</w:t>
            </w:r>
          </w:p>
        </w:tc>
        <w:tc>
          <w:tcPr>
            <w:tcW w:w="992" w:type="dxa"/>
          </w:tcPr>
          <w:p w14:paraId="44169920" w14:textId="77777777" w:rsidR="00257557" w:rsidRPr="00033731" w:rsidRDefault="00257557">
            <w:pPr>
              <w:pStyle w:val="TableText0"/>
            </w:pPr>
            <w:r w:rsidRPr="00033731">
              <w:t>Remove</w:t>
            </w:r>
          </w:p>
        </w:tc>
        <w:tc>
          <w:tcPr>
            <w:tcW w:w="8504" w:type="dxa"/>
          </w:tcPr>
          <w:p w14:paraId="31FD2A0E" w14:textId="35530104" w:rsidR="00257557" w:rsidRPr="00033731" w:rsidRDefault="000A2DC9">
            <w:pPr>
              <w:pStyle w:val="TableText0"/>
            </w:pPr>
            <w:r w:rsidRPr="00033731">
              <w:t xml:space="preserve">Correcting documentation. </w:t>
            </w:r>
            <w:r w:rsidR="00257557" w:rsidRPr="00033731">
              <w:t xml:space="preserve">This validation runs against Qualification Code field in the Course Register file. </w:t>
            </w:r>
          </w:p>
          <w:p w14:paraId="58433539" w14:textId="77777777" w:rsidR="00257557" w:rsidRPr="00033731" w:rsidRDefault="00257557">
            <w:pPr>
              <w:pStyle w:val="TableText0"/>
              <w:rPr>
                <w:i/>
                <w:iCs/>
              </w:rPr>
            </w:pPr>
            <w:r w:rsidRPr="00033731">
              <w:rPr>
                <w:b/>
                <w:bCs/>
              </w:rPr>
              <w:t>Removed validation:</w:t>
            </w:r>
            <w:r w:rsidRPr="00033731">
              <w:t xml:space="preserve"> </w:t>
            </w:r>
            <w:r w:rsidRPr="00033731">
              <w:rPr>
                <w:i/>
                <w:iCs/>
              </w:rPr>
              <w:t>Qualification Code is missing in Course Register file</w:t>
            </w:r>
          </w:p>
        </w:tc>
      </w:tr>
      <w:tr w:rsidR="00257557" w:rsidRPr="00E43144" w14:paraId="1FCF9CAB" w14:textId="77777777">
        <w:tc>
          <w:tcPr>
            <w:tcW w:w="2409" w:type="dxa"/>
            <w:vMerge/>
          </w:tcPr>
          <w:p w14:paraId="1798BB85" w14:textId="77777777" w:rsidR="00257557" w:rsidRPr="00E43144" w:rsidRDefault="00257557">
            <w:pPr>
              <w:pStyle w:val="TableText0"/>
            </w:pPr>
          </w:p>
        </w:tc>
        <w:tc>
          <w:tcPr>
            <w:tcW w:w="1134" w:type="dxa"/>
          </w:tcPr>
          <w:p w14:paraId="595EAD0A" w14:textId="77777777" w:rsidR="00257557" w:rsidRPr="00033731" w:rsidRDefault="00257557">
            <w:pPr>
              <w:pStyle w:val="TableText0"/>
            </w:pPr>
            <w:r w:rsidRPr="00033731">
              <w:t>Warning</w:t>
            </w:r>
          </w:p>
        </w:tc>
        <w:tc>
          <w:tcPr>
            <w:tcW w:w="707" w:type="dxa"/>
          </w:tcPr>
          <w:p w14:paraId="20213CAA" w14:textId="77777777" w:rsidR="00257557" w:rsidRPr="00033731" w:rsidRDefault="00257557">
            <w:pPr>
              <w:pStyle w:val="TableText0"/>
            </w:pPr>
            <w:r w:rsidRPr="00033731">
              <w:t>012</w:t>
            </w:r>
          </w:p>
        </w:tc>
        <w:tc>
          <w:tcPr>
            <w:tcW w:w="992" w:type="dxa"/>
          </w:tcPr>
          <w:p w14:paraId="36210C0B" w14:textId="77777777" w:rsidR="00257557" w:rsidRPr="00033731" w:rsidRDefault="00257557">
            <w:pPr>
              <w:pStyle w:val="TableText0"/>
            </w:pPr>
            <w:r w:rsidRPr="00033731">
              <w:t>Remove</w:t>
            </w:r>
          </w:p>
        </w:tc>
        <w:tc>
          <w:tcPr>
            <w:tcW w:w="8504" w:type="dxa"/>
          </w:tcPr>
          <w:p w14:paraId="2CD7C402" w14:textId="108DDFA8"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Qualification Code field in the Course Register file.</w:t>
            </w:r>
          </w:p>
          <w:p w14:paraId="6C875B8A" w14:textId="77777777" w:rsidR="00257557" w:rsidRPr="00033731" w:rsidRDefault="00257557">
            <w:pPr>
              <w:pStyle w:val="TableText0"/>
            </w:pPr>
            <w:r w:rsidRPr="00033731">
              <w:rPr>
                <w:b/>
                <w:bCs/>
              </w:rPr>
              <w:t>Removed validation:</w:t>
            </w:r>
            <w:r w:rsidRPr="00033731">
              <w:t xml:space="preserve"> </w:t>
            </w:r>
            <w:r w:rsidRPr="00033731">
              <w:rPr>
                <w:i/>
                <w:iCs/>
              </w:rPr>
              <w:t>Qualification Code in Course Register is not approved for funding</w:t>
            </w:r>
          </w:p>
        </w:tc>
      </w:tr>
      <w:tr w:rsidR="00257557" w:rsidRPr="00E43144" w14:paraId="340C2BE2" w14:textId="77777777">
        <w:tc>
          <w:tcPr>
            <w:tcW w:w="2409" w:type="dxa"/>
            <w:vMerge/>
          </w:tcPr>
          <w:p w14:paraId="7ABA165F" w14:textId="77777777" w:rsidR="00257557" w:rsidRPr="00E43144" w:rsidRDefault="00257557">
            <w:pPr>
              <w:pStyle w:val="TableText0"/>
            </w:pPr>
          </w:p>
        </w:tc>
        <w:tc>
          <w:tcPr>
            <w:tcW w:w="1134" w:type="dxa"/>
          </w:tcPr>
          <w:p w14:paraId="4FF93AF0" w14:textId="77777777" w:rsidR="00257557" w:rsidRPr="00033731" w:rsidRDefault="00257557">
            <w:pPr>
              <w:pStyle w:val="TableText0"/>
            </w:pPr>
            <w:r w:rsidRPr="00033731">
              <w:t>Error</w:t>
            </w:r>
          </w:p>
        </w:tc>
        <w:tc>
          <w:tcPr>
            <w:tcW w:w="707" w:type="dxa"/>
          </w:tcPr>
          <w:p w14:paraId="2756EFEB" w14:textId="77777777" w:rsidR="00257557" w:rsidRPr="00033731" w:rsidRDefault="00257557">
            <w:pPr>
              <w:pStyle w:val="TableText0"/>
            </w:pPr>
            <w:r w:rsidRPr="00033731">
              <w:t>694</w:t>
            </w:r>
          </w:p>
        </w:tc>
        <w:tc>
          <w:tcPr>
            <w:tcW w:w="992" w:type="dxa"/>
          </w:tcPr>
          <w:p w14:paraId="4D3EBEF8" w14:textId="77777777" w:rsidR="00257557" w:rsidRPr="00033731" w:rsidRDefault="00257557">
            <w:pPr>
              <w:pStyle w:val="TableText0"/>
            </w:pPr>
            <w:r w:rsidRPr="00033731">
              <w:t>Update</w:t>
            </w:r>
          </w:p>
        </w:tc>
        <w:tc>
          <w:tcPr>
            <w:tcW w:w="8504" w:type="dxa"/>
          </w:tcPr>
          <w:p w14:paraId="7B311D90" w14:textId="77777777" w:rsidR="00257557" w:rsidRPr="00033731" w:rsidRDefault="00257557">
            <w:pPr>
              <w:pStyle w:val="TableText0"/>
            </w:pPr>
            <w:r w:rsidRPr="00033731">
              <w:t>The description is updated to clarify the condition in the error message.</w:t>
            </w:r>
          </w:p>
          <w:p w14:paraId="2648059D" w14:textId="77777777" w:rsidR="00257557" w:rsidRPr="00033731" w:rsidRDefault="00257557">
            <w:pPr>
              <w:pStyle w:val="TableText0"/>
            </w:pPr>
            <w:r w:rsidRPr="00033731">
              <w:rPr>
                <w:b/>
                <w:bCs/>
              </w:rPr>
              <w:t>Updated validation:</w:t>
            </w:r>
            <w:r w:rsidRPr="00033731">
              <w:t xml:space="preserve"> </w:t>
            </w:r>
            <w:r w:rsidRPr="00033731">
              <w:rPr>
                <w:i/>
                <w:iCs/>
              </w:rPr>
              <w:t xml:space="preserve">Source of Funding is 01, course start date </w:t>
            </w:r>
            <w:r w:rsidRPr="00033731">
              <w:t>is greater than or equal to</w:t>
            </w:r>
            <w:r w:rsidRPr="00033731">
              <w:rPr>
                <w:i/>
                <w:iCs/>
              </w:rPr>
              <w:t xml:space="preserve"> 01/01/23 but Qual Level and/or QAC code are not valid for 01</w:t>
            </w:r>
          </w:p>
        </w:tc>
      </w:tr>
      <w:tr w:rsidR="00257557" w:rsidRPr="00E43144" w14:paraId="2BB4C4D3" w14:textId="77777777">
        <w:tc>
          <w:tcPr>
            <w:tcW w:w="2409" w:type="dxa"/>
            <w:vMerge/>
          </w:tcPr>
          <w:p w14:paraId="51FC3A64" w14:textId="77777777" w:rsidR="00257557" w:rsidRPr="00E43144" w:rsidRDefault="00257557">
            <w:pPr>
              <w:pStyle w:val="TableText0"/>
            </w:pPr>
          </w:p>
        </w:tc>
        <w:tc>
          <w:tcPr>
            <w:tcW w:w="1134" w:type="dxa"/>
          </w:tcPr>
          <w:p w14:paraId="5458FE7F" w14:textId="77777777" w:rsidR="00257557" w:rsidRPr="00033731" w:rsidRDefault="00257557">
            <w:pPr>
              <w:pStyle w:val="TableText0"/>
            </w:pPr>
            <w:r w:rsidRPr="00033731">
              <w:t>Error</w:t>
            </w:r>
          </w:p>
        </w:tc>
        <w:tc>
          <w:tcPr>
            <w:tcW w:w="707" w:type="dxa"/>
          </w:tcPr>
          <w:p w14:paraId="752824C0" w14:textId="77777777" w:rsidR="00257557" w:rsidRPr="00033731" w:rsidRDefault="00257557">
            <w:pPr>
              <w:pStyle w:val="TableText0"/>
            </w:pPr>
            <w:r w:rsidRPr="00033731">
              <w:t>695</w:t>
            </w:r>
          </w:p>
        </w:tc>
        <w:tc>
          <w:tcPr>
            <w:tcW w:w="992" w:type="dxa"/>
          </w:tcPr>
          <w:p w14:paraId="2016D90E" w14:textId="77777777" w:rsidR="00257557" w:rsidRPr="00033731" w:rsidRDefault="00257557">
            <w:pPr>
              <w:pStyle w:val="TableText0"/>
            </w:pPr>
            <w:r w:rsidRPr="00033731">
              <w:t>Update</w:t>
            </w:r>
          </w:p>
        </w:tc>
        <w:tc>
          <w:tcPr>
            <w:tcW w:w="8504" w:type="dxa"/>
          </w:tcPr>
          <w:p w14:paraId="2791B8F1" w14:textId="77777777" w:rsidR="00257557" w:rsidRPr="00033731" w:rsidRDefault="00257557">
            <w:pPr>
              <w:pStyle w:val="TableText0"/>
            </w:pPr>
            <w:r w:rsidRPr="00033731">
              <w:t>The description is updated to clarify the condition in the error message.</w:t>
            </w:r>
          </w:p>
          <w:p w14:paraId="1C70BAA3" w14:textId="77777777" w:rsidR="00257557" w:rsidRPr="00033731" w:rsidRDefault="00257557">
            <w:pPr>
              <w:pStyle w:val="TableText0"/>
            </w:pPr>
            <w:r w:rsidRPr="00033731">
              <w:rPr>
                <w:b/>
                <w:bCs/>
              </w:rPr>
              <w:t>Updated validation:</w:t>
            </w:r>
            <w:r w:rsidRPr="00033731">
              <w:t xml:space="preserve"> </w:t>
            </w:r>
            <w:r w:rsidRPr="00033731">
              <w:rPr>
                <w:i/>
                <w:iCs/>
              </w:rPr>
              <w:t xml:space="preserve">Source of Funding is 37, course start date </w:t>
            </w:r>
            <w:r w:rsidRPr="00033731">
              <w:t>is greater than or equal to</w:t>
            </w:r>
            <w:r w:rsidRPr="00033731">
              <w:rPr>
                <w:i/>
                <w:iCs/>
              </w:rPr>
              <w:t xml:space="preserve"> 01/01/23 but Qual Level and/or QAC code are not valid for 37</w:t>
            </w:r>
          </w:p>
        </w:tc>
      </w:tr>
      <w:tr w:rsidR="00257557" w:rsidRPr="00E43144" w14:paraId="5938EC51" w14:textId="77777777">
        <w:tc>
          <w:tcPr>
            <w:tcW w:w="2409" w:type="dxa"/>
            <w:vMerge/>
          </w:tcPr>
          <w:p w14:paraId="50EFA2AD" w14:textId="77777777" w:rsidR="00257557" w:rsidRPr="00E43144" w:rsidRDefault="00257557">
            <w:pPr>
              <w:pStyle w:val="TableText0"/>
            </w:pPr>
          </w:p>
        </w:tc>
        <w:tc>
          <w:tcPr>
            <w:tcW w:w="1134" w:type="dxa"/>
          </w:tcPr>
          <w:p w14:paraId="1440A064" w14:textId="77777777" w:rsidR="00257557" w:rsidRPr="00033731" w:rsidRDefault="00257557">
            <w:pPr>
              <w:pStyle w:val="TableText0"/>
            </w:pPr>
            <w:r w:rsidRPr="00033731">
              <w:t>Error</w:t>
            </w:r>
          </w:p>
        </w:tc>
        <w:tc>
          <w:tcPr>
            <w:tcW w:w="707" w:type="dxa"/>
          </w:tcPr>
          <w:p w14:paraId="0E55D221" w14:textId="77777777" w:rsidR="00257557" w:rsidRPr="00033731" w:rsidRDefault="00257557">
            <w:pPr>
              <w:pStyle w:val="TableText0"/>
            </w:pPr>
            <w:r w:rsidRPr="00033731">
              <w:t>697</w:t>
            </w:r>
          </w:p>
        </w:tc>
        <w:tc>
          <w:tcPr>
            <w:tcW w:w="992" w:type="dxa"/>
          </w:tcPr>
          <w:p w14:paraId="0D6AFF81" w14:textId="77777777" w:rsidR="00257557" w:rsidRPr="00033731" w:rsidRDefault="00257557">
            <w:pPr>
              <w:pStyle w:val="TableText0"/>
            </w:pPr>
            <w:r w:rsidRPr="00033731">
              <w:t>Update</w:t>
            </w:r>
          </w:p>
        </w:tc>
        <w:tc>
          <w:tcPr>
            <w:tcW w:w="8504" w:type="dxa"/>
          </w:tcPr>
          <w:p w14:paraId="5CD89E3A" w14:textId="77777777" w:rsidR="00257557" w:rsidRPr="00033731" w:rsidRDefault="00257557">
            <w:pPr>
              <w:pStyle w:val="TableText0"/>
            </w:pPr>
            <w:r w:rsidRPr="00033731">
              <w:t>The description is updated to clarify the condition in the error message and is aligned with the production code.</w:t>
            </w:r>
          </w:p>
          <w:p w14:paraId="7D3AF0E8" w14:textId="77777777" w:rsidR="00257557" w:rsidRPr="00033731" w:rsidRDefault="00257557">
            <w:pPr>
              <w:pStyle w:val="TableText0"/>
            </w:pPr>
            <w:r w:rsidRPr="00033731">
              <w:rPr>
                <w:b/>
                <w:bCs/>
              </w:rPr>
              <w:t>Updated validation:</w:t>
            </w:r>
            <w:r w:rsidRPr="00033731">
              <w:t xml:space="preserve"> </w:t>
            </w:r>
            <w:r w:rsidRPr="00033731">
              <w:rPr>
                <w:i/>
                <w:iCs/>
              </w:rPr>
              <w:t>Source of Funding is 01, Qual Level must NOT be 1 or 2</w:t>
            </w:r>
          </w:p>
        </w:tc>
      </w:tr>
      <w:tr w:rsidR="00257557" w:rsidRPr="00E43144" w14:paraId="66CD0E01" w14:textId="77777777">
        <w:tc>
          <w:tcPr>
            <w:tcW w:w="2409" w:type="dxa"/>
            <w:vMerge/>
          </w:tcPr>
          <w:p w14:paraId="77CEB8F6" w14:textId="77777777" w:rsidR="00257557" w:rsidRPr="00E43144" w:rsidRDefault="00257557">
            <w:pPr>
              <w:pStyle w:val="TableText0"/>
            </w:pPr>
          </w:p>
        </w:tc>
        <w:tc>
          <w:tcPr>
            <w:tcW w:w="1134" w:type="dxa"/>
          </w:tcPr>
          <w:p w14:paraId="509AB7E4" w14:textId="77777777" w:rsidR="00257557" w:rsidRPr="00033731" w:rsidRDefault="00257557">
            <w:pPr>
              <w:pStyle w:val="TableText0"/>
            </w:pPr>
            <w:r w:rsidRPr="00033731">
              <w:t>Error</w:t>
            </w:r>
          </w:p>
        </w:tc>
        <w:tc>
          <w:tcPr>
            <w:tcW w:w="707" w:type="dxa"/>
          </w:tcPr>
          <w:p w14:paraId="5A8D8FDA" w14:textId="77777777" w:rsidR="00257557" w:rsidRPr="00033731" w:rsidRDefault="00257557">
            <w:pPr>
              <w:pStyle w:val="TableText0"/>
            </w:pPr>
            <w:r w:rsidRPr="00033731">
              <w:t>698</w:t>
            </w:r>
          </w:p>
        </w:tc>
        <w:tc>
          <w:tcPr>
            <w:tcW w:w="992" w:type="dxa"/>
          </w:tcPr>
          <w:p w14:paraId="03D478DD" w14:textId="77777777" w:rsidR="00257557" w:rsidRPr="00033731" w:rsidRDefault="00257557">
            <w:pPr>
              <w:pStyle w:val="TableText0"/>
            </w:pPr>
            <w:r w:rsidRPr="00033731">
              <w:t>Update</w:t>
            </w:r>
          </w:p>
        </w:tc>
        <w:tc>
          <w:tcPr>
            <w:tcW w:w="8504" w:type="dxa"/>
          </w:tcPr>
          <w:p w14:paraId="092D6186" w14:textId="77777777" w:rsidR="00257557" w:rsidRPr="00033731" w:rsidRDefault="00257557">
            <w:pPr>
              <w:pStyle w:val="TableText0"/>
            </w:pPr>
            <w:r w:rsidRPr="00033731">
              <w:t>The description is updated to clarify the condition in the error message.</w:t>
            </w:r>
          </w:p>
          <w:p w14:paraId="2D02FDBD" w14:textId="77777777" w:rsidR="00257557" w:rsidRPr="00033731" w:rsidRDefault="00257557">
            <w:pPr>
              <w:pStyle w:val="TableText0"/>
            </w:pPr>
            <w:r w:rsidRPr="00033731">
              <w:t xml:space="preserve">Updated validation: </w:t>
            </w:r>
            <w:r w:rsidRPr="00033731">
              <w:rPr>
                <w:i/>
                <w:iCs/>
              </w:rPr>
              <w:t>Source of Funding is 01,11, or 37 Course Start Year</w:t>
            </w:r>
            <w:r w:rsidRPr="00033731">
              <w:t xml:space="preserve"> is greater than or equal to</w:t>
            </w:r>
            <w:r w:rsidRPr="00033731">
              <w:rPr>
                <w:i/>
                <w:iCs/>
              </w:rPr>
              <w:t xml:space="preserve"> 2023 but Qual Level is null</w:t>
            </w:r>
          </w:p>
        </w:tc>
      </w:tr>
      <w:tr w:rsidR="00257557" w:rsidRPr="00E43144" w14:paraId="6E8C4EA2" w14:textId="77777777">
        <w:tc>
          <w:tcPr>
            <w:tcW w:w="2409" w:type="dxa"/>
            <w:vMerge w:val="restart"/>
          </w:tcPr>
          <w:p w14:paraId="639F2E1A" w14:textId="77777777" w:rsidR="00257557" w:rsidRPr="00E43144" w:rsidRDefault="00257557">
            <w:pPr>
              <w:pStyle w:val="TableText0"/>
            </w:pPr>
            <w:r w:rsidRPr="00E43144">
              <w:t>Course Code</w:t>
            </w:r>
          </w:p>
        </w:tc>
        <w:tc>
          <w:tcPr>
            <w:tcW w:w="1134" w:type="dxa"/>
          </w:tcPr>
          <w:p w14:paraId="6CB8914E" w14:textId="77777777" w:rsidR="00257557" w:rsidRPr="00033731" w:rsidRDefault="00257557">
            <w:pPr>
              <w:pStyle w:val="TableText0"/>
            </w:pPr>
            <w:r w:rsidRPr="00033731">
              <w:t>Error</w:t>
            </w:r>
          </w:p>
        </w:tc>
        <w:tc>
          <w:tcPr>
            <w:tcW w:w="707" w:type="dxa"/>
          </w:tcPr>
          <w:p w14:paraId="7FAB52D2" w14:textId="77777777" w:rsidR="00257557" w:rsidRPr="00033731" w:rsidRDefault="00257557">
            <w:pPr>
              <w:pStyle w:val="TableText0"/>
            </w:pPr>
            <w:r w:rsidRPr="00033731">
              <w:t>008</w:t>
            </w:r>
          </w:p>
        </w:tc>
        <w:tc>
          <w:tcPr>
            <w:tcW w:w="992" w:type="dxa"/>
          </w:tcPr>
          <w:p w14:paraId="6A953B4C" w14:textId="77777777" w:rsidR="00257557" w:rsidRPr="00033731" w:rsidRDefault="00257557">
            <w:pPr>
              <w:pStyle w:val="TableText0"/>
            </w:pPr>
            <w:r w:rsidRPr="00033731">
              <w:t>Remove</w:t>
            </w:r>
          </w:p>
        </w:tc>
        <w:tc>
          <w:tcPr>
            <w:tcW w:w="8504" w:type="dxa"/>
          </w:tcPr>
          <w:p w14:paraId="7A10B9EF" w14:textId="36CD7105"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Course Code field in the Course Register Data Submission.</w:t>
            </w:r>
          </w:p>
          <w:p w14:paraId="6EB9F22B" w14:textId="77777777" w:rsidR="00257557" w:rsidRPr="00033731" w:rsidRDefault="00257557">
            <w:pPr>
              <w:pStyle w:val="TableText0"/>
              <w:rPr>
                <w:i/>
                <w:iCs/>
              </w:rPr>
            </w:pPr>
            <w:r w:rsidRPr="00033731">
              <w:rPr>
                <w:b/>
                <w:bCs/>
              </w:rPr>
              <w:t>Removed validation:</w:t>
            </w:r>
            <w:r w:rsidRPr="00033731">
              <w:t xml:space="preserve"> </w:t>
            </w:r>
            <w:r w:rsidRPr="00033731">
              <w:rPr>
                <w:i/>
                <w:iCs/>
              </w:rPr>
              <w:t>COURSE is not unique on course register file</w:t>
            </w:r>
          </w:p>
        </w:tc>
      </w:tr>
      <w:tr w:rsidR="00257557" w:rsidRPr="00E43144" w14:paraId="18FDF350" w14:textId="77777777">
        <w:tc>
          <w:tcPr>
            <w:tcW w:w="2409" w:type="dxa"/>
            <w:vMerge/>
          </w:tcPr>
          <w:p w14:paraId="17B1962A" w14:textId="77777777" w:rsidR="00257557" w:rsidRPr="00E43144" w:rsidRDefault="00257557">
            <w:pPr>
              <w:pStyle w:val="TableText0"/>
            </w:pPr>
          </w:p>
        </w:tc>
        <w:tc>
          <w:tcPr>
            <w:tcW w:w="1134" w:type="dxa"/>
          </w:tcPr>
          <w:p w14:paraId="12DA7FBC" w14:textId="77777777" w:rsidR="00257557" w:rsidRPr="00033731" w:rsidRDefault="00257557">
            <w:pPr>
              <w:pStyle w:val="TableText0"/>
            </w:pPr>
            <w:r w:rsidRPr="00033731">
              <w:t>Error</w:t>
            </w:r>
          </w:p>
        </w:tc>
        <w:tc>
          <w:tcPr>
            <w:tcW w:w="707" w:type="dxa"/>
          </w:tcPr>
          <w:p w14:paraId="636304CB" w14:textId="77777777" w:rsidR="00257557" w:rsidRPr="00033731" w:rsidRDefault="00257557">
            <w:pPr>
              <w:pStyle w:val="TableText0"/>
            </w:pPr>
            <w:r w:rsidRPr="00033731">
              <w:t>015</w:t>
            </w:r>
          </w:p>
        </w:tc>
        <w:tc>
          <w:tcPr>
            <w:tcW w:w="992" w:type="dxa"/>
          </w:tcPr>
          <w:p w14:paraId="68BBD41C" w14:textId="77777777" w:rsidR="00257557" w:rsidRPr="00033731" w:rsidRDefault="00257557">
            <w:pPr>
              <w:pStyle w:val="TableText0"/>
            </w:pPr>
            <w:r w:rsidRPr="00033731">
              <w:t>Update</w:t>
            </w:r>
          </w:p>
        </w:tc>
        <w:tc>
          <w:tcPr>
            <w:tcW w:w="8504" w:type="dxa"/>
          </w:tcPr>
          <w:p w14:paraId="08C51363" w14:textId="77777777" w:rsidR="00257557" w:rsidRPr="00033731" w:rsidRDefault="00257557">
            <w:pPr>
              <w:pStyle w:val="TableText0"/>
            </w:pPr>
            <w:r w:rsidRPr="00033731">
              <w:t>The description is updated to clarify the condition in the error message.</w:t>
            </w:r>
          </w:p>
          <w:p w14:paraId="0B856EF2" w14:textId="77777777" w:rsidR="00257557" w:rsidRPr="00033731" w:rsidRDefault="00257557">
            <w:pPr>
              <w:pStyle w:val="TableText0"/>
            </w:pPr>
            <w:r w:rsidRPr="00033731">
              <w:rPr>
                <w:b/>
                <w:bCs/>
              </w:rPr>
              <w:t>Updated validation:</w:t>
            </w:r>
            <w:r w:rsidRPr="00033731">
              <w:t xml:space="preserve"> </w:t>
            </w:r>
            <w:r w:rsidRPr="00033731">
              <w:rPr>
                <w:i/>
                <w:iCs/>
              </w:rPr>
              <w:t>Student is enrolled in Course Code more than once with the same start date</w:t>
            </w:r>
          </w:p>
        </w:tc>
      </w:tr>
      <w:tr w:rsidR="00257557" w:rsidRPr="00E43144" w14:paraId="22DFBF68" w14:textId="77777777">
        <w:tc>
          <w:tcPr>
            <w:tcW w:w="2409" w:type="dxa"/>
            <w:vMerge/>
          </w:tcPr>
          <w:p w14:paraId="616BFCC8" w14:textId="77777777" w:rsidR="00257557" w:rsidRPr="00E43144" w:rsidRDefault="00257557">
            <w:pPr>
              <w:pStyle w:val="TableText0"/>
            </w:pPr>
          </w:p>
        </w:tc>
        <w:tc>
          <w:tcPr>
            <w:tcW w:w="1134" w:type="dxa"/>
          </w:tcPr>
          <w:p w14:paraId="06CD71C1" w14:textId="77777777" w:rsidR="00257557" w:rsidRPr="00033731" w:rsidRDefault="00257557">
            <w:pPr>
              <w:pStyle w:val="TableText0"/>
            </w:pPr>
            <w:r w:rsidRPr="00033731">
              <w:t>Error</w:t>
            </w:r>
          </w:p>
        </w:tc>
        <w:tc>
          <w:tcPr>
            <w:tcW w:w="707" w:type="dxa"/>
          </w:tcPr>
          <w:p w14:paraId="1291BE93" w14:textId="77777777" w:rsidR="00257557" w:rsidRPr="00033731" w:rsidRDefault="00257557">
            <w:pPr>
              <w:pStyle w:val="TableText0"/>
            </w:pPr>
            <w:r w:rsidRPr="00033731">
              <w:t>036</w:t>
            </w:r>
          </w:p>
        </w:tc>
        <w:tc>
          <w:tcPr>
            <w:tcW w:w="992" w:type="dxa"/>
          </w:tcPr>
          <w:p w14:paraId="7C48CF7C" w14:textId="77777777" w:rsidR="00257557" w:rsidRPr="00033731" w:rsidRDefault="00257557">
            <w:pPr>
              <w:pStyle w:val="TableText0"/>
            </w:pPr>
            <w:r w:rsidRPr="00033731">
              <w:t>Update</w:t>
            </w:r>
          </w:p>
        </w:tc>
        <w:tc>
          <w:tcPr>
            <w:tcW w:w="8504" w:type="dxa"/>
          </w:tcPr>
          <w:p w14:paraId="104CD032" w14:textId="77777777" w:rsidR="00257557" w:rsidRPr="00033731" w:rsidRDefault="00257557">
            <w:pPr>
              <w:pStyle w:val="TableText0"/>
            </w:pPr>
            <w:r w:rsidRPr="00033731">
              <w:t>The description is updated to clarify the condition in the error message.</w:t>
            </w:r>
          </w:p>
          <w:p w14:paraId="6DDBC349" w14:textId="77777777" w:rsidR="00257557" w:rsidRPr="00033731" w:rsidRDefault="00257557">
            <w:pPr>
              <w:pStyle w:val="TableText0"/>
            </w:pPr>
            <w:r w:rsidRPr="00033731">
              <w:rPr>
                <w:b/>
                <w:bCs/>
              </w:rPr>
              <w:t>Updated validation:</w:t>
            </w:r>
            <w:r w:rsidRPr="00033731">
              <w:t xml:space="preserve"> </w:t>
            </w:r>
            <w:r w:rsidRPr="00033731">
              <w:rPr>
                <w:i/>
                <w:iCs/>
              </w:rPr>
              <w:t>Course Code is blank</w:t>
            </w:r>
          </w:p>
        </w:tc>
      </w:tr>
      <w:tr w:rsidR="00257557" w:rsidRPr="00E43144" w14:paraId="43E63ABA" w14:textId="77777777">
        <w:tc>
          <w:tcPr>
            <w:tcW w:w="2409" w:type="dxa"/>
            <w:vMerge/>
          </w:tcPr>
          <w:p w14:paraId="7CBEC43B" w14:textId="77777777" w:rsidR="00257557" w:rsidRPr="00E43144" w:rsidRDefault="00257557">
            <w:pPr>
              <w:pStyle w:val="TableText0"/>
            </w:pPr>
          </w:p>
        </w:tc>
        <w:tc>
          <w:tcPr>
            <w:tcW w:w="1134" w:type="dxa"/>
          </w:tcPr>
          <w:p w14:paraId="3D7B0844" w14:textId="77777777" w:rsidR="00257557" w:rsidRPr="00033731" w:rsidRDefault="00257557">
            <w:pPr>
              <w:pStyle w:val="TableText0"/>
            </w:pPr>
            <w:r w:rsidRPr="00033731">
              <w:t>Error</w:t>
            </w:r>
          </w:p>
        </w:tc>
        <w:tc>
          <w:tcPr>
            <w:tcW w:w="707" w:type="dxa"/>
          </w:tcPr>
          <w:p w14:paraId="33F8E3DB" w14:textId="77777777" w:rsidR="00257557" w:rsidRPr="00033731" w:rsidRDefault="00257557">
            <w:pPr>
              <w:pStyle w:val="TableText0"/>
            </w:pPr>
            <w:r w:rsidRPr="00033731">
              <w:t>037</w:t>
            </w:r>
          </w:p>
        </w:tc>
        <w:tc>
          <w:tcPr>
            <w:tcW w:w="992" w:type="dxa"/>
          </w:tcPr>
          <w:p w14:paraId="6E4A2983" w14:textId="77777777" w:rsidR="00257557" w:rsidRPr="00033731" w:rsidRDefault="00257557">
            <w:pPr>
              <w:pStyle w:val="TableText0"/>
            </w:pPr>
            <w:r w:rsidRPr="00033731">
              <w:t>Update</w:t>
            </w:r>
          </w:p>
        </w:tc>
        <w:tc>
          <w:tcPr>
            <w:tcW w:w="8504" w:type="dxa"/>
          </w:tcPr>
          <w:p w14:paraId="2E278871" w14:textId="77777777" w:rsidR="00257557" w:rsidRPr="00033731" w:rsidRDefault="00257557">
            <w:pPr>
              <w:pStyle w:val="TableText0"/>
            </w:pPr>
            <w:r w:rsidRPr="00033731">
              <w:t>The description is updated to clarify the condition in the error message.</w:t>
            </w:r>
          </w:p>
          <w:p w14:paraId="3DAA28A6" w14:textId="77777777" w:rsidR="00257557" w:rsidRPr="00033731" w:rsidRDefault="00257557">
            <w:pPr>
              <w:pStyle w:val="TableText0"/>
            </w:pPr>
            <w:r w:rsidRPr="00033731">
              <w:rPr>
                <w:b/>
                <w:bCs/>
              </w:rPr>
              <w:t>Updated validation:</w:t>
            </w:r>
            <w:r w:rsidRPr="00033731">
              <w:t xml:space="preserve"> </w:t>
            </w:r>
            <w:r w:rsidRPr="00033731">
              <w:rPr>
                <w:i/>
                <w:iCs/>
              </w:rPr>
              <w:t>Course Code is not on course register</w:t>
            </w:r>
          </w:p>
        </w:tc>
      </w:tr>
      <w:tr w:rsidR="00815F17" w:rsidRPr="00E43144" w14:paraId="7FF1B4A9" w14:textId="77777777" w:rsidTr="00815F17">
        <w:trPr>
          <w:trHeight w:val="196"/>
        </w:trPr>
        <w:tc>
          <w:tcPr>
            <w:tcW w:w="2409" w:type="dxa"/>
            <w:vMerge/>
          </w:tcPr>
          <w:p w14:paraId="7267C3EA" w14:textId="77777777" w:rsidR="00815F17" w:rsidRPr="00E43144" w:rsidRDefault="00815F17">
            <w:pPr>
              <w:pStyle w:val="TableText0"/>
            </w:pPr>
          </w:p>
        </w:tc>
        <w:tc>
          <w:tcPr>
            <w:tcW w:w="1134" w:type="dxa"/>
          </w:tcPr>
          <w:p w14:paraId="11D3D9C1" w14:textId="77777777" w:rsidR="00815F17" w:rsidRPr="00033731" w:rsidRDefault="00815F17">
            <w:pPr>
              <w:pStyle w:val="TableText0"/>
            </w:pPr>
            <w:r w:rsidRPr="00033731">
              <w:t>Error</w:t>
            </w:r>
          </w:p>
        </w:tc>
        <w:tc>
          <w:tcPr>
            <w:tcW w:w="707" w:type="dxa"/>
          </w:tcPr>
          <w:p w14:paraId="07556A67" w14:textId="77777777" w:rsidR="00815F17" w:rsidRPr="00033731" w:rsidRDefault="00815F17">
            <w:pPr>
              <w:pStyle w:val="TableText0"/>
            </w:pPr>
            <w:r w:rsidRPr="00033731">
              <w:t>039</w:t>
            </w:r>
          </w:p>
        </w:tc>
        <w:tc>
          <w:tcPr>
            <w:tcW w:w="992" w:type="dxa"/>
          </w:tcPr>
          <w:p w14:paraId="72DFA81D" w14:textId="77777777" w:rsidR="00815F17" w:rsidRPr="00033731" w:rsidRDefault="00815F17">
            <w:pPr>
              <w:pStyle w:val="TableText0"/>
            </w:pPr>
            <w:r w:rsidRPr="00033731">
              <w:t>Remove</w:t>
            </w:r>
          </w:p>
        </w:tc>
        <w:tc>
          <w:tcPr>
            <w:tcW w:w="8504" w:type="dxa"/>
          </w:tcPr>
          <w:p w14:paraId="0941514E" w14:textId="7287FABE" w:rsidR="00815F17" w:rsidRPr="00033731" w:rsidRDefault="00D23950">
            <w:pPr>
              <w:pStyle w:val="TableText0"/>
            </w:pPr>
            <w:r w:rsidRPr="00033731">
              <w:t>Correcting documentation to align with the current production code</w:t>
            </w:r>
            <w:r w:rsidR="00815F17" w:rsidRPr="00033731">
              <w:t xml:space="preserve">. The validation should be against Course Start Date field. </w:t>
            </w:r>
          </w:p>
          <w:p w14:paraId="29D8DF0D" w14:textId="77777777" w:rsidR="00815F17" w:rsidRPr="00033731" w:rsidRDefault="00815F17">
            <w:pPr>
              <w:pStyle w:val="TableText0"/>
            </w:pPr>
            <w:r w:rsidRPr="00033731">
              <w:rPr>
                <w:b/>
                <w:bCs/>
              </w:rPr>
              <w:t>Removed validation:</w:t>
            </w:r>
            <w:r w:rsidRPr="00033731">
              <w:rPr>
                <w:i/>
                <w:iCs/>
              </w:rPr>
              <w:t xml:space="preserve"> COURSE start date must exist before the course enrolment start date</w:t>
            </w:r>
          </w:p>
        </w:tc>
      </w:tr>
      <w:tr w:rsidR="00257557" w:rsidRPr="00E43144" w14:paraId="0D373DB7" w14:textId="77777777">
        <w:tc>
          <w:tcPr>
            <w:tcW w:w="2409" w:type="dxa"/>
            <w:vMerge/>
          </w:tcPr>
          <w:p w14:paraId="2522EFC7" w14:textId="77777777" w:rsidR="00257557" w:rsidRPr="00E43144" w:rsidRDefault="00257557">
            <w:pPr>
              <w:pStyle w:val="TableText0"/>
            </w:pPr>
          </w:p>
        </w:tc>
        <w:tc>
          <w:tcPr>
            <w:tcW w:w="1134" w:type="dxa"/>
          </w:tcPr>
          <w:p w14:paraId="48555EEA" w14:textId="77777777" w:rsidR="00257557" w:rsidRPr="00033731" w:rsidRDefault="00257557">
            <w:pPr>
              <w:pStyle w:val="TableText0"/>
            </w:pPr>
            <w:r w:rsidRPr="00033731">
              <w:t>Warning</w:t>
            </w:r>
          </w:p>
        </w:tc>
        <w:tc>
          <w:tcPr>
            <w:tcW w:w="707" w:type="dxa"/>
          </w:tcPr>
          <w:p w14:paraId="0E2704A3" w14:textId="77777777" w:rsidR="00257557" w:rsidRPr="00033731" w:rsidRDefault="00257557">
            <w:pPr>
              <w:pStyle w:val="TableText0"/>
            </w:pPr>
            <w:r w:rsidRPr="00033731">
              <w:t>009</w:t>
            </w:r>
          </w:p>
        </w:tc>
        <w:tc>
          <w:tcPr>
            <w:tcW w:w="992" w:type="dxa"/>
          </w:tcPr>
          <w:p w14:paraId="09E99B96" w14:textId="77777777" w:rsidR="00257557" w:rsidRPr="00033731" w:rsidRDefault="00257557">
            <w:pPr>
              <w:pStyle w:val="TableText0"/>
            </w:pPr>
            <w:r w:rsidRPr="00033731">
              <w:t>Update</w:t>
            </w:r>
          </w:p>
        </w:tc>
        <w:tc>
          <w:tcPr>
            <w:tcW w:w="8504" w:type="dxa"/>
          </w:tcPr>
          <w:p w14:paraId="62029013" w14:textId="77777777" w:rsidR="00257557" w:rsidRPr="00033731" w:rsidRDefault="00257557">
            <w:pPr>
              <w:pStyle w:val="TableText0"/>
            </w:pPr>
            <w:r w:rsidRPr="00033731">
              <w:t>The description is updated to clarify the condition in the error message.</w:t>
            </w:r>
          </w:p>
          <w:p w14:paraId="175E06CA" w14:textId="77777777" w:rsidR="00257557" w:rsidRPr="00033731" w:rsidRDefault="00257557">
            <w:pPr>
              <w:pStyle w:val="TableText0"/>
            </w:pPr>
            <w:r w:rsidRPr="00033731">
              <w:rPr>
                <w:b/>
                <w:bCs/>
              </w:rPr>
              <w:t>Updated validation:</w:t>
            </w:r>
            <w:r w:rsidRPr="00033731">
              <w:t xml:space="preserve"> </w:t>
            </w:r>
            <w:r w:rsidRPr="00033731">
              <w:rPr>
                <w:i/>
                <w:iCs/>
              </w:rPr>
              <w:t>Student is enrolled in Course Code more than once</w:t>
            </w:r>
          </w:p>
        </w:tc>
      </w:tr>
      <w:tr w:rsidR="00257557" w:rsidRPr="00E43144" w14:paraId="0C214701" w14:textId="77777777">
        <w:tc>
          <w:tcPr>
            <w:tcW w:w="2409" w:type="dxa"/>
            <w:vMerge w:val="restart"/>
          </w:tcPr>
          <w:p w14:paraId="1B475027" w14:textId="77777777" w:rsidR="00257557" w:rsidRPr="00E43144" w:rsidRDefault="00257557">
            <w:pPr>
              <w:pStyle w:val="TableText0"/>
            </w:pPr>
            <w:r w:rsidRPr="00E43144">
              <w:t>Course Start Date</w:t>
            </w:r>
          </w:p>
        </w:tc>
        <w:tc>
          <w:tcPr>
            <w:tcW w:w="1134" w:type="dxa"/>
          </w:tcPr>
          <w:p w14:paraId="19DAA443" w14:textId="77777777" w:rsidR="00257557" w:rsidRPr="00033731" w:rsidRDefault="00257557">
            <w:pPr>
              <w:pStyle w:val="TableText0"/>
            </w:pPr>
            <w:r w:rsidRPr="00033731">
              <w:t>Error</w:t>
            </w:r>
          </w:p>
        </w:tc>
        <w:tc>
          <w:tcPr>
            <w:tcW w:w="707" w:type="dxa"/>
          </w:tcPr>
          <w:p w14:paraId="73DC6BBD" w14:textId="77777777" w:rsidR="00257557" w:rsidRPr="00033731" w:rsidRDefault="00257557">
            <w:pPr>
              <w:pStyle w:val="TableText0"/>
            </w:pPr>
            <w:r w:rsidRPr="00033731">
              <w:t>364</w:t>
            </w:r>
          </w:p>
        </w:tc>
        <w:tc>
          <w:tcPr>
            <w:tcW w:w="992" w:type="dxa"/>
          </w:tcPr>
          <w:p w14:paraId="6A1E23D9" w14:textId="77777777" w:rsidR="00257557" w:rsidRPr="00033731" w:rsidRDefault="00257557">
            <w:pPr>
              <w:pStyle w:val="TableText0"/>
            </w:pPr>
            <w:r w:rsidRPr="00033731">
              <w:t>Update</w:t>
            </w:r>
          </w:p>
        </w:tc>
        <w:tc>
          <w:tcPr>
            <w:tcW w:w="8504" w:type="dxa"/>
          </w:tcPr>
          <w:p w14:paraId="21523525" w14:textId="77777777" w:rsidR="00257557" w:rsidRPr="00033731" w:rsidRDefault="00257557">
            <w:pPr>
              <w:pStyle w:val="TableText0"/>
            </w:pPr>
            <w:r w:rsidRPr="00033731">
              <w:t>The description is updated to clarify the condition in the error message.</w:t>
            </w:r>
          </w:p>
          <w:p w14:paraId="69CD82D6" w14:textId="77777777" w:rsidR="00257557" w:rsidRPr="00033731" w:rsidRDefault="00257557">
            <w:pPr>
              <w:pStyle w:val="TableText0"/>
            </w:pPr>
            <w:r w:rsidRPr="00033731">
              <w:rPr>
                <w:b/>
                <w:bCs/>
              </w:rPr>
              <w:t>Updated validation:</w:t>
            </w:r>
            <w:r w:rsidRPr="00033731">
              <w:t xml:space="preserve"> </w:t>
            </w:r>
            <w:r w:rsidRPr="00033731">
              <w:rPr>
                <w:i/>
                <w:iCs/>
              </w:rPr>
              <w:t>Course Start Date is blank</w:t>
            </w:r>
          </w:p>
        </w:tc>
      </w:tr>
      <w:tr w:rsidR="00257557" w:rsidRPr="00E43144" w14:paraId="06B158B5" w14:textId="77777777">
        <w:tc>
          <w:tcPr>
            <w:tcW w:w="2409" w:type="dxa"/>
            <w:vMerge/>
          </w:tcPr>
          <w:p w14:paraId="73AD9D1E" w14:textId="77777777" w:rsidR="00257557" w:rsidRPr="00E43144" w:rsidRDefault="00257557">
            <w:pPr>
              <w:pStyle w:val="TableText0"/>
            </w:pPr>
          </w:p>
        </w:tc>
        <w:tc>
          <w:tcPr>
            <w:tcW w:w="1134" w:type="dxa"/>
          </w:tcPr>
          <w:p w14:paraId="66718B19" w14:textId="77777777" w:rsidR="00257557" w:rsidRPr="00033731" w:rsidRDefault="00257557">
            <w:pPr>
              <w:pStyle w:val="TableText0"/>
            </w:pPr>
            <w:r w:rsidRPr="00033731">
              <w:t>Error</w:t>
            </w:r>
          </w:p>
        </w:tc>
        <w:tc>
          <w:tcPr>
            <w:tcW w:w="707" w:type="dxa"/>
          </w:tcPr>
          <w:p w14:paraId="2CF21A05" w14:textId="77777777" w:rsidR="00257557" w:rsidRPr="00033731" w:rsidRDefault="00257557">
            <w:pPr>
              <w:pStyle w:val="TableText0"/>
            </w:pPr>
            <w:r w:rsidRPr="00033731">
              <w:t>039</w:t>
            </w:r>
          </w:p>
        </w:tc>
        <w:tc>
          <w:tcPr>
            <w:tcW w:w="992" w:type="dxa"/>
          </w:tcPr>
          <w:p w14:paraId="5EDD06C9" w14:textId="77777777" w:rsidR="00257557" w:rsidRPr="00033731" w:rsidRDefault="00257557">
            <w:pPr>
              <w:pStyle w:val="TableText0"/>
            </w:pPr>
            <w:r w:rsidRPr="00033731">
              <w:t>Add/ Update</w:t>
            </w:r>
          </w:p>
        </w:tc>
        <w:tc>
          <w:tcPr>
            <w:tcW w:w="8504" w:type="dxa"/>
          </w:tcPr>
          <w:p w14:paraId="605A261C" w14:textId="73054BB2" w:rsidR="00257557" w:rsidRPr="00033731" w:rsidRDefault="00D23950">
            <w:pPr>
              <w:pStyle w:val="TableText0"/>
            </w:pPr>
            <w:r w:rsidRPr="00033731">
              <w:t>Correcting documentation to align with the current production code</w:t>
            </w:r>
            <w:r w:rsidR="00257557" w:rsidRPr="00033731">
              <w:t>. The validation was against the Course Code field. The validation is updated to match the production code.</w:t>
            </w:r>
          </w:p>
          <w:p w14:paraId="7D74D8E2" w14:textId="77777777" w:rsidR="00257557" w:rsidRPr="00033731" w:rsidRDefault="00257557">
            <w:pPr>
              <w:pStyle w:val="TableText0"/>
            </w:pPr>
            <w:r w:rsidRPr="00033731">
              <w:rPr>
                <w:b/>
                <w:bCs/>
              </w:rPr>
              <w:t>New/updated error message:</w:t>
            </w:r>
            <w:r w:rsidRPr="00033731">
              <w:t xml:space="preserve"> </w:t>
            </w:r>
            <w:r w:rsidRPr="00033731">
              <w:rPr>
                <w:i/>
              </w:rPr>
              <w:t xml:space="preserve">Course enrolment start </w:t>
            </w:r>
            <w:r w:rsidRPr="00033731">
              <w:rPr>
                <w:i/>
                <w:iCs/>
              </w:rPr>
              <w:t>date is</w:t>
            </w:r>
            <w:r w:rsidRPr="00033731">
              <w:rPr>
                <w:i/>
              </w:rPr>
              <w:t xml:space="preserve"> before </w:t>
            </w:r>
            <w:r w:rsidRPr="00033731">
              <w:rPr>
                <w:i/>
                <w:iCs/>
              </w:rPr>
              <w:t xml:space="preserve">course start date or after course </w:t>
            </w:r>
            <w:r w:rsidRPr="00033731">
              <w:rPr>
                <w:i/>
              </w:rPr>
              <w:t xml:space="preserve">end </w:t>
            </w:r>
            <w:r w:rsidRPr="00033731">
              <w:rPr>
                <w:i/>
                <w:iCs/>
              </w:rPr>
              <w:t>date</w:t>
            </w:r>
            <w:r w:rsidRPr="00033731">
              <w:rPr>
                <w:i/>
              </w:rPr>
              <w:t xml:space="preserve"> on the TEC course register</w:t>
            </w:r>
          </w:p>
        </w:tc>
      </w:tr>
      <w:tr w:rsidR="00815F17" w:rsidRPr="00E43144" w14:paraId="2228B180" w14:textId="77777777" w:rsidTr="00815F17">
        <w:trPr>
          <w:trHeight w:val="509"/>
        </w:trPr>
        <w:tc>
          <w:tcPr>
            <w:tcW w:w="2409" w:type="dxa"/>
            <w:vMerge/>
          </w:tcPr>
          <w:p w14:paraId="5CA4BBF1" w14:textId="77777777" w:rsidR="00815F17" w:rsidRPr="00E43144" w:rsidRDefault="00815F17">
            <w:pPr>
              <w:pStyle w:val="TableText0"/>
            </w:pPr>
          </w:p>
        </w:tc>
        <w:tc>
          <w:tcPr>
            <w:tcW w:w="1134" w:type="dxa"/>
          </w:tcPr>
          <w:p w14:paraId="36CB027D" w14:textId="77777777" w:rsidR="00815F17" w:rsidRPr="00033731" w:rsidRDefault="00815F17">
            <w:pPr>
              <w:pStyle w:val="TableText0"/>
            </w:pPr>
            <w:r w:rsidRPr="00033731">
              <w:t>Error</w:t>
            </w:r>
          </w:p>
        </w:tc>
        <w:tc>
          <w:tcPr>
            <w:tcW w:w="707" w:type="dxa"/>
          </w:tcPr>
          <w:p w14:paraId="252B4B81" w14:textId="77777777" w:rsidR="00815F17" w:rsidRPr="00033731" w:rsidRDefault="00815F17">
            <w:pPr>
              <w:pStyle w:val="TableText0"/>
            </w:pPr>
            <w:r w:rsidRPr="00033731">
              <w:t>144</w:t>
            </w:r>
          </w:p>
        </w:tc>
        <w:tc>
          <w:tcPr>
            <w:tcW w:w="992" w:type="dxa"/>
          </w:tcPr>
          <w:p w14:paraId="08FC6264" w14:textId="77777777" w:rsidR="00815F17" w:rsidRPr="00033731" w:rsidRDefault="00815F17">
            <w:pPr>
              <w:pStyle w:val="TableText0"/>
            </w:pPr>
            <w:r w:rsidRPr="00033731">
              <w:t>Update</w:t>
            </w:r>
          </w:p>
        </w:tc>
        <w:tc>
          <w:tcPr>
            <w:tcW w:w="8504" w:type="dxa"/>
          </w:tcPr>
          <w:p w14:paraId="55575797" w14:textId="531B3BEE" w:rsidR="00815F17" w:rsidRPr="00033731" w:rsidRDefault="00D23950">
            <w:pPr>
              <w:pStyle w:val="TableText0"/>
            </w:pPr>
            <w:r w:rsidRPr="00033731">
              <w:t>Correcting documentation to align with the current production code</w:t>
            </w:r>
            <w:r w:rsidR="00815F17" w:rsidRPr="00033731">
              <w:t>.</w:t>
            </w:r>
            <w:r w:rsidR="007B78AC">
              <w:t xml:space="preserve"> The validation has changed to accommodate future changes.</w:t>
            </w:r>
            <w:r w:rsidR="00815F17" w:rsidRPr="00033731">
              <w:t xml:space="preserve"> </w:t>
            </w:r>
          </w:p>
          <w:p w14:paraId="12C81DB7" w14:textId="0AD3BB84" w:rsidR="00815F17" w:rsidRPr="00033731" w:rsidRDefault="00815F17">
            <w:pPr>
              <w:pStyle w:val="TableText0"/>
            </w:pPr>
            <w:r w:rsidRPr="00033731">
              <w:rPr>
                <w:b/>
                <w:bCs/>
              </w:rPr>
              <w:t>Updated validation:</w:t>
            </w:r>
            <w:r w:rsidRPr="00033731">
              <w:t xml:space="preserve"> </w:t>
            </w:r>
            <w:r w:rsidR="007B78AC" w:rsidRPr="007B78AC">
              <w:rPr>
                <w:i/>
                <w:iCs/>
              </w:rPr>
              <w:t>The course start date is prior to date of approval for funding in Qualification when Source of Funding is eligible for funding</w:t>
            </w:r>
          </w:p>
        </w:tc>
      </w:tr>
      <w:tr w:rsidR="00257557" w:rsidRPr="00E43144" w14:paraId="0A2C8934" w14:textId="77777777">
        <w:tc>
          <w:tcPr>
            <w:tcW w:w="2409" w:type="dxa"/>
            <w:vMerge/>
          </w:tcPr>
          <w:p w14:paraId="19263B76" w14:textId="77777777" w:rsidR="00257557" w:rsidRPr="00E43144" w:rsidRDefault="00257557">
            <w:pPr>
              <w:pStyle w:val="TableText0"/>
            </w:pPr>
          </w:p>
        </w:tc>
        <w:tc>
          <w:tcPr>
            <w:tcW w:w="1134" w:type="dxa"/>
          </w:tcPr>
          <w:p w14:paraId="6AC3D3F7" w14:textId="77777777" w:rsidR="00257557" w:rsidRPr="00033731" w:rsidRDefault="00257557">
            <w:pPr>
              <w:pStyle w:val="TableText0"/>
            </w:pPr>
            <w:r w:rsidRPr="00033731">
              <w:t>Error</w:t>
            </w:r>
          </w:p>
        </w:tc>
        <w:tc>
          <w:tcPr>
            <w:tcW w:w="707" w:type="dxa"/>
          </w:tcPr>
          <w:p w14:paraId="75A78A1C" w14:textId="77777777" w:rsidR="00257557" w:rsidRPr="00033731" w:rsidRDefault="00257557">
            <w:pPr>
              <w:pStyle w:val="TableText0"/>
            </w:pPr>
            <w:r w:rsidRPr="00033731">
              <w:t>655</w:t>
            </w:r>
          </w:p>
        </w:tc>
        <w:tc>
          <w:tcPr>
            <w:tcW w:w="992" w:type="dxa"/>
          </w:tcPr>
          <w:p w14:paraId="376A5D24" w14:textId="77777777" w:rsidR="00257557" w:rsidRPr="00033731" w:rsidRDefault="00257557">
            <w:pPr>
              <w:pStyle w:val="TableText0"/>
            </w:pPr>
            <w:r w:rsidRPr="00033731">
              <w:t>Update</w:t>
            </w:r>
          </w:p>
        </w:tc>
        <w:tc>
          <w:tcPr>
            <w:tcW w:w="8504" w:type="dxa"/>
          </w:tcPr>
          <w:p w14:paraId="0684096B" w14:textId="77777777" w:rsidR="00257557" w:rsidRPr="00033731" w:rsidRDefault="00257557">
            <w:pPr>
              <w:pStyle w:val="TableText0"/>
            </w:pPr>
            <w:r w:rsidRPr="00033731">
              <w:t>The description is updated to clarify the condition in the error message.</w:t>
            </w:r>
          </w:p>
          <w:p w14:paraId="126A1176" w14:textId="77777777" w:rsidR="00257557" w:rsidRPr="00033731" w:rsidRDefault="00257557">
            <w:pPr>
              <w:pStyle w:val="TableText0"/>
            </w:pPr>
            <w:r w:rsidRPr="00033731">
              <w:rPr>
                <w:b/>
                <w:bCs/>
              </w:rPr>
              <w:t>Updated validation:</w:t>
            </w:r>
            <w:r w:rsidRPr="00033731">
              <w:t xml:space="preserve"> </w:t>
            </w:r>
            <w:r w:rsidRPr="00033731">
              <w:rPr>
                <w:i/>
                <w:iCs/>
              </w:rPr>
              <w:t>Source of Funding is 32 and course start date is not greater than 31/12/16</w:t>
            </w:r>
          </w:p>
        </w:tc>
      </w:tr>
      <w:tr w:rsidR="00257557" w:rsidRPr="00E43144" w14:paraId="28CEB3EF" w14:textId="77777777">
        <w:tc>
          <w:tcPr>
            <w:tcW w:w="2409" w:type="dxa"/>
            <w:vMerge/>
          </w:tcPr>
          <w:p w14:paraId="69983F3E" w14:textId="77777777" w:rsidR="00257557" w:rsidRPr="00E43144" w:rsidRDefault="00257557">
            <w:pPr>
              <w:pStyle w:val="TableText0"/>
            </w:pPr>
          </w:p>
        </w:tc>
        <w:tc>
          <w:tcPr>
            <w:tcW w:w="1134" w:type="dxa"/>
          </w:tcPr>
          <w:p w14:paraId="10BF25F0" w14:textId="77777777" w:rsidR="00257557" w:rsidRPr="00033731" w:rsidRDefault="00257557">
            <w:pPr>
              <w:pStyle w:val="TableText0"/>
            </w:pPr>
            <w:r w:rsidRPr="00033731">
              <w:t>Error</w:t>
            </w:r>
          </w:p>
        </w:tc>
        <w:tc>
          <w:tcPr>
            <w:tcW w:w="707" w:type="dxa"/>
          </w:tcPr>
          <w:p w14:paraId="101F17B2" w14:textId="77777777" w:rsidR="00257557" w:rsidRPr="00033731" w:rsidRDefault="00257557">
            <w:pPr>
              <w:pStyle w:val="TableText0"/>
            </w:pPr>
            <w:r w:rsidRPr="00033731">
              <w:t>657</w:t>
            </w:r>
          </w:p>
        </w:tc>
        <w:tc>
          <w:tcPr>
            <w:tcW w:w="992" w:type="dxa"/>
          </w:tcPr>
          <w:p w14:paraId="13DCC149" w14:textId="77777777" w:rsidR="00257557" w:rsidRPr="00033731" w:rsidRDefault="00257557">
            <w:pPr>
              <w:pStyle w:val="TableText0"/>
            </w:pPr>
            <w:r w:rsidRPr="00033731">
              <w:t>Update</w:t>
            </w:r>
          </w:p>
        </w:tc>
        <w:tc>
          <w:tcPr>
            <w:tcW w:w="8504" w:type="dxa"/>
          </w:tcPr>
          <w:p w14:paraId="16EFDB26" w14:textId="77777777" w:rsidR="00257557" w:rsidRPr="00033731" w:rsidRDefault="00257557">
            <w:pPr>
              <w:pStyle w:val="TableText0"/>
            </w:pPr>
            <w:r w:rsidRPr="00033731">
              <w:t>The description is updated to clarify the condition in the error message.</w:t>
            </w:r>
          </w:p>
          <w:p w14:paraId="0AB6FB2D" w14:textId="77777777" w:rsidR="00257557" w:rsidRPr="00033731" w:rsidRDefault="00257557">
            <w:pPr>
              <w:pStyle w:val="TableText0"/>
            </w:pPr>
            <w:r w:rsidRPr="00033731">
              <w:rPr>
                <w:b/>
                <w:bCs/>
              </w:rPr>
              <w:t>Updated validation:</w:t>
            </w:r>
            <w:r w:rsidRPr="00033731">
              <w:t xml:space="preserve"> </w:t>
            </w:r>
            <w:r w:rsidRPr="00033731">
              <w:rPr>
                <w:i/>
                <w:iCs/>
              </w:rPr>
              <w:t>Source of Funding is 33 and course start date is not greater than 31/12/16</w:t>
            </w:r>
          </w:p>
        </w:tc>
      </w:tr>
      <w:tr w:rsidR="00815F17" w:rsidRPr="00E43144" w14:paraId="6FA49AF9" w14:textId="77777777" w:rsidTr="00612AB1">
        <w:trPr>
          <w:trHeight w:val="340"/>
        </w:trPr>
        <w:tc>
          <w:tcPr>
            <w:tcW w:w="2409" w:type="dxa"/>
            <w:vMerge/>
          </w:tcPr>
          <w:p w14:paraId="1CD98F59" w14:textId="77777777" w:rsidR="00815F17" w:rsidRPr="00E43144" w:rsidRDefault="00815F17">
            <w:pPr>
              <w:pStyle w:val="TableText0"/>
            </w:pPr>
          </w:p>
        </w:tc>
        <w:tc>
          <w:tcPr>
            <w:tcW w:w="1134" w:type="dxa"/>
          </w:tcPr>
          <w:p w14:paraId="615D13A9" w14:textId="77777777" w:rsidR="00815F17" w:rsidRPr="00033731" w:rsidRDefault="00815F17">
            <w:pPr>
              <w:pStyle w:val="TableText0"/>
            </w:pPr>
            <w:r w:rsidRPr="00033731">
              <w:t>Error</w:t>
            </w:r>
          </w:p>
        </w:tc>
        <w:tc>
          <w:tcPr>
            <w:tcW w:w="707" w:type="dxa"/>
          </w:tcPr>
          <w:p w14:paraId="4AC81B6D" w14:textId="77777777" w:rsidR="00815F17" w:rsidRPr="00033731" w:rsidRDefault="00815F17">
            <w:pPr>
              <w:pStyle w:val="TableText0"/>
            </w:pPr>
            <w:r w:rsidRPr="00033731">
              <w:t>662</w:t>
            </w:r>
          </w:p>
        </w:tc>
        <w:tc>
          <w:tcPr>
            <w:tcW w:w="992" w:type="dxa"/>
          </w:tcPr>
          <w:p w14:paraId="79D1070D" w14:textId="77777777" w:rsidR="00815F17" w:rsidRPr="00033731" w:rsidRDefault="00815F17">
            <w:pPr>
              <w:pStyle w:val="TableText0"/>
            </w:pPr>
            <w:r w:rsidRPr="00033731">
              <w:t>Update</w:t>
            </w:r>
          </w:p>
        </w:tc>
        <w:tc>
          <w:tcPr>
            <w:tcW w:w="8504" w:type="dxa"/>
          </w:tcPr>
          <w:p w14:paraId="6308717C" w14:textId="77777777" w:rsidR="00815F17" w:rsidRPr="00033731" w:rsidRDefault="00815F17">
            <w:pPr>
              <w:pStyle w:val="TableText0"/>
            </w:pPr>
            <w:r w:rsidRPr="00033731">
              <w:t>The description is updated to clarify the condition in the error message.</w:t>
            </w:r>
          </w:p>
          <w:p w14:paraId="55F69450" w14:textId="77777777" w:rsidR="00815F17" w:rsidRPr="00033731" w:rsidRDefault="00815F17">
            <w:pPr>
              <w:pStyle w:val="TableText0"/>
            </w:pPr>
            <w:r w:rsidRPr="00033731">
              <w:rPr>
                <w:b/>
                <w:bCs/>
              </w:rPr>
              <w:t>Updated validation:</w:t>
            </w:r>
            <w:r w:rsidRPr="00033731">
              <w:t xml:space="preserve"> </w:t>
            </w:r>
            <w:r w:rsidRPr="00033731">
              <w:rPr>
                <w:i/>
                <w:iCs/>
              </w:rPr>
              <w:t>Source of Funding is 35 or 36 and course start date is not less than year 2018</w:t>
            </w:r>
          </w:p>
        </w:tc>
      </w:tr>
      <w:tr w:rsidR="00257557" w:rsidRPr="00E43144" w14:paraId="5D794E2D" w14:textId="77777777">
        <w:tc>
          <w:tcPr>
            <w:tcW w:w="2409" w:type="dxa"/>
            <w:vMerge/>
          </w:tcPr>
          <w:p w14:paraId="6E03BDA7" w14:textId="77777777" w:rsidR="00257557" w:rsidRPr="00E43144" w:rsidRDefault="00257557">
            <w:pPr>
              <w:pStyle w:val="TableText0"/>
            </w:pPr>
          </w:p>
        </w:tc>
        <w:tc>
          <w:tcPr>
            <w:tcW w:w="1134" w:type="dxa"/>
          </w:tcPr>
          <w:p w14:paraId="208F98DF" w14:textId="77777777" w:rsidR="00257557" w:rsidRPr="00E24707" w:rsidRDefault="00257557">
            <w:pPr>
              <w:pStyle w:val="TableText0"/>
            </w:pPr>
            <w:r w:rsidRPr="00E24707">
              <w:t>Warning</w:t>
            </w:r>
          </w:p>
        </w:tc>
        <w:tc>
          <w:tcPr>
            <w:tcW w:w="707" w:type="dxa"/>
          </w:tcPr>
          <w:p w14:paraId="3FE85763" w14:textId="77777777" w:rsidR="00257557" w:rsidRPr="00E24707" w:rsidRDefault="00257557">
            <w:pPr>
              <w:pStyle w:val="TableText0"/>
            </w:pPr>
            <w:r w:rsidRPr="00E24707">
              <w:t>109</w:t>
            </w:r>
          </w:p>
        </w:tc>
        <w:tc>
          <w:tcPr>
            <w:tcW w:w="992" w:type="dxa"/>
          </w:tcPr>
          <w:p w14:paraId="4F6D4988" w14:textId="77777777" w:rsidR="00257557" w:rsidRPr="00E24707" w:rsidRDefault="00257557">
            <w:pPr>
              <w:pStyle w:val="TableText0"/>
            </w:pPr>
            <w:r w:rsidRPr="00E24707">
              <w:t>Update</w:t>
            </w:r>
          </w:p>
        </w:tc>
        <w:tc>
          <w:tcPr>
            <w:tcW w:w="8504" w:type="dxa"/>
          </w:tcPr>
          <w:p w14:paraId="478DB4DD" w14:textId="77777777" w:rsidR="00E24707" w:rsidRPr="00E24707" w:rsidRDefault="00E24707" w:rsidP="00E24707">
            <w:pPr>
              <w:pStyle w:val="TableText0"/>
            </w:pPr>
            <w:r w:rsidRPr="00E24707">
              <w:t>The description is updated to clarify the condition in the error message.</w:t>
            </w:r>
          </w:p>
          <w:p w14:paraId="65E35679" w14:textId="77777777" w:rsidR="00257557" w:rsidRPr="00E24707" w:rsidRDefault="00257557">
            <w:pPr>
              <w:pStyle w:val="TableText0"/>
            </w:pPr>
            <w:r w:rsidRPr="00E24707">
              <w:rPr>
                <w:b/>
                <w:bCs/>
              </w:rPr>
              <w:t>Updated validation:</w:t>
            </w:r>
            <w:r w:rsidRPr="00E24707">
              <w:t xml:space="preserve"> </w:t>
            </w:r>
            <w:r w:rsidRPr="00E24707">
              <w:rPr>
                <w:i/>
                <w:iCs/>
              </w:rPr>
              <w:t>The year value of course start date is not equal to the return year or the previous year</w:t>
            </w:r>
          </w:p>
        </w:tc>
      </w:tr>
      <w:tr w:rsidR="00612AB1" w:rsidRPr="00E43144" w14:paraId="405FA5D7" w14:textId="77777777" w:rsidTr="00612AB1">
        <w:trPr>
          <w:trHeight w:val="437"/>
        </w:trPr>
        <w:tc>
          <w:tcPr>
            <w:tcW w:w="2409" w:type="dxa"/>
            <w:vMerge w:val="restart"/>
          </w:tcPr>
          <w:p w14:paraId="11B8F59C" w14:textId="77777777" w:rsidR="00612AB1" w:rsidRPr="00E43144" w:rsidRDefault="00612AB1">
            <w:pPr>
              <w:pStyle w:val="TableText0"/>
            </w:pPr>
            <w:r w:rsidRPr="00E43144">
              <w:t>Course End Date</w:t>
            </w:r>
          </w:p>
        </w:tc>
        <w:tc>
          <w:tcPr>
            <w:tcW w:w="1134" w:type="dxa"/>
          </w:tcPr>
          <w:p w14:paraId="7FB30C4D" w14:textId="42AD5A4D" w:rsidR="00612AB1" w:rsidRPr="00640906" w:rsidRDefault="00612AB1">
            <w:pPr>
              <w:pStyle w:val="TableText0"/>
            </w:pPr>
            <w:r w:rsidRPr="00640906">
              <w:t>Error</w:t>
            </w:r>
          </w:p>
        </w:tc>
        <w:tc>
          <w:tcPr>
            <w:tcW w:w="707" w:type="dxa"/>
          </w:tcPr>
          <w:p w14:paraId="12EBF3BD" w14:textId="14ADBFBC" w:rsidR="00612AB1" w:rsidRPr="00640906" w:rsidRDefault="00612AB1">
            <w:pPr>
              <w:pStyle w:val="TableText0"/>
            </w:pPr>
            <w:r w:rsidRPr="00640906">
              <w:t>638</w:t>
            </w:r>
          </w:p>
        </w:tc>
        <w:tc>
          <w:tcPr>
            <w:tcW w:w="992" w:type="dxa"/>
          </w:tcPr>
          <w:p w14:paraId="00F2669E" w14:textId="292BBBC7" w:rsidR="00612AB1" w:rsidRPr="00640906" w:rsidRDefault="00612AB1">
            <w:pPr>
              <w:pStyle w:val="TableText0"/>
            </w:pPr>
            <w:r w:rsidRPr="00640906">
              <w:t>Update</w:t>
            </w:r>
          </w:p>
        </w:tc>
        <w:tc>
          <w:tcPr>
            <w:tcW w:w="8504" w:type="dxa"/>
          </w:tcPr>
          <w:p w14:paraId="1A496D63" w14:textId="77777777" w:rsidR="00640906" w:rsidRPr="008B55AD" w:rsidRDefault="00640906" w:rsidP="00640906">
            <w:pPr>
              <w:pStyle w:val="TableText0"/>
            </w:pPr>
            <w:r w:rsidRPr="008B55AD">
              <w:t>The description is updated to clarify the condition in the error message.</w:t>
            </w:r>
          </w:p>
          <w:p w14:paraId="28A7972F" w14:textId="0DF621EB" w:rsidR="00612AB1" w:rsidRPr="0063584A" w:rsidRDefault="00640906" w:rsidP="00640906">
            <w:pPr>
              <w:pStyle w:val="TableText0"/>
              <w:rPr>
                <w:highlight w:val="yellow"/>
              </w:rPr>
            </w:pPr>
            <w:r w:rsidRPr="008B55AD">
              <w:rPr>
                <w:b/>
                <w:bCs/>
              </w:rPr>
              <w:t>Updated validation:</w:t>
            </w:r>
            <w:r w:rsidRPr="008B55AD">
              <w:t xml:space="preserve"> </w:t>
            </w:r>
            <w:r w:rsidRPr="008B55AD">
              <w:rPr>
                <w:i/>
                <w:iCs/>
              </w:rPr>
              <w:t>Course End Date is blank</w:t>
            </w:r>
          </w:p>
        </w:tc>
      </w:tr>
      <w:tr w:rsidR="00257557" w:rsidRPr="00E43144" w14:paraId="6DCADEC0" w14:textId="77777777">
        <w:tc>
          <w:tcPr>
            <w:tcW w:w="2409" w:type="dxa"/>
            <w:vMerge/>
          </w:tcPr>
          <w:p w14:paraId="063EC492" w14:textId="77777777" w:rsidR="00257557" w:rsidRPr="00E43144" w:rsidRDefault="00257557">
            <w:pPr>
              <w:pStyle w:val="TableText0"/>
            </w:pPr>
          </w:p>
        </w:tc>
        <w:tc>
          <w:tcPr>
            <w:tcW w:w="1134" w:type="dxa"/>
          </w:tcPr>
          <w:p w14:paraId="3107C0E0" w14:textId="77777777" w:rsidR="00257557" w:rsidRPr="00FD1060" w:rsidRDefault="00257557">
            <w:pPr>
              <w:pStyle w:val="TableText0"/>
            </w:pPr>
            <w:r w:rsidRPr="00FD1060">
              <w:t>Error</w:t>
            </w:r>
          </w:p>
        </w:tc>
        <w:tc>
          <w:tcPr>
            <w:tcW w:w="707" w:type="dxa"/>
          </w:tcPr>
          <w:p w14:paraId="117F0ED2" w14:textId="77777777" w:rsidR="00257557" w:rsidRPr="00FD1060" w:rsidRDefault="00257557">
            <w:pPr>
              <w:pStyle w:val="TableText0"/>
            </w:pPr>
            <w:r w:rsidRPr="00FD1060">
              <w:t>541</w:t>
            </w:r>
          </w:p>
        </w:tc>
        <w:tc>
          <w:tcPr>
            <w:tcW w:w="992" w:type="dxa"/>
          </w:tcPr>
          <w:p w14:paraId="52683FAA" w14:textId="77777777" w:rsidR="00257557" w:rsidRPr="00FD1060" w:rsidRDefault="00257557">
            <w:pPr>
              <w:pStyle w:val="TableText0"/>
            </w:pPr>
            <w:r w:rsidRPr="00FD1060">
              <w:t>Update</w:t>
            </w:r>
          </w:p>
        </w:tc>
        <w:tc>
          <w:tcPr>
            <w:tcW w:w="8504" w:type="dxa"/>
          </w:tcPr>
          <w:p w14:paraId="418046C9" w14:textId="77777777" w:rsidR="00FD1060" w:rsidRPr="00FD1060" w:rsidRDefault="00FD1060" w:rsidP="00FD1060">
            <w:pPr>
              <w:pStyle w:val="TableText0"/>
            </w:pPr>
            <w:r w:rsidRPr="00FD1060">
              <w:t>The description is updated to clarify the condition in the error message and align with the production code.</w:t>
            </w:r>
          </w:p>
          <w:p w14:paraId="57C64ED3" w14:textId="77777777" w:rsidR="00257557" w:rsidRPr="00FD1060" w:rsidRDefault="00257557">
            <w:pPr>
              <w:pStyle w:val="TableText0"/>
            </w:pPr>
            <w:r w:rsidRPr="00FD1060">
              <w:rPr>
                <w:b/>
                <w:bCs/>
              </w:rPr>
              <w:t>Updated validation:</w:t>
            </w:r>
            <w:r w:rsidRPr="00FD1060">
              <w:t xml:space="preserve"> </w:t>
            </w:r>
            <w:r w:rsidRPr="00FD1060">
              <w:rPr>
                <w:i/>
                <w:iCs/>
              </w:rPr>
              <w:t>Course end date values in the Course Enrolment and Course Completion files do not match</w:t>
            </w:r>
          </w:p>
        </w:tc>
      </w:tr>
      <w:tr w:rsidR="00257557" w:rsidRPr="00E43144" w14:paraId="46FBD6F6" w14:textId="77777777">
        <w:tc>
          <w:tcPr>
            <w:tcW w:w="2409" w:type="dxa"/>
            <w:vMerge/>
          </w:tcPr>
          <w:p w14:paraId="1AD04D62" w14:textId="77777777" w:rsidR="00257557" w:rsidRPr="00E43144" w:rsidRDefault="00257557">
            <w:pPr>
              <w:pStyle w:val="TableText0"/>
            </w:pPr>
          </w:p>
        </w:tc>
        <w:tc>
          <w:tcPr>
            <w:tcW w:w="1134" w:type="dxa"/>
          </w:tcPr>
          <w:p w14:paraId="44357627" w14:textId="77777777" w:rsidR="00257557" w:rsidRPr="008B55AD" w:rsidRDefault="00257557">
            <w:pPr>
              <w:pStyle w:val="TableText0"/>
            </w:pPr>
            <w:r w:rsidRPr="008B55AD">
              <w:t>Error</w:t>
            </w:r>
          </w:p>
        </w:tc>
        <w:tc>
          <w:tcPr>
            <w:tcW w:w="707" w:type="dxa"/>
          </w:tcPr>
          <w:p w14:paraId="52028FEE" w14:textId="77777777" w:rsidR="00257557" w:rsidRPr="008B55AD" w:rsidRDefault="00257557">
            <w:pPr>
              <w:pStyle w:val="TableText0"/>
            </w:pPr>
            <w:r w:rsidRPr="008B55AD">
              <w:t>711</w:t>
            </w:r>
          </w:p>
        </w:tc>
        <w:tc>
          <w:tcPr>
            <w:tcW w:w="992" w:type="dxa"/>
          </w:tcPr>
          <w:p w14:paraId="47588E87" w14:textId="77777777" w:rsidR="00257557" w:rsidRPr="008B55AD" w:rsidRDefault="00257557">
            <w:pPr>
              <w:pStyle w:val="TableText0"/>
            </w:pPr>
            <w:r w:rsidRPr="008B55AD">
              <w:t>Update</w:t>
            </w:r>
          </w:p>
        </w:tc>
        <w:tc>
          <w:tcPr>
            <w:tcW w:w="8504" w:type="dxa"/>
          </w:tcPr>
          <w:p w14:paraId="2B60AE8E" w14:textId="77777777" w:rsidR="00257557" w:rsidRPr="008B55AD" w:rsidRDefault="00257557">
            <w:pPr>
              <w:pStyle w:val="TableText0"/>
            </w:pPr>
            <w:r w:rsidRPr="008B55AD">
              <w:t>The description is updated to clarify the condition in the error message.</w:t>
            </w:r>
          </w:p>
          <w:p w14:paraId="37154B70" w14:textId="77777777" w:rsidR="00257557" w:rsidRPr="008B55AD" w:rsidRDefault="00257557">
            <w:pPr>
              <w:pStyle w:val="TableText0"/>
            </w:pPr>
            <w:r w:rsidRPr="008B55AD">
              <w:rPr>
                <w:b/>
                <w:bCs/>
              </w:rPr>
              <w:t>Updated validation:</w:t>
            </w:r>
            <w:r w:rsidRPr="008B55AD">
              <w:t xml:space="preserve"> </w:t>
            </w:r>
            <w:r w:rsidRPr="008B55AD">
              <w:rPr>
                <w:i/>
                <w:iCs/>
              </w:rPr>
              <w:t>Date format in Course End Date is invalid</w:t>
            </w:r>
          </w:p>
        </w:tc>
      </w:tr>
      <w:tr w:rsidR="00257557" w:rsidRPr="00E43144" w14:paraId="72101852" w14:textId="77777777">
        <w:tc>
          <w:tcPr>
            <w:tcW w:w="2409" w:type="dxa"/>
            <w:vMerge/>
          </w:tcPr>
          <w:p w14:paraId="46727BF3" w14:textId="77777777" w:rsidR="00257557" w:rsidRPr="00E43144" w:rsidRDefault="00257557">
            <w:pPr>
              <w:pStyle w:val="TableText0"/>
            </w:pPr>
          </w:p>
        </w:tc>
        <w:tc>
          <w:tcPr>
            <w:tcW w:w="1134" w:type="dxa"/>
          </w:tcPr>
          <w:p w14:paraId="3109F84A" w14:textId="77777777" w:rsidR="00257557" w:rsidRPr="004B60D9" w:rsidRDefault="00257557">
            <w:pPr>
              <w:pStyle w:val="TableText0"/>
            </w:pPr>
            <w:r w:rsidRPr="004B60D9">
              <w:t>Warning</w:t>
            </w:r>
          </w:p>
        </w:tc>
        <w:tc>
          <w:tcPr>
            <w:tcW w:w="707" w:type="dxa"/>
          </w:tcPr>
          <w:p w14:paraId="6686EEA5" w14:textId="77777777" w:rsidR="00257557" w:rsidRPr="004B60D9" w:rsidRDefault="00257557">
            <w:pPr>
              <w:pStyle w:val="TableText0"/>
            </w:pPr>
            <w:r w:rsidRPr="004B60D9">
              <w:t>110</w:t>
            </w:r>
          </w:p>
        </w:tc>
        <w:tc>
          <w:tcPr>
            <w:tcW w:w="992" w:type="dxa"/>
          </w:tcPr>
          <w:p w14:paraId="617E1FE2" w14:textId="77777777" w:rsidR="00257557" w:rsidRPr="004B60D9" w:rsidRDefault="00257557">
            <w:pPr>
              <w:pStyle w:val="TableText0"/>
            </w:pPr>
            <w:r w:rsidRPr="004B60D9">
              <w:t>Update</w:t>
            </w:r>
          </w:p>
        </w:tc>
        <w:tc>
          <w:tcPr>
            <w:tcW w:w="8504" w:type="dxa"/>
          </w:tcPr>
          <w:p w14:paraId="588B66C8" w14:textId="77777777" w:rsidR="004B60D9" w:rsidRPr="004B60D9" w:rsidRDefault="004B60D9" w:rsidP="004B60D9">
            <w:pPr>
              <w:pStyle w:val="TableText0"/>
            </w:pPr>
            <w:r w:rsidRPr="004B60D9">
              <w:t>The description is updated to clarify the condition in the error message.</w:t>
            </w:r>
          </w:p>
          <w:p w14:paraId="365EE8A7" w14:textId="77777777" w:rsidR="00257557" w:rsidRPr="004B60D9" w:rsidRDefault="00257557">
            <w:pPr>
              <w:pStyle w:val="TableText0"/>
            </w:pPr>
            <w:r w:rsidRPr="004B60D9">
              <w:rPr>
                <w:b/>
                <w:bCs/>
              </w:rPr>
              <w:t>Updated validation:</w:t>
            </w:r>
            <w:r w:rsidRPr="004B60D9">
              <w:t xml:space="preserve"> </w:t>
            </w:r>
            <w:r w:rsidRPr="004B60D9">
              <w:rPr>
                <w:i/>
                <w:iCs/>
              </w:rPr>
              <w:t>The year value of course end date is not equal to the return year or the previous year</w:t>
            </w:r>
          </w:p>
        </w:tc>
      </w:tr>
      <w:tr w:rsidR="00257557" w:rsidRPr="00E43144" w14:paraId="06F713DE" w14:textId="77777777">
        <w:tc>
          <w:tcPr>
            <w:tcW w:w="2409" w:type="dxa"/>
            <w:vMerge w:val="restart"/>
          </w:tcPr>
          <w:p w14:paraId="6E81F0D5" w14:textId="77777777" w:rsidR="00257557" w:rsidRPr="00E43144" w:rsidRDefault="00257557">
            <w:pPr>
              <w:pStyle w:val="TableText0"/>
            </w:pPr>
            <w:r w:rsidRPr="00E43144">
              <w:t>Student’s Course Withdrawal Date</w:t>
            </w:r>
          </w:p>
        </w:tc>
        <w:tc>
          <w:tcPr>
            <w:tcW w:w="1134" w:type="dxa"/>
          </w:tcPr>
          <w:p w14:paraId="0A00FCB7" w14:textId="77777777" w:rsidR="00257557" w:rsidRPr="008B55AD" w:rsidRDefault="00257557">
            <w:pPr>
              <w:pStyle w:val="TableText0"/>
            </w:pPr>
            <w:r w:rsidRPr="008B55AD">
              <w:t>Error</w:t>
            </w:r>
          </w:p>
        </w:tc>
        <w:tc>
          <w:tcPr>
            <w:tcW w:w="707" w:type="dxa"/>
          </w:tcPr>
          <w:p w14:paraId="62EBAA28" w14:textId="77777777" w:rsidR="00257557" w:rsidRPr="008B55AD" w:rsidRDefault="00257557">
            <w:pPr>
              <w:pStyle w:val="TableText0"/>
            </w:pPr>
            <w:r w:rsidRPr="008B55AD">
              <w:t>139</w:t>
            </w:r>
          </w:p>
        </w:tc>
        <w:tc>
          <w:tcPr>
            <w:tcW w:w="992" w:type="dxa"/>
          </w:tcPr>
          <w:p w14:paraId="05EBAAC9" w14:textId="77777777" w:rsidR="00257557" w:rsidRPr="008B55AD" w:rsidRDefault="00257557">
            <w:pPr>
              <w:pStyle w:val="TableText0"/>
            </w:pPr>
            <w:r w:rsidRPr="008B55AD">
              <w:t>Update</w:t>
            </w:r>
          </w:p>
        </w:tc>
        <w:tc>
          <w:tcPr>
            <w:tcW w:w="8504" w:type="dxa"/>
          </w:tcPr>
          <w:p w14:paraId="3D0383DD" w14:textId="77777777" w:rsidR="00257557" w:rsidRPr="008B55AD" w:rsidRDefault="00257557">
            <w:pPr>
              <w:pStyle w:val="TableText0"/>
            </w:pPr>
            <w:r w:rsidRPr="008B55AD">
              <w:t>The description is updated to clarify the condition in the error message.</w:t>
            </w:r>
          </w:p>
          <w:p w14:paraId="4AE67A85" w14:textId="77777777" w:rsidR="00257557" w:rsidRPr="008B55AD" w:rsidRDefault="00257557">
            <w:pPr>
              <w:pStyle w:val="TableText0"/>
            </w:pPr>
            <w:r w:rsidRPr="008B55AD">
              <w:rPr>
                <w:b/>
                <w:bCs/>
              </w:rPr>
              <w:t>Updated validation:</w:t>
            </w:r>
            <w:r w:rsidRPr="008B55AD">
              <w:t xml:space="preserve"> </w:t>
            </w:r>
            <w:r w:rsidRPr="008B55AD">
              <w:rPr>
                <w:i/>
                <w:iCs/>
              </w:rPr>
              <w:t>The course withdrawal date is not between the course start date and course end date if Source of Funding is not 31</w:t>
            </w:r>
          </w:p>
        </w:tc>
      </w:tr>
      <w:tr w:rsidR="00257557" w:rsidRPr="00E43144" w14:paraId="0822ED3A" w14:textId="77777777">
        <w:tc>
          <w:tcPr>
            <w:tcW w:w="2409" w:type="dxa"/>
            <w:vMerge/>
          </w:tcPr>
          <w:p w14:paraId="4FC1CD11" w14:textId="77777777" w:rsidR="00257557" w:rsidRPr="00E43144" w:rsidRDefault="00257557">
            <w:pPr>
              <w:pStyle w:val="TableText0"/>
            </w:pPr>
          </w:p>
        </w:tc>
        <w:tc>
          <w:tcPr>
            <w:tcW w:w="1134" w:type="dxa"/>
          </w:tcPr>
          <w:p w14:paraId="58E4DF77" w14:textId="77777777" w:rsidR="00257557" w:rsidRPr="008B55AD" w:rsidRDefault="00257557">
            <w:pPr>
              <w:pStyle w:val="TableText0"/>
            </w:pPr>
            <w:r w:rsidRPr="008B55AD">
              <w:t>Error</w:t>
            </w:r>
          </w:p>
        </w:tc>
        <w:tc>
          <w:tcPr>
            <w:tcW w:w="707" w:type="dxa"/>
          </w:tcPr>
          <w:p w14:paraId="5F5DAD59" w14:textId="77777777" w:rsidR="00257557" w:rsidRPr="008B55AD" w:rsidRDefault="00257557">
            <w:pPr>
              <w:pStyle w:val="TableText0"/>
            </w:pPr>
            <w:r w:rsidRPr="008B55AD">
              <w:t>639</w:t>
            </w:r>
          </w:p>
        </w:tc>
        <w:tc>
          <w:tcPr>
            <w:tcW w:w="992" w:type="dxa"/>
          </w:tcPr>
          <w:p w14:paraId="27D0165C" w14:textId="77777777" w:rsidR="00257557" w:rsidRPr="008B55AD" w:rsidRDefault="00257557">
            <w:pPr>
              <w:pStyle w:val="TableText0"/>
            </w:pPr>
            <w:r w:rsidRPr="008B55AD">
              <w:t>Update</w:t>
            </w:r>
          </w:p>
        </w:tc>
        <w:tc>
          <w:tcPr>
            <w:tcW w:w="8504" w:type="dxa"/>
          </w:tcPr>
          <w:p w14:paraId="74F697E4" w14:textId="77777777" w:rsidR="00257557" w:rsidRPr="008B55AD" w:rsidRDefault="00257557">
            <w:pPr>
              <w:pStyle w:val="TableText0"/>
            </w:pPr>
            <w:r w:rsidRPr="008B55AD">
              <w:t>The description is updated to clarify the condition in the error message.</w:t>
            </w:r>
          </w:p>
          <w:p w14:paraId="332E092E" w14:textId="77777777" w:rsidR="00257557" w:rsidRPr="008B55AD" w:rsidRDefault="00257557">
            <w:pPr>
              <w:pStyle w:val="TableText0"/>
            </w:pPr>
            <w:r w:rsidRPr="008B55AD">
              <w:rPr>
                <w:b/>
                <w:bCs/>
              </w:rPr>
              <w:t>Updated validation:</w:t>
            </w:r>
            <w:r w:rsidRPr="008B55AD">
              <w:t xml:space="preserve"> </w:t>
            </w:r>
            <w:r w:rsidRPr="008B55AD">
              <w:rPr>
                <w:i/>
                <w:iCs/>
              </w:rPr>
              <w:t>Date format in Student’s Course Withdrawal Date is invalid</w:t>
            </w:r>
          </w:p>
        </w:tc>
      </w:tr>
      <w:tr w:rsidR="00257557" w:rsidRPr="00E43144" w14:paraId="4E28AFE3" w14:textId="77777777">
        <w:tc>
          <w:tcPr>
            <w:tcW w:w="2409" w:type="dxa"/>
            <w:vMerge/>
          </w:tcPr>
          <w:p w14:paraId="3EF3706F" w14:textId="77777777" w:rsidR="00257557" w:rsidRPr="00E43144" w:rsidRDefault="00257557">
            <w:pPr>
              <w:pStyle w:val="TableText0"/>
            </w:pPr>
          </w:p>
        </w:tc>
        <w:tc>
          <w:tcPr>
            <w:tcW w:w="1134" w:type="dxa"/>
          </w:tcPr>
          <w:p w14:paraId="1C2D2C2A" w14:textId="77777777" w:rsidR="00257557" w:rsidRPr="008B55AD" w:rsidRDefault="00257557">
            <w:pPr>
              <w:pStyle w:val="TableText0"/>
            </w:pPr>
            <w:r w:rsidRPr="008B55AD">
              <w:t>Error</w:t>
            </w:r>
          </w:p>
        </w:tc>
        <w:tc>
          <w:tcPr>
            <w:tcW w:w="707" w:type="dxa"/>
          </w:tcPr>
          <w:p w14:paraId="0C0418EF" w14:textId="77777777" w:rsidR="00257557" w:rsidRPr="008B55AD" w:rsidRDefault="00257557">
            <w:pPr>
              <w:pStyle w:val="TableText0"/>
            </w:pPr>
            <w:r w:rsidRPr="008B55AD">
              <w:t>653</w:t>
            </w:r>
          </w:p>
        </w:tc>
        <w:tc>
          <w:tcPr>
            <w:tcW w:w="992" w:type="dxa"/>
          </w:tcPr>
          <w:p w14:paraId="143D3BDA" w14:textId="77777777" w:rsidR="00257557" w:rsidRPr="008B55AD" w:rsidRDefault="00257557">
            <w:pPr>
              <w:pStyle w:val="TableText0"/>
            </w:pPr>
            <w:r w:rsidRPr="008B55AD">
              <w:t>Update</w:t>
            </w:r>
          </w:p>
        </w:tc>
        <w:tc>
          <w:tcPr>
            <w:tcW w:w="8504" w:type="dxa"/>
          </w:tcPr>
          <w:p w14:paraId="0C2DE86D" w14:textId="77777777" w:rsidR="00257557" w:rsidRPr="008B55AD" w:rsidRDefault="00257557">
            <w:pPr>
              <w:pStyle w:val="TableText0"/>
            </w:pPr>
            <w:r w:rsidRPr="008B55AD">
              <w:t>The description is updated to clarify the condition in the error message.</w:t>
            </w:r>
          </w:p>
          <w:p w14:paraId="583A42FC"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null</w:t>
            </w:r>
          </w:p>
        </w:tc>
      </w:tr>
      <w:tr w:rsidR="00257557" w:rsidRPr="00E43144" w14:paraId="37820762" w14:textId="77777777">
        <w:tc>
          <w:tcPr>
            <w:tcW w:w="2409" w:type="dxa"/>
            <w:vMerge/>
          </w:tcPr>
          <w:p w14:paraId="09F0785A" w14:textId="77777777" w:rsidR="00257557" w:rsidRPr="00E43144" w:rsidRDefault="00257557">
            <w:pPr>
              <w:pStyle w:val="TableText0"/>
            </w:pPr>
          </w:p>
        </w:tc>
        <w:tc>
          <w:tcPr>
            <w:tcW w:w="1134" w:type="dxa"/>
          </w:tcPr>
          <w:p w14:paraId="6945C2D9" w14:textId="77777777" w:rsidR="00257557" w:rsidRPr="008B55AD" w:rsidRDefault="00257557">
            <w:pPr>
              <w:pStyle w:val="TableText0"/>
            </w:pPr>
            <w:r w:rsidRPr="008B55AD">
              <w:t>Error</w:t>
            </w:r>
          </w:p>
        </w:tc>
        <w:tc>
          <w:tcPr>
            <w:tcW w:w="707" w:type="dxa"/>
          </w:tcPr>
          <w:p w14:paraId="3450FAD7" w14:textId="77777777" w:rsidR="00257557" w:rsidRPr="008B55AD" w:rsidRDefault="00257557">
            <w:pPr>
              <w:pStyle w:val="TableText0"/>
            </w:pPr>
            <w:r w:rsidRPr="008B55AD">
              <w:t>688</w:t>
            </w:r>
          </w:p>
        </w:tc>
        <w:tc>
          <w:tcPr>
            <w:tcW w:w="992" w:type="dxa"/>
          </w:tcPr>
          <w:p w14:paraId="21B3D530" w14:textId="77777777" w:rsidR="00257557" w:rsidRPr="008B55AD" w:rsidRDefault="00257557">
            <w:pPr>
              <w:pStyle w:val="TableText0"/>
            </w:pPr>
            <w:r w:rsidRPr="008B55AD">
              <w:t>Update</w:t>
            </w:r>
          </w:p>
        </w:tc>
        <w:tc>
          <w:tcPr>
            <w:tcW w:w="8504" w:type="dxa"/>
          </w:tcPr>
          <w:p w14:paraId="0B064611" w14:textId="77777777" w:rsidR="00257557" w:rsidRPr="008B55AD" w:rsidRDefault="00257557">
            <w:pPr>
              <w:pStyle w:val="TableText0"/>
            </w:pPr>
            <w:r w:rsidRPr="008B55AD">
              <w:t>The description is updated to clarify the condition in the error message.</w:t>
            </w:r>
          </w:p>
          <w:p w14:paraId="0ABAB36D"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within 7 days of Corse Start Date and Year is greater than or equal to 2022</w:t>
            </w:r>
          </w:p>
        </w:tc>
      </w:tr>
      <w:tr w:rsidR="00257557" w:rsidRPr="00E43144" w14:paraId="1BF700E3" w14:textId="77777777">
        <w:tc>
          <w:tcPr>
            <w:tcW w:w="2409" w:type="dxa"/>
            <w:vMerge/>
          </w:tcPr>
          <w:p w14:paraId="12620994" w14:textId="77777777" w:rsidR="00257557" w:rsidRPr="00E43144" w:rsidRDefault="00257557">
            <w:pPr>
              <w:pStyle w:val="TableText0"/>
            </w:pPr>
          </w:p>
        </w:tc>
        <w:tc>
          <w:tcPr>
            <w:tcW w:w="1134" w:type="dxa"/>
          </w:tcPr>
          <w:p w14:paraId="56163779" w14:textId="77777777" w:rsidR="00257557" w:rsidRPr="008B55AD" w:rsidRDefault="00257557">
            <w:pPr>
              <w:pStyle w:val="TableText0"/>
            </w:pPr>
            <w:r w:rsidRPr="008B55AD">
              <w:t>Warning</w:t>
            </w:r>
          </w:p>
        </w:tc>
        <w:tc>
          <w:tcPr>
            <w:tcW w:w="707" w:type="dxa"/>
          </w:tcPr>
          <w:p w14:paraId="2D5B0C74" w14:textId="77777777" w:rsidR="00257557" w:rsidRPr="008B55AD" w:rsidRDefault="00257557">
            <w:pPr>
              <w:pStyle w:val="TableText0"/>
            </w:pPr>
            <w:r w:rsidRPr="008B55AD">
              <w:t>401</w:t>
            </w:r>
          </w:p>
        </w:tc>
        <w:tc>
          <w:tcPr>
            <w:tcW w:w="992" w:type="dxa"/>
          </w:tcPr>
          <w:p w14:paraId="18F97C69" w14:textId="77777777" w:rsidR="00257557" w:rsidRPr="008B55AD" w:rsidRDefault="00257557">
            <w:pPr>
              <w:pStyle w:val="TableText0"/>
            </w:pPr>
            <w:r w:rsidRPr="008B55AD">
              <w:t>Update</w:t>
            </w:r>
          </w:p>
        </w:tc>
        <w:tc>
          <w:tcPr>
            <w:tcW w:w="8504" w:type="dxa"/>
          </w:tcPr>
          <w:p w14:paraId="36267973" w14:textId="77777777" w:rsidR="00257557" w:rsidRPr="008B55AD" w:rsidRDefault="00257557">
            <w:pPr>
              <w:pStyle w:val="TableText0"/>
            </w:pPr>
            <w:r w:rsidRPr="008B55AD">
              <w:t>The description is updated to clarify the condition in the error message.</w:t>
            </w:r>
          </w:p>
          <w:p w14:paraId="7D0DF82E" w14:textId="77777777" w:rsidR="00257557" w:rsidRPr="008B55AD" w:rsidRDefault="00257557">
            <w:pPr>
              <w:pStyle w:val="TableText0"/>
            </w:pPr>
            <w:r w:rsidRPr="008B55AD">
              <w:rPr>
                <w:b/>
                <w:bCs/>
              </w:rPr>
              <w:t>Updated validation:</w:t>
            </w:r>
            <w:r w:rsidRPr="008B55AD">
              <w:t xml:space="preserve"> </w:t>
            </w:r>
            <w:r w:rsidRPr="008B55AD">
              <w:rPr>
                <w:i/>
                <w:iCs/>
              </w:rPr>
              <w:t>Student’s Course Withdrawal Date is less than or equal to thirty days after the course start date</w:t>
            </w:r>
          </w:p>
        </w:tc>
      </w:tr>
      <w:tr w:rsidR="00257557" w:rsidRPr="00E43144" w14:paraId="404C720C" w14:textId="77777777">
        <w:tc>
          <w:tcPr>
            <w:tcW w:w="2409" w:type="dxa"/>
            <w:vMerge/>
          </w:tcPr>
          <w:p w14:paraId="6DE9C7D3" w14:textId="77777777" w:rsidR="00257557" w:rsidRPr="00E43144" w:rsidRDefault="00257557">
            <w:pPr>
              <w:pStyle w:val="TableText0"/>
            </w:pPr>
          </w:p>
        </w:tc>
        <w:tc>
          <w:tcPr>
            <w:tcW w:w="1134" w:type="dxa"/>
          </w:tcPr>
          <w:p w14:paraId="3CA3CECE" w14:textId="77777777" w:rsidR="00257557" w:rsidRPr="008B55AD" w:rsidRDefault="00257557">
            <w:pPr>
              <w:pStyle w:val="TableText0"/>
            </w:pPr>
            <w:r w:rsidRPr="008B55AD">
              <w:t>Warning</w:t>
            </w:r>
          </w:p>
        </w:tc>
        <w:tc>
          <w:tcPr>
            <w:tcW w:w="707" w:type="dxa"/>
          </w:tcPr>
          <w:p w14:paraId="73419710" w14:textId="77777777" w:rsidR="00257557" w:rsidRPr="008B55AD" w:rsidRDefault="00257557">
            <w:pPr>
              <w:pStyle w:val="TableText0"/>
            </w:pPr>
            <w:r w:rsidRPr="008B55AD">
              <w:t>686</w:t>
            </w:r>
          </w:p>
        </w:tc>
        <w:tc>
          <w:tcPr>
            <w:tcW w:w="992" w:type="dxa"/>
          </w:tcPr>
          <w:p w14:paraId="364D4609" w14:textId="77777777" w:rsidR="00257557" w:rsidRPr="008B55AD" w:rsidRDefault="00257557">
            <w:pPr>
              <w:pStyle w:val="TableText0"/>
            </w:pPr>
            <w:r w:rsidRPr="008B55AD">
              <w:t>Update</w:t>
            </w:r>
          </w:p>
        </w:tc>
        <w:tc>
          <w:tcPr>
            <w:tcW w:w="8504" w:type="dxa"/>
          </w:tcPr>
          <w:p w14:paraId="4D849F9C" w14:textId="77777777" w:rsidR="00257557" w:rsidRPr="008B55AD" w:rsidRDefault="00257557">
            <w:pPr>
              <w:pStyle w:val="TableText0"/>
            </w:pPr>
            <w:r w:rsidRPr="008B55AD">
              <w:t>The description is updated to clarify the condition in the error message.</w:t>
            </w:r>
          </w:p>
          <w:p w14:paraId="73EC036D" w14:textId="77777777" w:rsidR="00257557" w:rsidRPr="008B55AD" w:rsidRDefault="00257557">
            <w:pPr>
              <w:pStyle w:val="TableText0"/>
            </w:pPr>
            <w:r w:rsidRPr="008B55AD">
              <w:rPr>
                <w:b/>
                <w:bCs/>
              </w:rPr>
              <w:t>Updated validation:</w:t>
            </w:r>
            <w:r w:rsidRPr="008B55AD">
              <w:t xml:space="preserve"> </w:t>
            </w:r>
            <w:r w:rsidRPr="008B55AD">
              <w:rPr>
                <w:i/>
                <w:iCs/>
              </w:rPr>
              <w:t>Student’s Course Withdrawal Date is within 1st month or 10% of course length and Source of Funding is 01,11,22,26,28,29,30 or 37 and Year is greater than or equal to 2022</w:t>
            </w:r>
          </w:p>
        </w:tc>
      </w:tr>
      <w:tr w:rsidR="00257557" w:rsidRPr="00E43144" w14:paraId="4F3339C6" w14:textId="77777777">
        <w:tc>
          <w:tcPr>
            <w:tcW w:w="2409" w:type="dxa"/>
            <w:vMerge/>
          </w:tcPr>
          <w:p w14:paraId="4FBFFD2A" w14:textId="77777777" w:rsidR="00257557" w:rsidRPr="00E43144" w:rsidRDefault="00257557">
            <w:pPr>
              <w:pStyle w:val="TableText0"/>
            </w:pPr>
          </w:p>
        </w:tc>
        <w:tc>
          <w:tcPr>
            <w:tcW w:w="1134" w:type="dxa"/>
          </w:tcPr>
          <w:p w14:paraId="1360270D" w14:textId="77777777" w:rsidR="00257557" w:rsidRPr="008B55AD" w:rsidRDefault="00257557">
            <w:pPr>
              <w:pStyle w:val="TableText0"/>
            </w:pPr>
            <w:r w:rsidRPr="008B55AD">
              <w:t>Warning</w:t>
            </w:r>
          </w:p>
        </w:tc>
        <w:tc>
          <w:tcPr>
            <w:tcW w:w="707" w:type="dxa"/>
          </w:tcPr>
          <w:p w14:paraId="6AC6DBB0" w14:textId="77777777" w:rsidR="00257557" w:rsidRPr="008B55AD" w:rsidRDefault="00257557">
            <w:pPr>
              <w:pStyle w:val="TableText0"/>
            </w:pPr>
            <w:r w:rsidRPr="008B55AD">
              <w:t>689</w:t>
            </w:r>
          </w:p>
        </w:tc>
        <w:tc>
          <w:tcPr>
            <w:tcW w:w="992" w:type="dxa"/>
          </w:tcPr>
          <w:p w14:paraId="69E6D117" w14:textId="77777777" w:rsidR="00257557" w:rsidRPr="008B55AD" w:rsidRDefault="00257557">
            <w:pPr>
              <w:pStyle w:val="TableText0"/>
            </w:pPr>
            <w:r w:rsidRPr="008B55AD">
              <w:t>Update</w:t>
            </w:r>
          </w:p>
        </w:tc>
        <w:tc>
          <w:tcPr>
            <w:tcW w:w="8504" w:type="dxa"/>
          </w:tcPr>
          <w:p w14:paraId="56F05DC2" w14:textId="77777777" w:rsidR="00257557" w:rsidRPr="008B55AD" w:rsidRDefault="00257557">
            <w:pPr>
              <w:pStyle w:val="TableText0"/>
            </w:pPr>
            <w:r w:rsidRPr="008B55AD">
              <w:t>The description is updated to clarify the condition in the error message.</w:t>
            </w:r>
          </w:p>
          <w:p w14:paraId="5E49C5B9"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within 10% of course length and Year is greater than or equal to 2022</w:t>
            </w:r>
          </w:p>
        </w:tc>
      </w:tr>
      <w:tr w:rsidR="00257557" w:rsidRPr="00E43144" w14:paraId="21A49176" w14:textId="77777777">
        <w:tc>
          <w:tcPr>
            <w:tcW w:w="2409" w:type="dxa"/>
            <w:vMerge w:val="restart"/>
          </w:tcPr>
          <w:p w14:paraId="7B3C4C86" w14:textId="77777777" w:rsidR="00257557" w:rsidRPr="00E43144" w:rsidRDefault="00257557">
            <w:pPr>
              <w:pStyle w:val="TableText0"/>
            </w:pPr>
            <w:r w:rsidRPr="00E43144">
              <w:t>Category of Fees Assessment for International Students for each enrolment</w:t>
            </w:r>
          </w:p>
        </w:tc>
        <w:tc>
          <w:tcPr>
            <w:tcW w:w="1134" w:type="dxa"/>
          </w:tcPr>
          <w:p w14:paraId="5350AA96" w14:textId="77777777" w:rsidR="00257557" w:rsidRPr="008B55AD" w:rsidRDefault="00257557">
            <w:pPr>
              <w:pStyle w:val="TableText0"/>
            </w:pPr>
            <w:r w:rsidRPr="008B55AD">
              <w:t>Error</w:t>
            </w:r>
          </w:p>
        </w:tc>
        <w:tc>
          <w:tcPr>
            <w:tcW w:w="707" w:type="dxa"/>
          </w:tcPr>
          <w:p w14:paraId="58AD2AB6" w14:textId="77777777" w:rsidR="00257557" w:rsidRPr="008B55AD" w:rsidRDefault="00257557">
            <w:pPr>
              <w:pStyle w:val="TableText0"/>
            </w:pPr>
            <w:r w:rsidRPr="008B55AD">
              <w:t>405</w:t>
            </w:r>
          </w:p>
        </w:tc>
        <w:tc>
          <w:tcPr>
            <w:tcW w:w="992" w:type="dxa"/>
          </w:tcPr>
          <w:p w14:paraId="064C6961" w14:textId="77777777" w:rsidR="00257557" w:rsidRPr="008B55AD" w:rsidRDefault="00257557">
            <w:pPr>
              <w:pStyle w:val="TableText0"/>
            </w:pPr>
            <w:r w:rsidRPr="008B55AD">
              <w:t>Update</w:t>
            </w:r>
          </w:p>
        </w:tc>
        <w:tc>
          <w:tcPr>
            <w:tcW w:w="8504" w:type="dxa"/>
            <w:vAlign w:val="center"/>
          </w:tcPr>
          <w:p w14:paraId="3C7358DF" w14:textId="77777777" w:rsidR="00257557" w:rsidRPr="008B55AD" w:rsidRDefault="00257557">
            <w:pPr>
              <w:pStyle w:val="TableText0"/>
            </w:pPr>
            <w:r w:rsidRPr="008B55AD">
              <w:t>The description is updated to clarify the condition in the error message.</w:t>
            </w:r>
          </w:p>
          <w:p w14:paraId="30254A6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Intramural/Extramural Attendance is 8, 9, or 10</w:t>
            </w:r>
          </w:p>
        </w:tc>
      </w:tr>
      <w:tr w:rsidR="00612AB1" w:rsidRPr="00E43144" w14:paraId="68467301" w14:textId="77777777" w:rsidTr="00612AB1">
        <w:trPr>
          <w:trHeight w:val="251"/>
        </w:trPr>
        <w:tc>
          <w:tcPr>
            <w:tcW w:w="2409" w:type="dxa"/>
            <w:vMerge/>
          </w:tcPr>
          <w:p w14:paraId="416D2440" w14:textId="77777777" w:rsidR="00612AB1" w:rsidRPr="00E43144" w:rsidRDefault="00612AB1">
            <w:pPr>
              <w:pStyle w:val="TableText0"/>
            </w:pPr>
          </w:p>
        </w:tc>
        <w:tc>
          <w:tcPr>
            <w:tcW w:w="1134" w:type="dxa"/>
          </w:tcPr>
          <w:p w14:paraId="13147090" w14:textId="77777777" w:rsidR="00612AB1" w:rsidRPr="008B55AD" w:rsidRDefault="00612AB1">
            <w:pPr>
              <w:pStyle w:val="TableText0"/>
            </w:pPr>
            <w:r w:rsidRPr="008B55AD">
              <w:t>Error</w:t>
            </w:r>
          </w:p>
        </w:tc>
        <w:tc>
          <w:tcPr>
            <w:tcW w:w="707" w:type="dxa"/>
          </w:tcPr>
          <w:p w14:paraId="122EF877" w14:textId="77777777" w:rsidR="00612AB1" w:rsidRPr="008B55AD" w:rsidRDefault="00612AB1">
            <w:pPr>
              <w:pStyle w:val="TableText0"/>
            </w:pPr>
            <w:r w:rsidRPr="008B55AD">
              <w:t>581</w:t>
            </w:r>
          </w:p>
        </w:tc>
        <w:tc>
          <w:tcPr>
            <w:tcW w:w="992" w:type="dxa"/>
          </w:tcPr>
          <w:p w14:paraId="2EFEB0E4" w14:textId="77777777" w:rsidR="00612AB1" w:rsidRPr="008B55AD" w:rsidRDefault="00612AB1">
            <w:pPr>
              <w:pStyle w:val="TableText0"/>
            </w:pPr>
            <w:r w:rsidRPr="008B55AD">
              <w:t>Update</w:t>
            </w:r>
          </w:p>
        </w:tc>
        <w:tc>
          <w:tcPr>
            <w:tcW w:w="8504" w:type="dxa"/>
            <w:vAlign w:val="center"/>
          </w:tcPr>
          <w:p w14:paraId="7BD4F57D" w14:textId="77777777" w:rsidR="00612AB1" w:rsidRPr="008B55AD" w:rsidRDefault="00612AB1">
            <w:pPr>
              <w:pStyle w:val="TableText0"/>
            </w:pPr>
            <w:r w:rsidRPr="008B55AD">
              <w:t>The description is updated to clarify the condition in the error message.</w:t>
            </w:r>
          </w:p>
          <w:p w14:paraId="33DAB45F" w14:textId="77777777" w:rsidR="00612AB1" w:rsidRPr="008B55AD" w:rsidRDefault="00612AB1">
            <w:pPr>
              <w:pStyle w:val="TableText0"/>
            </w:pPr>
            <w:r w:rsidRPr="008B55AD">
              <w:rPr>
                <w:b/>
                <w:bCs/>
              </w:rPr>
              <w:t>Updated validation:</w:t>
            </w:r>
            <w:r w:rsidRPr="008B55AD">
              <w:t xml:space="preserve"> </w:t>
            </w:r>
            <w:r w:rsidRPr="008B55AD">
              <w:rPr>
                <w:i/>
                <w:iCs/>
              </w:rPr>
              <w:t>Country of Citizenship must be NZL or AUS, or Residential Status or Australian Residential Status must be Y if Category of Fees Assessment for International Students for each enrolment=00</w:t>
            </w:r>
          </w:p>
        </w:tc>
      </w:tr>
      <w:tr w:rsidR="00257557" w:rsidRPr="00E43144" w14:paraId="1BBCAAAD" w14:textId="77777777">
        <w:tc>
          <w:tcPr>
            <w:tcW w:w="2409" w:type="dxa"/>
            <w:vMerge/>
          </w:tcPr>
          <w:p w14:paraId="0743DFEC" w14:textId="77777777" w:rsidR="00257557" w:rsidRPr="00E43144" w:rsidRDefault="00257557">
            <w:pPr>
              <w:pStyle w:val="TableText0"/>
            </w:pPr>
          </w:p>
        </w:tc>
        <w:tc>
          <w:tcPr>
            <w:tcW w:w="1134" w:type="dxa"/>
          </w:tcPr>
          <w:p w14:paraId="51F20526" w14:textId="77777777" w:rsidR="00257557" w:rsidRPr="008B55AD" w:rsidRDefault="00257557">
            <w:pPr>
              <w:pStyle w:val="TableText0"/>
            </w:pPr>
            <w:r w:rsidRPr="008B55AD">
              <w:t>Error</w:t>
            </w:r>
          </w:p>
        </w:tc>
        <w:tc>
          <w:tcPr>
            <w:tcW w:w="707" w:type="dxa"/>
          </w:tcPr>
          <w:p w14:paraId="4CBC6748" w14:textId="77777777" w:rsidR="00257557" w:rsidRPr="008B55AD" w:rsidRDefault="00257557">
            <w:pPr>
              <w:pStyle w:val="TableText0"/>
            </w:pPr>
            <w:r w:rsidRPr="008B55AD">
              <w:t>604</w:t>
            </w:r>
          </w:p>
        </w:tc>
        <w:tc>
          <w:tcPr>
            <w:tcW w:w="992" w:type="dxa"/>
          </w:tcPr>
          <w:p w14:paraId="72D3253F" w14:textId="77777777" w:rsidR="00257557" w:rsidRPr="008B55AD" w:rsidRDefault="00257557">
            <w:pPr>
              <w:pStyle w:val="TableText0"/>
            </w:pPr>
            <w:r w:rsidRPr="008B55AD">
              <w:t>Update</w:t>
            </w:r>
          </w:p>
        </w:tc>
        <w:tc>
          <w:tcPr>
            <w:tcW w:w="8504" w:type="dxa"/>
            <w:vAlign w:val="center"/>
          </w:tcPr>
          <w:p w14:paraId="2948D7E7" w14:textId="77777777" w:rsidR="00257557" w:rsidRPr="008B55AD" w:rsidRDefault="00257557">
            <w:pPr>
              <w:pStyle w:val="TableText0"/>
            </w:pPr>
            <w:r w:rsidRPr="008B55AD">
              <w:t>The description is updated to clarify the condition in the error message.</w:t>
            </w:r>
          </w:p>
          <w:p w14:paraId="6A8F6FB0"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3 and Source of Funding is not 01, 11, 22, 25, 26, 27, 30, 32, 33 or 37</w:t>
            </w:r>
          </w:p>
        </w:tc>
      </w:tr>
      <w:tr w:rsidR="00257557" w:rsidRPr="00E43144" w14:paraId="0FC7A70D" w14:textId="77777777">
        <w:tc>
          <w:tcPr>
            <w:tcW w:w="2409" w:type="dxa"/>
            <w:vMerge/>
          </w:tcPr>
          <w:p w14:paraId="2FEC6C5D" w14:textId="77777777" w:rsidR="00257557" w:rsidRPr="00E43144" w:rsidRDefault="00257557">
            <w:pPr>
              <w:pStyle w:val="TableText0"/>
            </w:pPr>
          </w:p>
        </w:tc>
        <w:tc>
          <w:tcPr>
            <w:tcW w:w="1134" w:type="dxa"/>
          </w:tcPr>
          <w:p w14:paraId="1C060A7F" w14:textId="77777777" w:rsidR="00257557" w:rsidRPr="008B55AD" w:rsidRDefault="00257557">
            <w:pPr>
              <w:pStyle w:val="TableText0"/>
            </w:pPr>
            <w:r w:rsidRPr="008B55AD">
              <w:t>Error</w:t>
            </w:r>
          </w:p>
        </w:tc>
        <w:tc>
          <w:tcPr>
            <w:tcW w:w="707" w:type="dxa"/>
          </w:tcPr>
          <w:p w14:paraId="2ECD7464" w14:textId="77777777" w:rsidR="00257557" w:rsidRPr="008B55AD" w:rsidRDefault="00257557">
            <w:pPr>
              <w:pStyle w:val="TableText0"/>
            </w:pPr>
            <w:r w:rsidRPr="008B55AD">
              <w:t>620</w:t>
            </w:r>
          </w:p>
        </w:tc>
        <w:tc>
          <w:tcPr>
            <w:tcW w:w="992" w:type="dxa"/>
          </w:tcPr>
          <w:p w14:paraId="1AF6FA65" w14:textId="77777777" w:rsidR="00257557" w:rsidRPr="008B55AD" w:rsidRDefault="00257557">
            <w:pPr>
              <w:pStyle w:val="TableText0"/>
            </w:pPr>
            <w:r w:rsidRPr="008B55AD">
              <w:t>Update</w:t>
            </w:r>
          </w:p>
        </w:tc>
        <w:tc>
          <w:tcPr>
            <w:tcW w:w="8504" w:type="dxa"/>
            <w:vAlign w:val="center"/>
          </w:tcPr>
          <w:p w14:paraId="0FF0B4E9" w14:textId="77777777" w:rsidR="00257557" w:rsidRPr="008B55AD" w:rsidRDefault="00257557">
            <w:pPr>
              <w:pStyle w:val="TableText0"/>
            </w:pPr>
            <w:r w:rsidRPr="008B55AD">
              <w:t>The description is updated to clarify the condition in the error message.</w:t>
            </w:r>
          </w:p>
          <w:p w14:paraId="2058F54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not 00, 08 or 13 or 14 and Source of Funding is 22, 25, 26, 27, 28, 29 or 33</w:t>
            </w:r>
          </w:p>
        </w:tc>
      </w:tr>
      <w:tr w:rsidR="00257557" w:rsidRPr="00E43144" w14:paraId="3D621814" w14:textId="77777777">
        <w:tc>
          <w:tcPr>
            <w:tcW w:w="2409" w:type="dxa"/>
            <w:vMerge/>
          </w:tcPr>
          <w:p w14:paraId="79605EE8" w14:textId="77777777" w:rsidR="00257557" w:rsidRPr="00E43144" w:rsidRDefault="00257557">
            <w:pPr>
              <w:pStyle w:val="TableText0"/>
            </w:pPr>
          </w:p>
        </w:tc>
        <w:tc>
          <w:tcPr>
            <w:tcW w:w="1134" w:type="dxa"/>
          </w:tcPr>
          <w:p w14:paraId="0125EB89" w14:textId="77777777" w:rsidR="00257557" w:rsidRPr="008B55AD" w:rsidRDefault="00257557">
            <w:pPr>
              <w:pStyle w:val="TableText0"/>
            </w:pPr>
            <w:r w:rsidRPr="008B55AD">
              <w:t>Error</w:t>
            </w:r>
          </w:p>
        </w:tc>
        <w:tc>
          <w:tcPr>
            <w:tcW w:w="707" w:type="dxa"/>
          </w:tcPr>
          <w:p w14:paraId="26C9A6FC" w14:textId="77777777" w:rsidR="00257557" w:rsidRPr="008B55AD" w:rsidRDefault="00257557">
            <w:pPr>
              <w:pStyle w:val="TableText0"/>
            </w:pPr>
            <w:r w:rsidRPr="008B55AD">
              <w:t>631</w:t>
            </w:r>
          </w:p>
        </w:tc>
        <w:tc>
          <w:tcPr>
            <w:tcW w:w="992" w:type="dxa"/>
          </w:tcPr>
          <w:p w14:paraId="2117DE94" w14:textId="77777777" w:rsidR="00257557" w:rsidRPr="008B55AD" w:rsidRDefault="00257557">
            <w:pPr>
              <w:pStyle w:val="TableText0"/>
            </w:pPr>
            <w:r w:rsidRPr="008B55AD">
              <w:t>Update</w:t>
            </w:r>
          </w:p>
        </w:tc>
        <w:tc>
          <w:tcPr>
            <w:tcW w:w="8504" w:type="dxa"/>
            <w:vAlign w:val="center"/>
          </w:tcPr>
          <w:p w14:paraId="2BC28841" w14:textId="77777777" w:rsidR="00257557" w:rsidRPr="008B55AD" w:rsidRDefault="00257557">
            <w:pPr>
              <w:pStyle w:val="TableText0"/>
            </w:pPr>
            <w:r w:rsidRPr="008B55AD">
              <w:t>The description is updated to clarify the condition in the error message.</w:t>
            </w:r>
          </w:p>
          <w:p w14:paraId="60F1F573"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Qualification Award Category is not 01 or 10</w:t>
            </w:r>
          </w:p>
        </w:tc>
      </w:tr>
      <w:tr w:rsidR="00612AB1" w:rsidRPr="00E43144" w14:paraId="5D608198" w14:textId="77777777" w:rsidTr="00612AB1">
        <w:trPr>
          <w:trHeight w:val="405"/>
        </w:trPr>
        <w:tc>
          <w:tcPr>
            <w:tcW w:w="2409" w:type="dxa"/>
            <w:vMerge/>
          </w:tcPr>
          <w:p w14:paraId="77428A95" w14:textId="77777777" w:rsidR="00612AB1" w:rsidRPr="00E43144" w:rsidRDefault="00612AB1">
            <w:pPr>
              <w:pStyle w:val="TableText0"/>
            </w:pPr>
          </w:p>
        </w:tc>
        <w:tc>
          <w:tcPr>
            <w:tcW w:w="1134" w:type="dxa"/>
          </w:tcPr>
          <w:p w14:paraId="4ECB75BB" w14:textId="77777777" w:rsidR="00612AB1" w:rsidRPr="008B55AD" w:rsidRDefault="00612AB1">
            <w:pPr>
              <w:pStyle w:val="TableText0"/>
            </w:pPr>
            <w:r w:rsidRPr="008B55AD">
              <w:t>Error</w:t>
            </w:r>
          </w:p>
        </w:tc>
        <w:tc>
          <w:tcPr>
            <w:tcW w:w="707" w:type="dxa"/>
          </w:tcPr>
          <w:p w14:paraId="6E706DA8" w14:textId="77777777" w:rsidR="00612AB1" w:rsidRPr="008B55AD" w:rsidRDefault="00612AB1">
            <w:pPr>
              <w:pStyle w:val="TableText0"/>
            </w:pPr>
            <w:r w:rsidRPr="008B55AD">
              <w:t>632</w:t>
            </w:r>
          </w:p>
        </w:tc>
        <w:tc>
          <w:tcPr>
            <w:tcW w:w="992" w:type="dxa"/>
          </w:tcPr>
          <w:p w14:paraId="6A2BC75B" w14:textId="77777777" w:rsidR="00612AB1" w:rsidRPr="008B55AD" w:rsidRDefault="00612AB1">
            <w:pPr>
              <w:pStyle w:val="TableText0"/>
            </w:pPr>
            <w:r w:rsidRPr="008B55AD">
              <w:t>Update</w:t>
            </w:r>
          </w:p>
        </w:tc>
        <w:tc>
          <w:tcPr>
            <w:tcW w:w="8504" w:type="dxa"/>
            <w:vAlign w:val="center"/>
          </w:tcPr>
          <w:p w14:paraId="2C8BDBAE" w14:textId="77777777" w:rsidR="00612AB1" w:rsidRPr="008B55AD" w:rsidRDefault="00612AB1">
            <w:pPr>
              <w:pStyle w:val="TableText0"/>
            </w:pPr>
            <w:r w:rsidRPr="008B55AD">
              <w:t>The description is updated to clarify the condition in the error message.</w:t>
            </w:r>
          </w:p>
          <w:p w14:paraId="0C777217" w14:textId="77777777"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06 and Qualification Award Category is not 01, 10 or 11</w:t>
            </w:r>
          </w:p>
        </w:tc>
      </w:tr>
      <w:tr w:rsidR="00257557" w:rsidRPr="00E43144" w14:paraId="14BF1822" w14:textId="77777777">
        <w:tc>
          <w:tcPr>
            <w:tcW w:w="2409" w:type="dxa"/>
            <w:vMerge/>
          </w:tcPr>
          <w:p w14:paraId="583B63CB" w14:textId="77777777" w:rsidR="00257557" w:rsidRPr="00E43144" w:rsidRDefault="00257557">
            <w:pPr>
              <w:pStyle w:val="TableText0"/>
            </w:pPr>
          </w:p>
        </w:tc>
        <w:tc>
          <w:tcPr>
            <w:tcW w:w="1134" w:type="dxa"/>
          </w:tcPr>
          <w:p w14:paraId="79704559" w14:textId="77777777" w:rsidR="00257557" w:rsidRPr="008B55AD" w:rsidRDefault="00257557">
            <w:pPr>
              <w:pStyle w:val="TableText0"/>
            </w:pPr>
            <w:r w:rsidRPr="008B55AD">
              <w:t>Error</w:t>
            </w:r>
          </w:p>
        </w:tc>
        <w:tc>
          <w:tcPr>
            <w:tcW w:w="707" w:type="dxa"/>
          </w:tcPr>
          <w:p w14:paraId="63216908" w14:textId="77777777" w:rsidR="00257557" w:rsidRPr="008B55AD" w:rsidRDefault="00257557">
            <w:pPr>
              <w:pStyle w:val="TableText0"/>
            </w:pPr>
            <w:r w:rsidRPr="008B55AD">
              <w:t>681</w:t>
            </w:r>
          </w:p>
        </w:tc>
        <w:tc>
          <w:tcPr>
            <w:tcW w:w="992" w:type="dxa"/>
          </w:tcPr>
          <w:p w14:paraId="13C741EF" w14:textId="77777777" w:rsidR="00257557" w:rsidRPr="008B55AD" w:rsidRDefault="00257557">
            <w:pPr>
              <w:pStyle w:val="TableText0"/>
            </w:pPr>
            <w:r w:rsidRPr="008B55AD">
              <w:t>Update</w:t>
            </w:r>
          </w:p>
        </w:tc>
        <w:tc>
          <w:tcPr>
            <w:tcW w:w="8504" w:type="dxa"/>
            <w:vAlign w:val="center"/>
          </w:tcPr>
          <w:p w14:paraId="5E39221F" w14:textId="77777777" w:rsidR="00257557" w:rsidRPr="008B55AD" w:rsidRDefault="00257557">
            <w:pPr>
              <w:pStyle w:val="TableText0"/>
            </w:pPr>
            <w:r w:rsidRPr="008B55AD">
              <w:t>The description is updated to clarify the condition in the error message.</w:t>
            </w:r>
          </w:p>
          <w:p w14:paraId="50DEF739"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Course Start Date is before 1 January 2022</w:t>
            </w:r>
          </w:p>
        </w:tc>
      </w:tr>
      <w:tr w:rsidR="00257557" w:rsidRPr="00E43144" w14:paraId="27CE46D4" w14:textId="77777777">
        <w:tc>
          <w:tcPr>
            <w:tcW w:w="2409" w:type="dxa"/>
            <w:vMerge/>
          </w:tcPr>
          <w:p w14:paraId="020D7C57" w14:textId="77777777" w:rsidR="00257557" w:rsidRPr="00E43144" w:rsidRDefault="00257557">
            <w:pPr>
              <w:pStyle w:val="TableText0"/>
            </w:pPr>
          </w:p>
        </w:tc>
        <w:tc>
          <w:tcPr>
            <w:tcW w:w="1134" w:type="dxa"/>
          </w:tcPr>
          <w:p w14:paraId="5A67BA9E" w14:textId="77777777" w:rsidR="00257557" w:rsidRPr="008B55AD" w:rsidRDefault="00257557">
            <w:pPr>
              <w:pStyle w:val="TableText0"/>
            </w:pPr>
            <w:r w:rsidRPr="008B55AD">
              <w:t>Error</w:t>
            </w:r>
          </w:p>
        </w:tc>
        <w:tc>
          <w:tcPr>
            <w:tcW w:w="707" w:type="dxa"/>
          </w:tcPr>
          <w:p w14:paraId="586F3543" w14:textId="77777777" w:rsidR="00257557" w:rsidRPr="008B55AD" w:rsidRDefault="00257557">
            <w:pPr>
              <w:pStyle w:val="TableText0"/>
            </w:pPr>
            <w:r w:rsidRPr="008B55AD">
              <w:t>682</w:t>
            </w:r>
          </w:p>
        </w:tc>
        <w:tc>
          <w:tcPr>
            <w:tcW w:w="992" w:type="dxa"/>
          </w:tcPr>
          <w:p w14:paraId="3D5B3178" w14:textId="77777777" w:rsidR="00257557" w:rsidRPr="008B55AD" w:rsidRDefault="00257557">
            <w:pPr>
              <w:pStyle w:val="TableText0"/>
            </w:pPr>
            <w:r w:rsidRPr="008B55AD">
              <w:t>Update</w:t>
            </w:r>
          </w:p>
        </w:tc>
        <w:tc>
          <w:tcPr>
            <w:tcW w:w="8504" w:type="dxa"/>
            <w:vAlign w:val="center"/>
          </w:tcPr>
          <w:p w14:paraId="6E85922C" w14:textId="77777777" w:rsidR="00257557" w:rsidRPr="008B55AD" w:rsidRDefault="00257557">
            <w:pPr>
              <w:pStyle w:val="TableText0"/>
            </w:pPr>
            <w:r w:rsidRPr="008B55AD">
              <w:t>The description is updated to clarify the condition in the error message.</w:t>
            </w:r>
          </w:p>
          <w:p w14:paraId="15458A10"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Course Start Date is after 31 December 2023</w:t>
            </w:r>
          </w:p>
        </w:tc>
      </w:tr>
      <w:tr w:rsidR="00612AB1" w:rsidRPr="00E43144" w14:paraId="6894E6A2" w14:textId="77777777" w:rsidTr="00612AB1">
        <w:trPr>
          <w:trHeight w:val="471"/>
        </w:trPr>
        <w:tc>
          <w:tcPr>
            <w:tcW w:w="2409" w:type="dxa"/>
            <w:vMerge/>
          </w:tcPr>
          <w:p w14:paraId="2F8003A4" w14:textId="77777777" w:rsidR="00612AB1" w:rsidRPr="00E43144" w:rsidRDefault="00612AB1">
            <w:pPr>
              <w:pStyle w:val="TableText0"/>
            </w:pPr>
          </w:p>
        </w:tc>
        <w:tc>
          <w:tcPr>
            <w:tcW w:w="1134" w:type="dxa"/>
          </w:tcPr>
          <w:p w14:paraId="5D186F23" w14:textId="77777777" w:rsidR="00612AB1" w:rsidRPr="008B55AD" w:rsidRDefault="00612AB1">
            <w:pPr>
              <w:pStyle w:val="TableText0"/>
            </w:pPr>
            <w:r w:rsidRPr="008B55AD">
              <w:t>Error</w:t>
            </w:r>
          </w:p>
        </w:tc>
        <w:tc>
          <w:tcPr>
            <w:tcW w:w="707" w:type="dxa"/>
          </w:tcPr>
          <w:p w14:paraId="0D6C7346" w14:textId="77777777" w:rsidR="00612AB1" w:rsidRPr="008B55AD" w:rsidRDefault="00612AB1">
            <w:pPr>
              <w:pStyle w:val="TableText0"/>
            </w:pPr>
            <w:r w:rsidRPr="008B55AD">
              <w:t>683</w:t>
            </w:r>
          </w:p>
        </w:tc>
        <w:tc>
          <w:tcPr>
            <w:tcW w:w="992" w:type="dxa"/>
          </w:tcPr>
          <w:p w14:paraId="148F0AF1" w14:textId="77777777" w:rsidR="00612AB1" w:rsidRPr="008B55AD" w:rsidRDefault="00612AB1">
            <w:pPr>
              <w:pStyle w:val="TableText0"/>
            </w:pPr>
            <w:r w:rsidRPr="008B55AD">
              <w:t>Update</w:t>
            </w:r>
          </w:p>
        </w:tc>
        <w:tc>
          <w:tcPr>
            <w:tcW w:w="8504" w:type="dxa"/>
            <w:vAlign w:val="center"/>
          </w:tcPr>
          <w:p w14:paraId="4EA3701B" w14:textId="77777777" w:rsidR="00612AB1" w:rsidRPr="008B55AD" w:rsidRDefault="00612AB1">
            <w:pPr>
              <w:pStyle w:val="TableText0"/>
            </w:pPr>
            <w:r w:rsidRPr="008B55AD">
              <w:t>The description is updated to clarify the condition in the error message.</w:t>
            </w:r>
          </w:p>
          <w:p w14:paraId="6F108A42" w14:textId="77777777"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14 and Date of Birth is before 1 January 1996</w:t>
            </w:r>
          </w:p>
        </w:tc>
      </w:tr>
      <w:tr w:rsidR="00257557" w:rsidRPr="00E43144" w14:paraId="56744CFC" w14:textId="77777777">
        <w:tc>
          <w:tcPr>
            <w:tcW w:w="2409" w:type="dxa"/>
            <w:vMerge/>
          </w:tcPr>
          <w:p w14:paraId="2E57A822" w14:textId="77777777" w:rsidR="00257557" w:rsidRPr="00E43144" w:rsidRDefault="00257557">
            <w:pPr>
              <w:pStyle w:val="TableText0"/>
            </w:pPr>
          </w:p>
        </w:tc>
        <w:tc>
          <w:tcPr>
            <w:tcW w:w="1134" w:type="dxa"/>
          </w:tcPr>
          <w:p w14:paraId="73D9E43C" w14:textId="77777777" w:rsidR="00257557" w:rsidRPr="008B55AD" w:rsidRDefault="00257557">
            <w:pPr>
              <w:pStyle w:val="TableText0"/>
            </w:pPr>
            <w:r w:rsidRPr="008B55AD">
              <w:t>Error</w:t>
            </w:r>
          </w:p>
        </w:tc>
        <w:tc>
          <w:tcPr>
            <w:tcW w:w="707" w:type="dxa"/>
          </w:tcPr>
          <w:p w14:paraId="0915C15E" w14:textId="77777777" w:rsidR="00257557" w:rsidRPr="008B55AD" w:rsidRDefault="00257557">
            <w:pPr>
              <w:pStyle w:val="TableText0"/>
            </w:pPr>
            <w:r w:rsidRPr="008B55AD">
              <w:t>685</w:t>
            </w:r>
          </w:p>
        </w:tc>
        <w:tc>
          <w:tcPr>
            <w:tcW w:w="992" w:type="dxa"/>
          </w:tcPr>
          <w:p w14:paraId="22A7F876" w14:textId="77777777" w:rsidR="00257557" w:rsidRPr="008B55AD" w:rsidRDefault="00257557">
            <w:pPr>
              <w:pStyle w:val="TableText0"/>
            </w:pPr>
            <w:r w:rsidRPr="008B55AD">
              <w:t>Update</w:t>
            </w:r>
          </w:p>
        </w:tc>
        <w:tc>
          <w:tcPr>
            <w:tcW w:w="8504" w:type="dxa"/>
            <w:vAlign w:val="center"/>
          </w:tcPr>
          <w:p w14:paraId="20F37B05" w14:textId="77777777" w:rsidR="00257557" w:rsidRPr="008B55AD" w:rsidRDefault="00257557">
            <w:pPr>
              <w:pStyle w:val="TableText0"/>
            </w:pPr>
            <w:r w:rsidRPr="008B55AD">
              <w:t>The description is updated to clarify the condition in the error message.</w:t>
            </w:r>
          </w:p>
          <w:p w14:paraId="37C3327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Source of Funding = 02</w:t>
            </w:r>
          </w:p>
        </w:tc>
      </w:tr>
      <w:tr w:rsidR="00612AB1" w:rsidRPr="00E43144" w14:paraId="3773D220" w14:textId="77777777" w:rsidTr="00612AB1">
        <w:trPr>
          <w:trHeight w:val="459"/>
        </w:trPr>
        <w:tc>
          <w:tcPr>
            <w:tcW w:w="2409" w:type="dxa"/>
            <w:vMerge/>
          </w:tcPr>
          <w:p w14:paraId="46BA3125" w14:textId="77777777" w:rsidR="00612AB1" w:rsidRPr="00E43144" w:rsidRDefault="00612AB1">
            <w:pPr>
              <w:pStyle w:val="TableText0"/>
            </w:pPr>
          </w:p>
        </w:tc>
        <w:tc>
          <w:tcPr>
            <w:tcW w:w="1134" w:type="dxa"/>
          </w:tcPr>
          <w:p w14:paraId="6FFC2ADC" w14:textId="6D48506C" w:rsidR="00612AB1" w:rsidRPr="008B55AD" w:rsidRDefault="00612AB1">
            <w:pPr>
              <w:pStyle w:val="TableText0"/>
            </w:pPr>
            <w:r w:rsidRPr="008B55AD">
              <w:t>Error</w:t>
            </w:r>
          </w:p>
        </w:tc>
        <w:tc>
          <w:tcPr>
            <w:tcW w:w="707" w:type="dxa"/>
          </w:tcPr>
          <w:p w14:paraId="380532A2" w14:textId="5EB7FD93" w:rsidR="00612AB1" w:rsidRPr="008B55AD" w:rsidRDefault="00612AB1">
            <w:pPr>
              <w:pStyle w:val="TableText0"/>
            </w:pPr>
            <w:r w:rsidRPr="008B55AD">
              <w:t>602</w:t>
            </w:r>
          </w:p>
        </w:tc>
        <w:tc>
          <w:tcPr>
            <w:tcW w:w="992" w:type="dxa"/>
          </w:tcPr>
          <w:p w14:paraId="3A743C4E" w14:textId="38704971" w:rsidR="00612AB1" w:rsidRPr="008B55AD" w:rsidRDefault="00612AB1">
            <w:pPr>
              <w:pStyle w:val="TableText0"/>
            </w:pPr>
            <w:r w:rsidRPr="008B55AD">
              <w:t>Update</w:t>
            </w:r>
          </w:p>
        </w:tc>
        <w:tc>
          <w:tcPr>
            <w:tcW w:w="8504" w:type="dxa"/>
            <w:vAlign w:val="center"/>
          </w:tcPr>
          <w:p w14:paraId="4DD10753" w14:textId="77777777" w:rsidR="00612AB1" w:rsidRPr="008B55AD" w:rsidRDefault="00612AB1">
            <w:pPr>
              <w:pStyle w:val="TableText0"/>
            </w:pPr>
            <w:r w:rsidRPr="008B55AD">
              <w:t>The description is updated to clarify the condition in the error message.</w:t>
            </w:r>
          </w:p>
          <w:p w14:paraId="108773D8" w14:textId="6712DA29"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04 and Source of Funding is not 01, 12, 30 or 37</w:t>
            </w:r>
          </w:p>
        </w:tc>
      </w:tr>
      <w:tr w:rsidR="00257557" w:rsidRPr="00E43144" w14:paraId="2089CBC9" w14:textId="77777777">
        <w:tc>
          <w:tcPr>
            <w:tcW w:w="2409" w:type="dxa"/>
            <w:vMerge/>
          </w:tcPr>
          <w:p w14:paraId="1D21A4B9" w14:textId="77777777" w:rsidR="00257557" w:rsidRPr="00E43144" w:rsidRDefault="00257557">
            <w:pPr>
              <w:pStyle w:val="TableText0"/>
            </w:pPr>
          </w:p>
        </w:tc>
        <w:tc>
          <w:tcPr>
            <w:tcW w:w="1134" w:type="dxa"/>
          </w:tcPr>
          <w:p w14:paraId="2EB91417" w14:textId="77777777" w:rsidR="00257557" w:rsidRPr="008B55AD" w:rsidRDefault="00257557">
            <w:pPr>
              <w:pStyle w:val="TableText0"/>
            </w:pPr>
            <w:r w:rsidRPr="008B55AD">
              <w:t>Error</w:t>
            </w:r>
          </w:p>
        </w:tc>
        <w:tc>
          <w:tcPr>
            <w:tcW w:w="707" w:type="dxa"/>
          </w:tcPr>
          <w:p w14:paraId="0D4489C1" w14:textId="77777777" w:rsidR="00257557" w:rsidRPr="008B55AD" w:rsidRDefault="00257557">
            <w:pPr>
              <w:pStyle w:val="TableText0"/>
            </w:pPr>
            <w:r w:rsidRPr="008B55AD">
              <w:t>603</w:t>
            </w:r>
          </w:p>
        </w:tc>
        <w:tc>
          <w:tcPr>
            <w:tcW w:w="992" w:type="dxa"/>
          </w:tcPr>
          <w:p w14:paraId="19656AF6" w14:textId="77777777" w:rsidR="00257557" w:rsidRPr="008B55AD" w:rsidRDefault="00257557">
            <w:pPr>
              <w:pStyle w:val="TableText0"/>
            </w:pPr>
            <w:r w:rsidRPr="008B55AD">
              <w:t>Update</w:t>
            </w:r>
          </w:p>
        </w:tc>
        <w:tc>
          <w:tcPr>
            <w:tcW w:w="8504" w:type="dxa"/>
            <w:vAlign w:val="center"/>
          </w:tcPr>
          <w:p w14:paraId="62C51B88" w14:textId="77777777" w:rsidR="00257557" w:rsidRPr="008B55AD" w:rsidRDefault="00257557">
            <w:pPr>
              <w:pStyle w:val="TableText0"/>
            </w:pPr>
            <w:r w:rsidRPr="008B55AD">
              <w:t>The description is updated to clarify the condition in the error message.</w:t>
            </w:r>
          </w:p>
          <w:p w14:paraId="3EBE2B24"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8 and Source of Funding is not 01, 11, 12, 23, 25, 26, 27, 30, 32, 33, 35, 36 or 37</w:t>
            </w:r>
          </w:p>
        </w:tc>
      </w:tr>
      <w:tr w:rsidR="00257557" w:rsidRPr="00E43144" w14:paraId="22AFD92F" w14:textId="77777777">
        <w:tc>
          <w:tcPr>
            <w:tcW w:w="2409" w:type="dxa"/>
            <w:vMerge/>
          </w:tcPr>
          <w:p w14:paraId="615BB157" w14:textId="77777777" w:rsidR="00257557" w:rsidRPr="00E43144" w:rsidRDefault="00257557">
            <w:pPr>
              <w:pStyle w:val="TableText0"/>
            </w:pPr>
          </w:p>
        </w:tc>
        <w:tc>
          <w:tcPr>
            <w:tcW w:w="1134" w:type="dxa"/>
          </w:tcPr>
          <w:p w14:paraId="15AF2FD9" w14:textId="77777777" w:rsidR="00257557" w:rsidRPr="008B55AD" w:rsidRDefault="00257557">
            <w:pPr>
              <w:pStyle w:val="TableText0"/>
            </w:pPr>
            <w:r w:rsidRPr="008B55AD">
              <w:t>Error</w:t>
            </w:r>
          </w:p>
        </w:tc>
        <w:tc>
          <w:tcPr>
            <w:tcW w:w="707" w:type="dxa"/>
          </w:tcPr>
          <w:p w14:paraId="7CCB581E" w14:textId="77777777" w:rsidR="00257557" w:rsidRPr="008B55AD" w:rsidRDefault="00257557">
            <w:pPr>
              <w:pStyle w:val="TableText0"/>
            </w:pPr>
            <w:r w:rsidRPr="008B55AD">
              <w:t>605</w:t>
            </w:r>
          </w:p>
        </w:tc>
        <w:tc>
          <w:tcPr>
            <w:tcW w:w="992" w:type="dxa"/>
          </w:tcPr>
          <w:p w14:paraId="20007142" w14:textId="77777777" w:rsidR="00257557" w:rsidRPr="008B55AD" w:rsidRDefault="00257557">
            <w:pPr>
              <w:pStyle w:val="TableText0"/>
            </w:pPr>
            <w:r w:rsidRPr="008B55AD">
              <w:t>Update</w:t>
            </w:r>
          </w:p>
        </w:tc>
        <w:tc>
          <w:tcPr>
            <w:tcW w:w="8504" w:type="dxa"/>
            <w:vAlign w:val="center"/>
          </w:tcPr>
          <w:p w14:paraId="4C05BC47" w14:textId="77777777" w:rsidR="00257557" w:rsidRPr="008B55AD" w:rsidRDefault="00257557">
            <w:pPr>
              <w:pStyle w:val="TableText0"/>
            </w:pPr>
            <w:r w:rsidRPr="008B55AD">
              <w:t>The description is updated to clarify the condition in the error message.</w:t>
            </w:r>
          </w:p>
          <w:p w14:paraId="1314DEB1"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2 and Source of Funding is not 11 or 12</w:t>
            </w:r>
          </w:p>
        </w:tc>
      </w:tr>
      <w:tr w:rsidR="00257557" w:rsidRPr="00E43144" w14:paraId="6D8E403C" w14:textId="77777777">
        <w:tc>
          <w:tcPr>
            <w:tcW w:w="2409" w:type="dxa"/>
            <w:vMerge/>
          </w:tcPr>
          <w:p w14:paraId="4F2BB258" w14:textId="77777777" w:rsidR="00257557" w:rsidRPr="00E43144" w:rsidRDefault="00257557">
            <w:pPr>
              <w:pStyle w:val="TableText0"/>
            </w:pPr>
          </w:p>
        </w:tc>
        <w:tc>
          <w:tcPr>
            <w:tcW w:w="1134" w:type="dxa"/>
          </w:tcPr>
          <w:p w14:paraId="5A65C4BE" w14:textId="77777777" w:rsidR="00257557" w:rsidRPr="008B55AD" w:rsidRDefault="00257557">
            <w:pPr>
              <w:pStyle w:val="TableText0"/>
            </w:pPr>
            <w:r w:rsidRPr="008B55AD">
              <w:t>Error</w:t>
            </w:r>
          </w:p>
        </w:tc>
        <w:tc>
          <w:tcPr>
            <w:tcW w:w="707" w:type="dxa"/>
          </w:tcPr>
          <w:p w14:paraId="0D3980A6" w14:textId="77777777" w:rsidR="00257557" w:rsidRPr="008B55AD" w:rsidRDefault="00257557">
            <w:pPr>
              <w:pStyle w:val="TableText0"/>
            </w:pPr>
            <w:r w:rsidRPr="008B55AD">
              <w:t>606</w:t>
            </w:r>
          </w:p>
        </w:tc>
        <w:tc>
          <w:tcPr>
            <w:tcW w:w="992" w:type="dxa"/>
          </w:tcPr>
          <w:p w14:paraId="720908B0" w14:textId="77777777" w:rsidR="00257557" w:rsidRPr="008B55AD" w:rsidRDefault="00257557">
            <w:pPr>
              <w:pStyle w:val="TableText0"/>
            </w:pPr>
            <w:r w:rsidRPr="008B55AD">
              <w:t>Update</w:t>
            </w:r>
          </w:p>
        </w:tc>
        <w:tc>
          <w:tcPr>
            <w:tcW w:w="8504" w:type="dxa"/>
            <w:vAlign w:val="center"/>
          </w:tcPr>
          <w:p w14:paraId="5F9F4477" w14:textId="77777777" w:rsidR="00257557" w:rsidRPr="008B55AD" w:rsidRDefault="00257557">
            <w:pPr>
              <w:pStyle w:val="TableText0"/>
            </w:pPr>
            <w:r w:rsidRPr="008B55AD">
              <w:t>The description is updated to clarify the condition in the error message.</w:t>
            </w:r>
          </w:p>
          <w:p w14:paraId="7C12853C"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6 and Source of Funding is not 01, 12 or 30</w:t>
            </w:r>
          </w:p>
        </w:tc>
      </w:tr>
      <w:tr w:rsidR="00257557" w:rsidRPr="00E43144" w14:paraId="4315FA2D" w14:textId="77777777">
        <w:tc>
          <w:tcPr>
            <w:tcW w:w="2409" w:type="dxa"/>
            <w:vMerge/>
          </w:tcPr>
          <w:p w14:paraId="05433E4E" w14:textId="77777777" w:rsidR="00257557" w:rsidRPr="00E43144" w:rsidRDefault="00257557">
            <w:pPr>
              <w:pStyle w:val="TableText0"/>
            </w:pPr>
          </w:p>
        </w:tc>
        <w:tc>
          <w:tcPr>
            <w:tcW w:w="1134" w:type="dxa"/>
          </w:tcPr>
          <w:p w14:paraId="7FB9D73A" w14:textId="77777777" w:rsidR="00257557" w:rsidRPr="008B55AD" w:rsidRDefault="00257557">
            <w:pPr>
              <w:pStyle w:val="TableText0"/>
            </w:pPr>
            <w:r w:rsidRPr="008B55AD">
              <w:t>Error</w:t>
            </w:r>
          </w:p>
        </w:tc>
        <w:tc>
          <w:tcPr>
            <w:tcW w:w="707" w:type="dxa"/>
          </w:tcPr>
          <w:p w14:paraId="1782C24F" w14:textId="77777777" w:rsidR="00257557" w:rsidRPr="008B55AD" w:rsidRDefault="00257557">
            <w:pPr>
              <w:pStyle w:val="TableText0"/>
            </w:pPr>
            <w:r w:rsidRPr="008B55AD">
              <w:t>607</w:t>
            </w:r>
          </w:p>
        </w:tc>
        <w:tc>
          <w:tcPr>
            <w:tcW w:w="992" w:type="dxa"/>
          </w:tcPr>
          <w:p w14:paraId="0E651C74" w14:textId="77777777" w:rsidR="00257557" w:rsidRPr="008B55AD" w:rsidRDefault="00257557">
            <w:pPr>
              <w:pStyle w:val="TableText0"/>
            </w:pPr>
            <w:r w:rsidRPr="008B55AD">
              <w:t>Update</w:t>
            </w:r>
          </w:p>
        </w:tc>
        <w:tc>
          <w:tcPr>
            <w:tcW w:w="8504" w:type="dxa"/>
            <w:vAlign w:val="center"/>
          </w:tcPr>
          <w:p w14:paraId="58015A1E" w14:textId="77777777" w:rsidR="00257557" w:rsidRPr="008B55AD" w:rsidRDefault="00257557">
            <w:pPr>
              <w:pStyle w:val="TableText0"/>
            </w:pPr>
            <w:r w:rsidRPr="008B55AD">
              <w:t>The description is updated to clarify the condition in the error message.</w:t>
            </w:r>
          </w:p>
          <w:p w14:paraId="46EB11C8"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and Source of Funding is not 02 or 12 for prior Aug 2019 submissions</w:t>
            </w:r>
          </w:p>
        </w:tc>
      </w:tr>
      <w:tr w:rsidR="00257557" w:rsidRPr="00E43144" w14:paraId="69C03E3A" w14:textId="77777777">
        <w:tc>
          <w:tcPr>
            <w:tcW w:w="2409" w:type="dxa"/>
            <w:vMerge/>
          </w:tcPr>
          <w:p w14:paraId="3D2B65FE" w14:textId="77777777" w:rsidR="00257557" w:rsidRPr="00E43144" w:rsidRDefault="00257557">
            <w:pPr>
              <w:pStyle w:val="TableText0"/>
            </w:pPr>
          </w:p>
        </w:tc>
        <w:tc>
          <w:tcPr>
            <w:tcW w:w="1134" w:type="dxa"/>
          </w:tcPr>
          <w:p w14:paraId="44F48C5A" w14:textId="77777777" w:rsidR="00257557" w:rsidRPr="008B55AD" w:rsidRDefault="00257557">
            <w:pPr>
              <w:pStyle w:val="TableText0"/>
            </w:pPr>
            <w:r w:rsidRPr="008B55AD">
              <w:t>Error</w:t>
            </w:r>
          </w:p>
        </w:tc>
        <w:tc>
          <w:tcPr>
            <w:tcW w:w="707" w:type="dxa"/>
          </w:tcPr>
          <w:p w14:paraId="74B932AE" w14:textId="77777777" w:rsidR="00257557" w:rsidRPr="008B55AD" w:rsidRDefault="00257557">
            <w:pPr>
              <w:pStyle w:val="TableText0"/>
            </w:pPr>
            <w:r w:rsidRPr="008B55AD">
              <w:t>608</w:t>
            </w:r>
          </w:p>
        </w:tc>
        <w:tc>
          <w:tcPr>
            <w:tcW w:w="992" w:type="dxa"/>
          </w:tcPr>
          <w:p w14:paraId="7FDA432E" w14:textId="77777777" w:rsidR="00257557" w:rsidRPr="008B55AD" w:rsidRDefault="00257557">
            <w:pPr>
              <w:pStyle w:val="TableText0"/>
            </w:pPr>
            <w:r w:rsidRPr="008B55AD">
              <w:t>Update</w:t>
            </w:r>
          </w:p>
        </w:tc>
        <w:tc>
          <w:tcPr>
            <w:tcW w:w="8504" w:type="dxa"/>
            <w:vAlign w:val="center"/>
          </w:tcPr>
          <w:p w14:paraId="73503338" w14:textId="77777777" w:rsidR="00257557" w:rsidRPr="008B55AD" w:rsidRDefault="00257557">
            <w:pPr>
              <w:pStyle w:val="TableText0"/>
            </w:pPr>
            <w:r w:rsidRPr="008B55AD">
              <w:t>The description is updated to clarify the condition in the error message.</w:t>
            </w:r>
          </w:p>
          <w:p w14:paraId="66C9E0C1"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1 and Source of Funding is not 01, 11, 20, 30, 32 or 37</w:t>
            </w:r>
          </w:p>
        </w:tc>
      </w:tr>
      <w:tr w:rsidR="00257557" w:rsidRPr="00E43144" w14:paraId="60407181" w14:textId="77777777">
        <w:tc>
          <w:tcPr>
            <w:tcW w:w="2409" w:type="dxa"/>
            <w:vMerge/>
          </w:tcPr>
          <w:p w14:paraId="0F20296A" w14:textId="77777777" w:rsidR="00257557" w:rsidRPr="00E43144" w:rsidRDefault="00257557">
            <w:pPr>
              <w:pStyle w:val="TableText0"/>
            </w:pPr>
          </w:p>
        </w:tc>
        <w:tc>
          <w:tcPr>
            <w:tcW w:w="1134" w:type="dxa"/>
          </w:tcPr>
          <w:p w14:paraId="5FE18206" w14:textId="77777777" w:rsidR="00257557" w:rsidRPr="008B55AD" w:rsidRDefault="00257557">
            <w:pPr>
              <w:pStyle w:val="TableText0"/>
            </w:pPr>
            <w:r w:rsidRPr="008B55AD">
              <w:t>Error</w:t>
            </w:r>
          </w:p>
        </w:tc>
        <w:tc>
          <w:tcPr>
            <w:tcW w:w="707" w:type="dxa"/>
          </w:tcPr>
          <w:p w14:paraId="69461B0F" w14:textId="77777777" w:rsidR="00257557" w:rsidRPr="008B55AD" w:rsidRDefault="00257557">
            <w:pPr>
              <w:pStyle w:val="TableText0"/>
            </w:pPr>
            <w:r w:rsidRPr="008B55AD">
              <w:t>609</w:t>
            </w:r>
          </w:p>
        </w:tc>
        <w:tc>
          <w:tcPr>
            <w:tcW w:w="992" w:type="dxa"/>
          </w:tcPr>
          <w:p w14:paraId="41890A75" w14:textId="77777777" w:rsidR="00257557" w:rsidRPr="008B55AD" w:rsidRDefault="00257557">
            <w:pPr>
              <w:pStyle w:val="TableText0"/>
            </w:pPr>
            <w:r w:rsidRPr="008B55AD">
              <w:t>Update</w:t>
            </w:r>
          </w:p>
        </w:tc>
        <w:tc>
          <w:tcPr>
            <w:tcW w:w="8504" w:type="dxa"/>
            <w:vAlign w:val="center"/>
          </w:tcPr>
          <w:p w14:paraId="4162F595" w14:textId="77777777" w:rsidR="00257557" w:rsidRPr="008B55AD" w:rsidRDefault="00257557">
            <w:pPr>
              <w:pStyle w:val="TableText0"/>
            </w:pPr>
            <w:r w:rsidRPr="008B55AD">
              <w:t>The description is updated to clarify the condition in the error message.</w:t>
            </w:r>
          </w:p>
          <w:p w14:paraId="0C742F1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Source of Funding is not 01, 02, 03 or 30</w:t>
            </w:r>
          </w:p>
        </w:tc>
      </w:tr>
      <w:tr w:rsidR="00257557" w:rsidRPr="00E43144" w14:paraId="57AF59FD" w14:textId="77777777">
        <w:tc>
          <w:tcPr>
            <w:tcW w:w="2409" w:type="dxa"/>
            <w:vMerge/>
          </w:tcPr>
          <w:p w14:paraId="234F5960" w14:textId="77777777" w:rsidR="00257557" w:rsidRPr="00E43144" w:rsidRDefault="00257557">
            <w:pPr>
              <w:pStyle w:val="TableText0"/>
            </w:pPr>
          </w:p>
        </w:tc>
        <w:tc>
          <w:tcPr>
            <w:tcW w:w="1134" w:type="dxa"/>
          </w:tcPr>
          <w:p w14:paraId="362486DA" w14:textId="77777777" w:rsidR="00257557" w:rsidRPr="008B55AD" w:rsidRDefault="00257557">
            <w:pPr>
              <w:pStyle w:val="TableText0"/>
            </w:pPr>
            <w:r w:rsidRPr="008B55AD">
              <w:t>Error</w:t>
            </w:r>
          </w:p>
        </w:tc>
        <w:tc>
          <w:tcPr>
            <w:tcW w:w="707" w:type="dxa"/>
          </w:tcPr>
          <w:p w14:paraId="32561DE8" w14:textId="77777777" w:rsidR="00257557" w:rsidRPr="008B55AD" w:rsidRDefault="00257557">
            <w:pPr>
              <w:pStyle w:val="TableText0"/>
            </w:pPr>
            <w:r w:rsidRPr="008B55AD">
              <w:t>610</w:t>
            </w:r>
          </w:p>
        </w:tc>
        <w:tc>
          <w:tcPr>
            <w:tcW w:w="992" w:type="dxa"/>
          </w:tcPr>
          <w:p w14:paraId="2CC6166A" w14:textId="77777777" w:rsidR="00257557" w:rsidRPr="008B55AD" w:rsidRDefault="00257557">
            <w:pPr>
              <w:pStyle w:val="TableText0"/>
            </w:pPr>
            <w:r w:rsidRPr="008B55AD">
              <w:t>Update</w:t>
            </w:r>
          </w:p>
        </w:tc>
        <w:tc>
          <w:tcPr>
            <w:tcW w:w="8504" w:type="dxa"/>
            <w:vAlign w:val="center"/>
          </w:tcPr>
          <w:p w14:paraId="46569EC6" w14:textId="77777777" w:rsidR="00257557" w:rsidRPr="008B55AD" w:rsidRDefault="00257557">
            <w:pPr>
              <w:pStyle w:val="TableText0"/>
            </w:pPr>
            <w:r w:rsidRPr="008B55AD">
              <w:t>The description is updated to clarify the condition in the error message.</w:t>
            </w:r>
          </w:p>
          <w:p w14:paraId="0415E99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0 or NULL and Source of Funding is 02</w:t>
            </w:r>
          </w:p>
        </w:tc>
      </w:tr>
      <w:tr w:rsidR="00257557" w:rsidRPr="00E43144" w14:paraId="155A128E" w14:textId="77777777">
        <w:tc>
          <w:tcPr>
            <w:tcW w:w="2409" w:type="dxa"/>
            <w:vMerge/>
          </w:tcPr>
          <w:p w14:paraId="7D1C1CB8" w14:textId="77777777" w:rsidR="00257557" w:rsidRPr="00E43144" w:rsidRDefault="00257557">
            <w:pPr>
              <w:pStyle w:val="TableText0"/>
            </w:pPr>
          </w:p>
        </w:tc>
        <w:tc>
          <w:tcPr>
            <w:tcW w:w="1134" w:type="dxa"/>
          </w:tcPr>
          <w:p w14:paraId="3A86A891" w14:textId="77777777" w:rsidR="00257557" w:rsidRPr="008B55AD" w:rsidRDefault="00257557">
            <w:pPr>
              <w:pStyle w:val="TableText0"/>
            </w:pPr>
            <w:r w:rsidRPr="008B55AD">
              <w:t>Error</w:t>
            </w:r>
          </w:p>
        </w:tc>
        <w:tc>
          <w:tcPr>
            <w:tcW w:w="707" w:type="dxa"/>
          </w:tcPr>
          <w:p w14:paraId="5AFDA7E7" w14:textId="77777777" w:rsidR="00257557" w:rsidRPr="008B55AD" w:rsidRDefault="00257557">
            <w:pPr>
              <w:pStyle w:val="TableText0"/>
            </w:pPr>
            <w:r w:rsidRPr="008B55AD">
              <w:t>671</w:t>
            </w:r>
          </w:p>
        </w:tc>
        <w:tc>
          <w:tcPr>
            <w:tcW w:w="992" w:type="dxa"/>
          </w:tcPr>
          <w:p w14:paraId="501F31F7" w14:textId="77777777" w:rsidR="00257557" w:rsidRPr="008B55AD" w:rsidRDefault="00257557">
            <w:pPr>
              <w:pStyle w:val="TableText0"/>
            </w:pPr>
            <w:r w:rsidRPr="008B55AD">
              <w:t>Update</w:t>
            </w:r>
          </w:p>
        </w:tc>
        <w:tc>
          <w:tcPr>
            <w:tcW w:w="8504" w:type="dxa"/>
            <w:vAlign w:val="center"/>
          </w:tcPr>
          <w:p w14:paraId="57CCC3E5" w14:textId="77777777" w:rsidR="00257557" w:rsidRPr="008B55AD" w:rsidRDefault="00257557">
            <w:pPr>
              <w:pStyle w:val="TableText0"/>
            </w:pPr>
            <w:r w:rsidRPr="008B55AD">
              <w:t>The description is updated to clarify the condition in the error message.</w:t>
            </w:r>
          </w:p>
          <w:p w14:paraId="658408F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and Source of Funding is not 02, 12 or 24 for submissions on or after August 2019</w:t>
            </w:r>
          </w:p>
        </w:tc>
      </w:tr>
      <w:tr w:rsidR="00257557" w:rsidRPr="00E43144" w14:paraId="2E4E5245" w14:textId="77777777">
        <w:tc>
          <w:tcPr>
            <w:tcW w:w="2409" w:type="dxa"/>
            <w:vMerge/>
          </w:tcPr>
          <w:p w14:paraId="3B8684FD" w14:textId="77777777" w:rsidR="00257557" w:rsidRPr="00E43144" w:rsidRDefault="00257557">
            <w:pPr>
              <w:pStyle w:val="TableText0"/>
            </w:pPr>
          </w:p>
        </w:tc>
        <w:tc>
          <w:tcPr>
            <w:tcW w:w="1134" w:type="dxa"/>
          </w:tcPr>
          <w:p w14:paraId="32A8A89D" w14:textId="77777777" w:rsidR="00257557" w:rsidRPr="008B55AD" w:rsidRDefault="00257557">
            <w:pPr>
              <w:pStyle w:val="TableText0"/>
            </w:pPr>
            <w:r w:rsidRPr="008B55AD">
              <w:t>Warning</w:t>
            </w:r>
          </w:p>
        </w:tc>
        <w:tc>
          <w:tcPr>
            <w:tcW w:w="707" w:type="dxa"/>
          </w:tcPr>
          <w:p w14:paraId="0B596C8D" w14:textId="77777777" w:rsidR="00257557" w:rsidRPr="008B55AD" w:rsidRDefault="00257557">
            <w:pPr>
              <w:pStyle w:val="TableText0"/>
            </w:pPr>
            <w:r w:rsidRPr="008B55AD">
              <w:t>601</w:t>
            </w:r>
          </w:p>
        </w:tc>
        <w:tc>
          <w:tcPr>
            <w:tcW w:w="992" w:type="dxa"/>
          </w:tcPr>
          <w:p w14:paraId="00A604B7" w14:textId="77777777" w:rsidR="00257557" w:rsidRPr="008B55AD" w:rsidRDefault="00257557">
            <w:pPr>
              <w:pStyle w:val="TableText0"/>
            </w:pPr>
            <w:r w:rsidRPr="008B55AD">
              <w:t>Update</w:t>
            </w:r>
          </w:p>
        </w:tc>
        <w:tc>
          <w:tcPr>
            <w:tcW w:w="8504" w:type="dxa"/>
            <w:vAlign w:val="center"/>
          </w:tcPr>
          <w:p w14:paraId="7C0F8963" w14:textId="77777777" w:rsidR="00257557" w:rsidRPr="008B55AD" w:rsidRDefault="00257557">
            <w:pPr>
              <w:pStyle w:val="TableText0"/>
            </w:pPr>
            <w:r w:rsidRPr="008B55AD">
              <w:t>The description is updated to clarify the condition in the error message.</w:t>
            </w:r>
          </w:p>
          <w:p w14:paraId="7B16A1E9"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1 and Source of Funding is 01 or 37</w:t>
            </w:r>
          </w:p>
        </w:tc>
      </w:tr>
      <w:tr w:rsidR="00612AB1" w:rsidRPr="00E43144" w14:paraId="61D53572" w14:textId="77777777" w:rsidTr="00612AB1">
        <w:trPr>
          <w:trHeight w:val="600"/>
        </w:trPr>
        <w:tc>
          <w:tcPr>
            <w:tcW w:w="2409" w:type="dxa"/>
            <w:vMerge w:val="restart"/>
          </w:tcPr>
          <w:p w14:paraId="6D7A10BF" w14:textId="77777777" w:rsidR="00612AB1" w:rsidRPr="00E43144" w:rsidRDefault="00612AB1">
            <w:pPr>
              <w:pStyle w:val="TableText0"/>
            </w:pPr>
            <w:r w:rsidRPr="00E43144">
              <w:t>Course Delivery Site</w:t>
            </w:r>
          </w:p>
        </w:tc>
        <w:tc>
          <w:tcPr>
            <w:tcW w:w="1134" w:type="dxa"/>
          </w:tcPr>
          <w:p w14:paraId="7EE16B04" w14:textId="77777777" w:rsidR="00612AB1" w:rsidRPr="008B55AD" w:rsidRDefault="00612AB1">
            <w:pPr>
              <w:pStyle w:val="TableText0"/>
            </w:pPr>
            <w:r w:rsidRPr="008B55AD">
              <w:t>Error</w:t>
            </w:r>
          </w:p>
        </w:tc>
        <w:tc>
          <w:tcPr>
            <w:tcW w:w="707" w:type="dxa"/>
          </w:tcPr>
          <w:p w14:paraId="28D36D91" w14:textId="77777777" w:rsidR="00612AB1" w:rsidRPr="008B55AD" w:rsidRDefault="00612AB1">
            <w:pPr>
              <w:pStyle w:val="TableText0"/>
            </w:pPr>
            <w:r w:rsidRPr="008B55AD">
              <w:t>140</w:t>
            </w:r>
          </w:p>
        </w:tc>
        <w:tc>
          <w:tcPr>
            <w:tcW w:w="992" w:type="dxa"/>
          </w:tcPr>
          <w:p w14:paraId="521F29EB" w14:textId="77777777" w:rsidR="00612AB1" w:rsidRPr="008B55AD" w:rsidRDefault="00612AB1">
            <w:pPr>
              <w:pStyle w:val="TableText0"/>
            </w:pPr>
            <w:r w:rsidRPr="008B55AD">
              <w:t>Update</w:t>
            </w:r>
          </w:p>
        </w:tc>
        <w:tc>
          <w:tcPr>
            <w:tcW w:w="8504" w:type="dxa"/>
          </w:tcPr>
          <w:p w14:paraId="1097F8D6" w14:textId="77777777" w:rsidR="00612AB1" w:rsidRPr="008B55AD" w:rsidRDefault="00612AB1">
            <w:pPr>
              <w:pStyle w:val="TableText0"/>
            </w:pPr>
            <w:r w:rsidRPr="008B55AD">
              <w:t>The description is updated to clarify the condition in the error message.</w:t>
            </w:r>
          </w:p>
          <w:p w14:paraId="3131E2C4" w14:textId="77777777" w:rsidR="00612AB1" w:rsidRPr="008B55AD" w:rsidRDefault="00612AB1">
            <w:pPr>
              <w:pStyle w:val="TableText0"/>
            </w:pPr>
            <w:r w:rsidRPr="008B55AD">
              <w:rPr>
                <w:b/>
                <w:bCs/>
              </w:rPr>
              <w:t>Updated validation:</w:t>
            </w:r>
            <w:r w:rsidRPr="008B55AD">
              <w:t xml:space="preserve"> </w:t>
            </w:r>
            <w:r w:rsidRPr="008B55AD">
              <w:rPr>
                <w:i/>
                <w:iCs/>
              </w:rPr>
              <w:t>Course Delivery Site is blank</w:t>
            </w:r>
          </w:p>
        </w:tc>
      </w:tr>
      <w:tr w:rsidR="00257557" w:rsidRPr="00E43144" w14:paraId="32F0997F" w14:textId="77777777">
        <w:tc>
          <w:tcPr>
            <w:tcW w:w="2409" w:type="dxa"/>
            <w:vMerge/>
          </w:tcPr>
          <w:p w14:paraId="0FC1B434" w14:textId="77777777" w:rsidR="00257557" w:rsidRPr="00E43144" w:rsidRDefault="00257557">
            <w:pPr>
              <w:pStyle w:val="TableText0"/>
            </w:pPr>
          </w:p>
        </w:tc>
        <w:tc>
          <w:tcPr>
            <w:tcW w:w="1134" w:type="dxa"/>
          </w:tcPr>
          <w:p w14:paraId="152AE943" w14:textId="77777777" w:rsidR="00257557" w:rsidRPr="008B55AD" w:rsidRDefault="00257557">
            <w:pPr>
              <w:pStyle w:val="TableText0"/>
            </w:pPr>
            <w:r w:rsidRPr="008B55AD">
              <w:t>Error</w:t>
            </w:r>
          </w:p>
        </w:tc>
        <w:tc>
          <w:tcPr>
            <w:tcW w:w="707" w:type="dxa"/>
          </w:tcPr>
          <w:p w14:paraId="2A4375ED" w14:textId="77777777" w:rsidR="00257557" w:rsidRPr="008B55AD" w:rsidRDefault="00257557">
            <w:pPr>
              <w:pStyle w:val="TableText0"/>
            </w:pPr>
            <w:r w:rsidRPr="008B55AD">
              <w:t>402</w:t>
            </w:r>
          </w:p>
        </w:tc>
        <w:tc>
          <w:tcPr>
            <w:tcW w:w="992" w:type="dxa"/>
          </w:tcPr>
          <w:p w14:paraId="790FBC9E" w14:textId="77777777" w:rsidR="00257557" w:rsidRPr="008B55AD" w:rsidRDefault="00257557">
            <w:pPr>
              <w:pStyle w:val="TableText0"/>
            </w:pPr>
            <w:r w:rsidRPr="008B55AD">
              <w:t>Update</w:t>
            </w:r>
          </w:p>
        </w:tc>
        <w:tc>
          <w:tcPr>
            <w:tcW w:w="8504" w:type="dxa"/>
          </w:tcPr>
          <w:p w14:paraId="6BC3EA17" w14:textId="77777777" w:rsidR="00257557" w:rsidRPr="008B55AD" w:rsidRDefault="00257557">
            <w:pPr>
              <w:pStyle w:val="TableText0"/>
            </w:pPr>
            <w:r w:rsidRPr="008B55AD">
              <w:t>The description is updated to clarify the condition in the error message.</w:t>
            </w:r>
          </w:p>
          <w:p w14:paraId="55F85563" w14:textId="77777777" w:rsidR="00257557" w:rsidRPr="008B55AD" w:rsidRDefault="00257557">
            <w:pPr>
              <w:pStyle w:val="TableText0"/>
            </w:pPr>
            <w:r w:rsidRPr="008B55AD">
              <w:rPr>
                <w:b/>
                <w:bCs/>
              </w:rPr>
              <w:t>Updated validation:</w:t>
            </w:r>
            <w:r w:rsidRPr="008B55AD">
              <w:t xml:space="preserve"> </w:t>
            </w:r>
            <w:r w:rsidRPr="008B55AD">
              <w:rPr>
                <w:i/>
                <w:iCs/>
              </w:rPr>
              <w:t>Course Delivery Site is 98 and Intramural/Extramural Attendance is 5 or 8</w:t>
            </w:r>
            <w:r w:rsidRPr="008B55AD">
              <w:t xml:space="preserve"> </w:t>
            </w:r>
          </w:p>
        </w:tc>
      </w:tr>
      <w:tr w:rsidR="00257557" w:rsidRPr="00E43144" w14:paraId="2C75FB63" w14:textId="77777777">
        <w:tc>
          <w:tcPr>
            <w:tcW w:w="2409" w:type="dxa"/>
            <w:vMerge w:val="restart"/>
          </w:tcPr>
          <w:p w14:paraId="533D7181" w14:textId="77777777" w:rsidR="00257557" w:rsidRPr="00E43144" w:rsidRDefault="00257557">
            <w:pPr>
              <w:pStyle w:val="TableText0"/>
            </w:pPr>
            <w:r w:rsidRPr="00E43144">
              <w:t>Source of Funding</w:t>
            </w:r>
          </w:p>
        </w:tc>
        <w:tc>
          <w:tcPr>
            <w:tcW w:w="1134" w:type="dxa"/>
          </w:tcPr>
          <w:p w14:paraId="77384FEE" w14:textId="77777777" w:rsidR="00257557" w:rsidRPr="008B55AD" w:rsidRDefault="00257557">
            <w:pPr>
              <w:pStyle w:val="TableText0"/>
            </w:pPr>
            <w:r w:rsidRPr="008B55AD">
              <w:t>Warning</w:t>
            </w:r>
          </w:p>
        </w:tc>
        <w:tc>
          <w:tcPr>
            <w:tcW w:w="707" w:type="dxa"/>
          </w:tcPr>
          <w:p w14:paraId="465F5725" w14:textId="77777777" w:rsidR="00257557" w:rsidRPr="008B55AD" w:rsidRDefault="00257557">
            <w:pPr>
              <w:pStyle w:val="TableText0"/>
            </w:pPr>
            <w:r w:rsidRPr="008B55AD">
              <w:t>672</w:t>
            </w:r>
          </w:p>
        </w:tc>
        <w:tc>
          <w:tcPr>
            <w:tcW w:w="992" w:type="dxa"/>
          </w:tcPr>
          <w:p w14:paraId="529EFFAE" w14:textId="77777777" w:rsidR="00257557" w:rsidRPr="008B55AD" w:rsidRDefault="00257557">
            <w:pPr>
              <w:pStyle w:val="TableText0"/>
            </w:pPr>
            <w:r w:rsidRPr="008B55AD">
              <w:t>Update</w:t>
            </w:r>
          </w:p>
        </w:tc>
        <w:tc>
          <w:tcPr>
            <w:tcW w:w="8504" w:type="dxa"/>
          </w:tcPr>
          <w:p w14:paraId="38C39CDD" w14:textId="77777777" w:rsidR="00257557" w:rsidRPr="008B55AD" w:rsidRDefault="00257557">
            <w:pPr>
              <w:pStyle w:val="TableText0"/>
            </w:pPr>
            <w:r w:rsidRPr="008B55AD">
              <w:t>The description is updated to clarify the condition in the error message.</w:t>
            </w:r>
          </w:p>
          <w:p w14:paraId="43659E48"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Source of Funding is 05 and Tuition fee paid by international fee-paying student is not blank</w:t>
            </w:r>
          </w:p>
        </w:tc>
      </w:tr>
      <w:tr w:rsidR="00257557" w:rsidRPr="00E43144" w14:paraId="1643F852" w14:textId="77777777">
        <w:tc>
          <w:tcPr>
            <w:tcW w:w="2409" w:type="dxa"/>
            <w:vMerge/>
          </w:tcPr>
          <w:p w14:paraId="4539C687" w14:textId="77777777" w:rsidR="00257557" w:rsidRPr="00E43144" w:rsidRDefault="00257557">
            <w:pPr>
              <w:pStyle w:val="TableText0"/>
            </w:pPr>
          </w:p>
        </w:tc>
        <w:tc>
          <w:tcPr>
            <w:tcW w:w="1134" w:type="dxa"/>
          </w:tcPr>
          <w:p w14:paraId="54820069" w14:textId="77777777" w:rsidR="00257557" w:rsidRPr="008B55AD" w:rsidRDefault="00257557">
            <w:pPr>
              <w:pStyle w:val="TableText0"/>
            </w:pPr>
            <w:r w:rsidRPr="008B55AD">
              <w:t>Error</w:t>
            </w:r>
          </w:p>
        </w:tc>
        <w:tc>
          <w:tcPr>
            <w:tcW w:w="707" w:type="dxa"/>
          </w:tcPr>
          <w:p w14:paraId="1A568E0B" w14:textId="77777777" w:rsidR="00257557" w:rsidRPr="008B55AD" w:rsidRDefault="00257557">
            <w:pPr>
              <w:pStyle w:val="TableText0"/>
            </w:pPr>
            <w:r w:rsidRPr="008B55AD">
              <w:t>594</w:t>
            </w:r>
          </w:p>
        </w:tc>
        <w:tc>
          <w:tcPr>
            <w:tcW w:w="992" w:type="dxa"/>
          </w:tcPr>
          <w:p w14:paraId="059403EE" w14:textId="77777777" w:rsidR="00257557" w:rsidRPr="008B55AD" w:rsidRDefault="00257557">
            <w:pPr>
              <w:pStyle w:val="TableText0"/>
            </w:pPr>
            <w:r w:rsidRPr="008B55AD">
              <w:t>Update</w:t>
            </w:r>
          </w:p>
        </w:tc>
        <w:tc>
          <w:tcPr>
            <w:tcW w:w="8504" w:type="dxa"/>
          </w:tcPr>
          <w:p w14:paraId="1A678353" w14:textId="77777777" w:rsidR="00257557" w:rsidRPr="008B55AD" w:rsidRDefault="00257557">
            <w:pPr>
              <w:pStyle w:val="TableText0"/>
            </w:pPr>
            <w:r w:rsidRPr="008B55AD">
              <w:t>The</w:t>
            </w:r>
            <w:r w:rsidRPr="008B55AD">
              <w:rPr>
                <w:b/>
                <w:bCs/>
              </w:rPr>
              <w:t xml:space="preserve"> </w:t>
            </w:r>
            <w:r w:rsidRPr="008B55AD">
              <w:t>description is updated to clarify the condition in the error message.</w:t>
            </w:r>
          </w:p>
          <w:p w14:paraId="1025D408" w14:textId="77777777" w:rsidR="00257557" w:rsidRPr="008B55AD" w:rsidRDefault="00257557">
            <w:pPr>
              <w:pStyle w:val="TableText0"/>
              <w:rPr>
                <w:b/>
                <w:bCs/>
              </w:rPr>
            </w:pPr>
            <w:r w:rsidRPr="008B55AD">
              <w:rPr>
                <w:b/>
                <w:bCs/>
              </w:rPr>
              <w:t xml:space="preserve">Updated validation: </w:t>
            </w:r>
            <w:r w:rsidRPr="008B55AD">
              <w:rPr>
                <w:i/>
                <w:iCs/>
              </w:rPr>
              <w:t>NZQCF Level of the qualification associated with the enrolment must be 1, 2 or 3 if Source of Funding is 22</w:t>
            </w:r>
          </w:p>
        </w:tc>
      </w:tr>
      <w:tr w:rsidR="00612AB1" w:rsidRPr="00E43144" w14:paraId="10F3854B" w14:textId="77777777" w:rsidTr="00612AB1">
        <w:trPr>
          <w:trHeight w:val="489"/>
        </w:trPr>
        <w:tc>
          <w:tcPr>
            <w:tcW w:w="2409" w:type="dxa"/>
            <w:vMerge/>
          </w:tcPr>
          <w:p w14:paraId="489A2B38" w14:textId="77777777" w:rsidR="00612AB1" w:rsidRPr="00E43144" w:rsidRDefault="00612AB1">
            <w:pPr>
              <w:pStyle w:val="TableText0"/>
            </w:pPr>
          </w:p>
        </w:tc>
        <w:tc>
          <w:tcPr>
            <w:tcW w:w="1134" w:type="dxa"/>
          </w:tcPr>
          <w:p w14:paraId="5D78DD7B" w14:textId="77777777" w:rsidR="00612AB1" w:rsidRPr="008B55AD" w:rsidRDefault="00612AB1">
            <w:pPr>
              <w:pStyle w:val="TableText0"/>
            </w:pPr>
            <w:r w:rsidRPr="008B55AD">
              <w:t>Error</w:t>
            </w:r>
          </w:p>
        </w:tc>
        <w:tc>
          <w:tcPr>
            <w:tcW w:w="707" w:type="dxa"/>
          </w:tcPr>
          <w:p w14:paraId="00D5A53C" w14:textId="77777777" w:rsidR="00612AB1" w:rsidRPr="008B55AD" w:rsidRDefault="00612AB1">
            <w:pPr>
              <w:pStyle w:val="TableText0"/>
            </w:pPr>
            <w:r w:rsidRPr="008B55AD">
              <w:t>595</w:t>
            </w:r>
          </w:p>
        </w:tc>
        <w:tc>
          <w:tcPr>
            <w:tcW w:w="992" w:type="dxa"/>
          </w:tcPr>
          <w:p w14:paraId="1F309157" w14:textId="77777777" w:rsidR="00612AB1" w:rsidRPr="008B55AD" w:rsidRDefault="00612AB1">
            <w:pPr>
              <w:pStyle w:val="TableText0"/>
            </w:pPr>
            <w:r w:rsidRPr="008B55AD">
              <w:t>Update</w:t>
            </w:r>
          </w:p>
        </w:tc>
        <w:tc>
          <w:tcPr>
            <w:tcW w:w="8504" w:type="dxa"/>
          </w:tcPr>
          <w:p w14:paraId="25448655" w14:textId="77777777" w:rsidR="00612AB1" w:rsidRPr="008B55AD" w:rsidRDefault="00612AB1">
            <w:pPr>
              <w:pStyle w:val="TableText0"/>
            </w:pPr>
            <w:r w:rsidRPr="008B55AD">
              <w:t>The description is updated to clarify the condition in the error message.</w:t>
            </w:r>
          </w:p>
          <w:p w14:paraId="50E2340C" w14:textId="77777777" w:rsidR="00612AB1" w:rsidRPr="008B55AD" w:rsidRDefault="00612AB1">
            <w:pPr>
              <w:pStyle w:val="TableText0"/>
            </w:pPr>
            <w:r w:rsidRPr="008B55AD">
              <w:rPr>
                <w:b/>
                <w:bCs/>
              </w:rPr>
              <w:t>Updated validation:</w:t>
            </w:r>
            <w:r w:rsidRPr="008B55AD">
              <w:t xml:space="preserve"> </w:t>
            </w:r>
            <w:r w:rsidRPr="008B55AD">
              <w:rPr>
                <w:i/>
                <w:iCs/>
              </w:rPr>
              <w:t>Residential Status or Australian Residential Status must be Y, or Country of Citizenship is NZL or AUS, or Category of Fees Assessment for International Students for each enrolment must be 00, 08 or 13 or 14 if Source of Funding is 22, 27, 28, 29 or 33</w:t>
            </w:r>
          </w:p>
        </w:tc>
      </w:tr>
      <w:tr w:rsidR="00257557" w:rsidRPr="00E43144" w14:paraId="4287A813" w14:textId="77777777">
        <w:tc>
          <w:tcPr>
            <w:tcW w:w="2409" w:type="dxa"/>
            <w:vMerge/>
          </w:tcPr>
          <w:p w14:paraId="31D372C7" w14:textId="77777777" w:rsidR="00257557" w:rsidRPr="00E43144" w:rsidRDefault="00257557">
            <w:pPr>
              <w:pStyle w:val="TableText0"/>
            </w:pPr>
          </w:p>
        </w:tc>
        <w:tc>
          <w:tcPr>
            <w:tcW w:w="1134" w:type="dxa"/>
          </w:tcPr>
          <w:p w14:paraId="17E70C2B" w14:textId="77777777" w:rsidR="00257557" w:rsidRPr="008B55AD" w:rsidRDefault="00257557">
            <w:pPr>
              <w:pStyle w:val="TableText0"/>
            </w:pPr>
            <w:r w:rsidRPr="008B55AD">
              <w:t>Error</w:t>
            </w:r>
          </w:p>
        </w:tc>
        <w:tc>
          <w:tcPr>
            <w:tcW w:w="707" w:type="dxa"/>
          </w:tcPr>
          <w:p w14:paraId="15CA993A" w14:textId="77777777" w:rsidR="00257557" w:rsidRPr="008B55AD" w:rsidRDefault="00257557">
            <w:pPr>
              <w:pStyle w:val="TableText0"/>
            </w:pPr>
            <w:r w:rsidRPr="008B55AD">
              <w:t>613</w:t>
            </w:r>
          </w:p>
        </w:tc>
        <w:tc>
          <w:tcPr>
            <w:tcW w:w="992" w:type="dxa"/>
          </w:tcPr>
          <w:p w14:paraId="1865041D" w14:textId="77777777" w:rsidR="00257557" w:rsidRPr="008B55AD" w:rsidRDefault="00257557">
            <w:pPr>
              <w:pStyle w:val="TableText0"/>
            </w:pPr>
            <w:r w:rsidRPr="008B55AD">
              <w:t>Update</w:t>
            </w:r>
          </w:p>
        </w:tc>
        <w:tc>
          <w:tcPr>
            <w:tcW w:w="8504" w:type="dxa"/>
          </w:tcPr>
          <w:p w14:paraId="765B8F4B" w14:textId="77777777" w:rsidR="00257557" w:rsidRPr="008B55AD" w:rsidRDefault="00257557">
            <w:pPr>
              <w:pStyle w:val="TableText0"/>
            </w:pPr>
            <w:r w:rsidRPr="008B55AD">
              <w:t>The description is updated to clarify the condition in the error message.</w:t>
            </w:r>
          </w:p>
          <w:p w14:paraId="31952A61" w14:textId="77777777" w:rsidR="00257557" w:rsidRPr="008B55AD" w:rsidRDefault="00257557">
            <w:pPr>
              <w:pStyle w:val="TableText0"/>
            </w:pPr>
            <w:r w:rsidRPr="008B55AD">
              <w:rPr>
                <w:b/>
                <w:bCs/>
              </w:rPr>
              <w:t>Updated validation:</w:t>
            </w:r>
            <w:r w:rsidRPr="008B55AD">
              <w:t xml:space="preserve"> </w:t>
            </w:r>
            <w:r w:rsidRPr="008B55AD">
              <w:rPr>
                <w:i/>
                <w:iCs/>
              </w:rPr>
              <w:t>Source of Funding is 23, 35 or 36 and either Category of Fees Assessment for International Students for each enrolment is 00 or 08, 13 or 14, or the Intramural/Extramural Attendance is not 5, 6 or 7</w:t>
            </w:r>
          </w:p>
        </w:tc>
      </w:tr>
      <w:tr w:rsidR="00257557" w:rsidRPr="00E43144" w14:paraId="584453FA" w14:textId="77777777">
        <w:tc>
          <w:tcPr>
            <w:tcW w:w="2409" w:type="dxa"/>
            <w:vMerge/>
          </w:tcPr>
          <w:p w14:paraId="6947BCC3" w14:textId="77777777" w:rsidR="00257557" w:rsidRPr="00E43144" w:rsidRDefault="00257557">
            <w:pPr>
              <w:pStyle w:val="TableText0"/>
            </w:pPr>
          </w:p>
        </w:tc>
        <w:tc>
          <w:tcPr>
            <w:tcW w:w="1134" w:type="dxa"/>
          </w:tcPr>
          <w:p w14:paraId="00217935" w14:textId="77777777" w:rsidR="00257557" w:rsidRPr="008B55AD" w:rsidRDefault="00257557">
            <w:pPr>
              <w:pStyle w:val="TableText0"/>
            </w:pPr>
            <w:r w:rsidRPr="008B55AD">
              <w:t>Error</w:t>
            </w:r>
          </w:p>
        </w:tc>
        <w:tc>
          <w:tcPr>
            <w:tcW w:w="707" w:type="dxa"/>
          </w:tcPr>
          <w:p w14:paraId="1F339D1B" w14:textId="77777777" w:rsidR="00257557" w:rsidRPr="008B55AD" w:rsidRDefault="00257557">
            <w:pPr>
              <w:pStyle w:val="TableText0"/>
            </w:pPr>
            <w:r w:rsidRPr="008B55AD">
              <w:t>615</w:t>
            </w:r>
          </w:p>
        </w:tc>
        <w:tc>
          <w:tcPr>
            <w:tcW w:w="992" w:type="dxa"/>
          </w:tcPr>
          <w:p w14:paraId="1A1EC6CA" w14:textId="77777777" w:rsidR="00257557" w:rsidRPr="008B55AD" w:rsidRDefault="00257557">
            <w:pPr>
              <w:pStyle w:val="TableText0"/>
            </w:pPr>
            <w:r w:rsidRPr="008B55AD">
              <w:t>Update</w:t>
            </w:r>
          </w:p>
        </w:tc>
        <w:tc>
          <w:tcPr>
            <w:tcW w:w="8504" w:type="dxa"/>
          </w:tcPr>
          <w:p w14:paraId="29BCFB2A" w14:textId="77777777" w:rsidR="00257557" w:rsidRPr="008B55AD" w:rsidRDefault="00257557">
            <w:pPr>
              <w:pStyle w:val="TableText0"/>
            </w:pPr>
            <w:r w:rsidRPr="008B55AD">
              <w:t>The description is updated to clarify the condition in the error message.</w:t>
            </w:r>
          </w:p>
          <w:p w14:paraId="51FC548C" w14:textId="77777777" w:rsidR="00257557" w:rsidRPr="008B55AD" w:rsidRDefault="00257557">
            <w:pPr>
              <w:pStyle w:val="TableText0"/>
            </w:pPr>
            <w:r w:rsidRPr="008B55AD">
              <w:rPr>
                <w:b/>
                <w:bCs/>
              </w:rPr>
              <w:t>Updated validation:</w:t>
            </w:r>
            <w:r w:rsidRPr="008B55AD">
              <w:t xml:space="preserve"> </w:t>
            </w:r>
            <w:r w:rsidRPr="008B55AD">
              <w:rPr>
                <w:i/>
                <w:iCs/>
              </w:rPr>
              <w:t>Source of Funding is 25, 27, 28 or 29 and Intramural/Extramural Attendance is not 5, 6 or 7</w:t>
            </w:r>
            <w:r w:rsidRPr="008B55AD">
              <w:t xml:space="preserve"> </w:t>
            </w:r>
          </w:p>
        </w:tc>
      </w:tr>
      <w:tr w:rsidR="00612AB1" w:rsidRPr="00E43144" w14:paraId="3A8F22EF" w14:textId="77777777" w:rsidTr="00A448DA">
        <w:trPr>
          <w:trHeight w:val="471"/>
        </w:trPr>
        <w:tc>
          <w:tcPr>
            <w:tcW w:w="2409" w:type="dxa"/>
            <w:vMerge/>
          </w:tcPr>
          <w:p w14:paraId="505684D9" w14:textId="77777777" w:rsidR="00612AB1" w:rsidRPr="00E43144" w:rsidRDefault="00612AB1">
            <w:pPr>
              <w:pStyle w:val="TableText0"/>
            </w:pPr>
          </w:p>
        </w:tc>
        <w:tc>
          <w:tcPr>
            <w:tcW w:w="1134" w:type="dxa"/>
          </w:tcPr>
          <w:p w14:paraId="2233494F" w14:textId="77777777" w:rsidR="00612AB1" w:rsidRPr="008B55AD" w:rsidRDefault="00612AB1">
            <w:pPr>
              <w:pStyle w:val="TableText0"/>
            </w:pPr>
            <w:r w:rsidRPr="008B55AD">
              <w:t>Error</w:t>
            </w:r>
          </w:p>
        </w:tc>
        <w:tc>
          <w:tcPr>
            <w:tcW w:w="707" w:type="dxa"/>
          </w:tcPr>
          <w:p w14:paraId="24901253" w14:textId="77777777" w:rsidR="00612AB1" w:rsidRPr="008B55AD" w:rsidRDefault="00612AB1">
            <w:pPr>
              <w:pStyle w:val="TableText0"/>
            </w:pPr>
            <w:r w:rsidRPr="008B55AD">
              <w:t>616</w:t>
            </w:r>
          </w:p>
        </w:tc>
        <w:tc>
          <w:tcPr>
            <w:tcW w:w="992" w:type="dxa"/>
          </w:tcPr>
          <w:p w14:paraId="461BBD96" w14:textId="77777777" w:rsidR="00612AB1" w:rsidRPr="008B55AD" w:rsidRDefault="00612AB1">
            <w:pPr>
              <w:pStyle w:val="TableText0"/>
            </w:pPr>
            <w:r w:rsidRPr="008B55AD">
              <w:t>Update</w:t>
            </w:r>
          </w:p>
        </w:tc>
        <w:tc>
          <w:tcPr>
            <w:tcW w:w="8504" w:type="dxa"/>
          </w:tcPr>
          <w:p w14:paraId="31450F9D" w14:textId="77777777" w:rsidR="00612AB1" w:rsidRPr="008B55AD" w:rsidRDefault="00612AB1">
            <w:pPr>
              <w:pStyle w:val="TableText0"/>
            </w:pPr>
            <w:r w:rsidRPr="008B55AD">
              <w:t>The description is updated to clarify the condition in the error message.</w:t>
            </w:r>
          </w:p>
          <w:p w14:paraId="4174D7FF" w14:textId="7A07760C" w:rsidR="00612AB1" w:rsidRPr="008B55AD" w:rsidRDefault="00612AB1">
            <w:pPr>
              <w:pStyle w:val="TableText0"/>
            </w:pPr>
            <w:r w:rsidRPr="008B55AD">
              <w:rPr>
                <w:b/>
                <w:bCs/>
              </w:rPr>
              <w:t>Updated validation:</w:t>
            </w:r>
            <w:r w:rsidRPr="008B55AD">
              <w:t xml:space="preserve"> </w:t>
            </w:r>
            <w:r w:rsidRPr="008B55AD">
              <w:rPr>
                <w:i/>
                <w:iCs/>
              </w:rPr>
              <w:t>Source of Funding is 25, 26, 27, 28 and Qualification Code is not Level on the NZ</w:t>
            </w:r>
            <w:r w:rsidR="00C27232">
              <w:rPr>
                <w:i/>
                <w:iCs/>
              </w:rPr>
              <w:t xml:space="preserve">QCF </w:t>
            </w:r>
            <w:r w:rsidRPr="008B55AD">
              <w:rPr>
                <w:i/>
                <w:iCs/>
              </w:rPr>
              <w:t>5, 6 or 7</w:t>
            </w:r>
          </w:p>
        </w:tc>
      </w:tr>
      <w:tr w:rsidR="00612AB1" w:rsidRPr="00E43144" w14:paraId="2D0EAE0C" w14:textId="77777777" w:rsidTr="00A448DA">
        <w:trPr>
          <w:trHeight w:val="471"/>
        </w:trPr>
        <w:tc>
          <w:tcPr>
            <w:tcW w:w="2409" w:type="dxa"/>
            <w:vMerge/>
          </w:tcPr>
          <w:p w14:paraId="18CFC2AA" w14:textId="77777777" w:rsidR="00612AB1" w:rsidRPr="00E43144" w:rsidRDefault="00612AB1">
            <w:pPr>
              <w:pStyle w:val="TableText0"/>
            </w:pPr>
          </w:p>
        </w:tc>
        <w:tc>
          <w:tcPr>
            <w:tcW w:w="1134" w:type="dxa"/>
          </w:tcPr>
          <w:p w14:paraId="756BBD42" w14:textId="77777777" w:rsidR="00612AB1" w:rsidRPr="008B55AD" w:rsidRDefault="00612AB1">
            <w:pPr>
              <w:pStyle w:val="TableText0"/>
            </w:pPr>
            <w:r w:rsidRPr="008B55AD">
              <w:t>Error</w:t>
            </w:r>
          </w:p>
        </w:tc>
        <w:tc>
          <w:tcPr>
            <w:tcW w:w="707" w:type="dxa"/>
          </w:tcPr>
          <w:p w14:paraId="41489472" w14:textId="77777777" w:rsidR="00612AB1" w:rsidRPr="008B55AD" w:rsidRDefault="00612AB1">
            <w:pPr>
              <w:pStyle w:val="TableText0"/>
            </w:pPr>
            <w:r w:rsidRPr="008B55AD">
              <w:t>624</w:t>
            </w:r>
          </w:p>
        </w:tc>
        <w:tc>
          <w:tcPr>
            <w:tcW w:w="992" w:type="dxa"/>
          </w:tcPr>
          <w:p w14:paraId="1873C2D7" w14:textId="77777777" w:rsidR="00612AB1" w:rsidRPr="008B55AD" w:rsidRDefault="00612AB1">
            <w:pPr>
              <w:pStyle w:val="TableText0"/>
            </w:pPr>
            <w:r w:rsidRPr="008B55AD">
              <w:t>Update</w:t>
            </w:r>
          </w:p>
        </w:tc>
        <w:tc>
          <w:tcPr>
            <w:tcW w:w="8504" w:type="dxa"/>
          </w:tcPr>
          <w:p w14:paraId="2C067B63" w14:textId="77777777" w:rsidR="00612AB1" w:rsidRPr="008B55AD" w:rsidRDefault="00612AB1">
            <w:pPr>
              <w:pStyle w:val="TableText0"/>
            </w:pPr>
            <w:r w:rsidRPr="008B55AD">
              <w:t>The description is updated to clarify the condition in the error message.</w:t>
            </w:r>
          </w:p>
          <w:p w14:paraId="0FB8512C" w14:textId="77777777" w:rsidR="00612AB1" w:rsidRPr="008B55AD" w:rsidRDefault="00612AB1">
            <w:pPr>
              <w:pStyle w:val="TableText0"/>
            </w:pPr>
            <w:r w:rsidRPr="008B55AD">
              <w:rPr>
                <w:b/>
                <w:bCs/>
              </w:rPr>
              <w:t>Updated validation:</w:t>
            </w:r>
            <w:r w:rsidRPr="008B55AD">
              <w:t xml:space="preserve"> </w:t>
            </w:r>
            <w:r w:rsidRPr="008B55AD">
              <w:rPr>
                <w:i/>
                <w:iCs/>
              </w:rPr>
              <w:t>Student must be less than 25 years of age at the time of the earliest course start date of the qualification being funded by Source of Funding is 27</w:t>
            </w:r>
          </w:p>
        </w:tc>
      </w:tr>
      <w:tr w:rsidR="00257557" w:rsidRPr="00E43144" w14:paraId="6548FB40" w14:textId="77777777" w:rsidTr="00A448DA">
        <w:trPr>
          <w:trHeight w:val="471"/>
        </w:trPr>
        <w:tc>
          <w:tcPr>
            <w:tcW w:w="2409" w:type="dxa"/>
            <w:vMerge/>
          </w:tcPr>
          <w:p w14:paraId="608590BC" w14:textId="77777777" w:rsidR="00257557" w:rsidRPr="00E43144" w:rsidRDefault="00257557">
            <w:pPr>
              <w:pStyle w:val="TableText0"/>
            </w:pPr>
          </w:p>
        </w:tc>
        <w:tc>
          <w:tcPr>
            <w:tcW w:w="1134" w:type="dxa"/>
          </w:tcPr>
          <w:p w14:paraId="7F0E7035" w14:textId="77777777" w:rsidR="00257557" w:rsidRPr="008B55AD" w:rsidRDefault="00257557">
            <w:pPr>
              <w:pStyle w:val="TableText0"/>
            </w:pPr>
            <w:r w:rsidRPr="008B55AD">
              <w:t>Error</w:t>
            </w:r>
          </w:p>
        </w:tc>
        <w:tc>
          <w:tcPr>
            <w:tcW w:w="707" w:type="dxa"/>
          </w:tcPr>
          <w:p w14:paraId="67F3A161" w14:textId="77777777" w:rsidR="00257557" w:rsidRPr="008B55AD" w:rsidRDefault="00257557">
            <w:pPr>
              <w:pStyle w:val="TableText0"/>
            </w:pPr>
            <w:r w:rsidRPr="008B55AD">
              <w:t>626</w:t>
            </w:r>
          </w:p>
        </w:tc>
        <w:tc>
          <w:tcPr>
            <w:tcW w:w="992" w:type="dxa"/>
          </w:tcPr>
          <w:p w14:paraId="0882F775" w14:textId="77777777" w:rsidR="00257557" w:rsidRPr="008B55AD" w:rsidRDefault="00257557">
            <w:pPr>
              <w:pStyle w:val="TableText0"/>
            </w:pPr>
            <w:r w:rsidRPr="008B55AD">
              <w:t>Update</w:t>
            </w:r>
          </w:p>
        </w:tc>
        <w:tc>
          <w:tcPr>
            <w:tcW w:w="8504" w:type="dxa"/>
          </w:tcPr>
          <w:p w14:paraId="235C0897" w14:textId="77777777" w:rsidR="00257557" w:rsidRPr="008B55AD" w:rsidRDefault="00257557">
            <w:pPr>
              <w:pStyle w:val="TableText0"/>
            </w:pPr>
            <w:r w:rsidRPr="008B55AD">
              <w:t>The description is updated to clarify the condition in the error message.</w:t>
            </w:r>
          </w:p>
          <w:p w14:paraId="1CC24E77" w14:textId="77777777" w:rsidR="00257557" w:rsidRPr="008B55AD" w:rsidRDefault="00257557">
            <w:pPr>
              <w:pStyle w:val="TableText0"/>
            </w:pPr>
            <w:r w:rsidRPr="008B55AD">
              <w:rPr>
                <w:b/>
                <w:bCs/>
              </w:rPr>
              <w:t>Updated validation:</w:t>
            </w:r>
            <w:r w:rsidRPr="008B55AD">
              <w:t xml:space="preserve"> </w:t>
            </w:r>
            <w:r w:rsidRPr="008B55AD">
              <w:rPr>
                <w:i/>
                <w:iCs/>
              </w:rPr>
              <w:t>Student must be 18 years of age or older but not reached their 35th birthday at the time of the earliest course start date of the qualification being funded by Source of Funding is 28 or 29 and the Course Start Date must be before 01/01/2016</w:t>
            </w:r>
          </w:p>
        </w:tc>
      </w:tr>
      <w:tr w:rsidR="00257557" w:rsidRPr="00E43144" w14:paraId="36C4F929" w14:textId="77777777">
        <w:tc>
          <w:tcPr>
            <w:tcW w:w="2409" w:type="dxa"/>
            <w:vMerge/>
          </w:tcPr>
          <w:p w14:paraId="3BDBC627" w14:textId="77777777" w:rsidR="00257557" w:rsidRPr="00E43144" w:rsidRDefault="00257557">
            <w:pPr>
              <w:pStyle w:val="TableText0"/>
            </w:pPr>
          </w:p>
        </w:tc>
        <w:tc>
          <w:tcPr>
            <w:tcW w:w="1134" w:type="dxa"/>
          </w:tcPr>
          <w:p w14:paraId="794DA254" w14:textId="77777777" w:rsidR="00257557" w:rsidRPr="008B55AD" w:rsidRDefault="00257557">
            <w:pPr>
              <w:pStyle w:val="TableText0"/>
            </w:pPr>
            <w:r w:rsidRPr="008B55AD">
              <w:t>Error</w:t>
            </w:r>
          </w:p>
        </w:tc>
        <w:tc>
          <w:tcPr>
            <w:tcW w:w="707" w:type="dxa"/>
          </w:tcPr>
          <w:p w14:paraId="32595A64" w14:textId="77777777" w:rsidR="00257557" w:rsidRPr="008B55AD" w:rsidRDefault="00257557">
            <w:pPr>
              <w:pStyle w:val="TableText0"/>
            </w:pPr>
            <w:r w:rsidRPr="008B55AD">
              <w:t>627</w:t>
            </w:r>
          </w:p>
        </w:tc>
        <w:tc>
          <w:tcPr>
            <w:tcW w:w="992" w:type="dxa"/>
          </w:tcPr>
          <w:p w14:paraId="28ED7B22" w14:textId="77777777" w:rsidR="00257557" w:rsidRPr="008B55AD" w:rsidRDefault="00257557">
            <w:pPr>
              <w:pStyle w:val="TableText0"/>
            </w:pPr>
            <w:r w:rsidRPr="008B55AD">
              <w:t>Update</w:t>
            </w:r>
          </w:p>
        </w:tc>
        <w:tc>
          <w:tcPr>
            <w:tcW w:w="8504" w:type="dxa"/>
          </w:tcPr>
          <w:p w14:paraId="399981CC" w14:textId="77777777" w:rsidR="00257557" w:rsidRPr="008B55AD" w:rsidRDefault="00257557">
            <w:pPr>
              <w:pStyle w:val="TableText0"/>
            </w:pPr>
            <w:r w:rsidRPr="008B55AD">
              <w:t>The description is updated to clarify the condition in the error message.</w:t>
            </w:r>
          </w:p>
          <w:p w14:paraId="51153CA9" w14:textId="77777777" w:rsidR="00257557" w:rsidRPr="008B55AD" w:rsidRDefault="00257557">
            <w:pPr>
              <w:pStyle w:val="TableText0"/>
            </w:pPr>
            <w:r w:rsidRPr="008B55AD">
              <w:rPr>
                <w:b/>
                <w:bCs/>
              </w:rPr>
              <w:t>Updated validation:</w:t>
            </w:r>
            <w:r w:rsidRPr="008B55AD">
              <w:t xml:space="preserve"> </w:t>
            </w:r>
            <w:r w:rsidRPr="008B55AD">
              <w:rPr>
                <w:i/>
                <w:iCs/>
              </w:rPr>
              <w:t>Source of Funding is 28 or 29 and Ethnicity is not Māori or Pacific Peoples</w:t>
            </w:r>
            <w:r w:rsidRPr="008B55AD">
              <w:t xml:space="preserve"> </w:t>
            </w:r>
          </w:p>
        </w:tc>
      </w:tr>
      <w:tr w:rsidR="00257557" w:rsidRPr="00E43144" w14:paraId="1344865A" w14:textId="77777777">
        <w:tc>
          <w:tcPr>
            <w:tcW w:w="2409" w:type="dxa"/>
            <w:vMerge/>
          </w:tcPr>
          <w:p w14:paraId="3D976499" w14:textId="77777777" w:rsidR="00257557" w:rsidRPr="00E43144" w:rsidRDefault="00257557">
            <w:pPr>
              <w:pStyle w:val="TableText0"/>
            </w:pPr>
          </w:p>
        </w:tc>
        <w:tc>
          <w:tcPr>
            <w:tcW w:w="1134" w:type="dxa"/>
          </w:tcPr>
          <w:p w14:paraId="73FB1F17" w14:textId="77777777" w:rsidR="00257557" w:rsidRPr="008B55AD" w:rsidRDefault="00257557">
            <w:pPr>
              <w:pStyle w:val="TableText0"/>
            </w:pPr>
            <w:r w:rsidRPr="008B55AD">
              <w:t>Error</w:t>
            </w:r>
          </w:p>
        </w:tc>
        <w:tc>
          <w:tcPr>
            <w:tcW w:w="707" w:type="dxa"/>
          </w:tcPr>
          <w:p w14:paraId="03E4A993" w14:textId="77777777" w:rsidR="00257557" w:rsidRPr="008B55AD" w:rsidRDefault="00257557">
            <w:pPr>
              <w:pStyle w:val="TableText0"/>
            </w:pPr>
            <w:r w:rsidRPr="008B55AD">
              <w:t>628</w:t>
            </w:r>
          </w:p>
        </w:tc>
        <w:tc>
          <w:tcPr>
            <w:tcW w:w="992" w:type="dxa"/>
          </w:tcPr>
          <w:p w14:paraId="764A1563" w14:textId="77777777" w:rsidR="00257557" w:rsidRPr="008B55AD" w:rsidRDefault="00257557">
            <w:pPr>
              <w:pStyle w:val="TableText0"/>
            </w:pPr>
            <w:r w:rsidRPr="008B55AD">
              <w:t>Update</w:t>
            </w:r>
          </w:p>
        </w:tc>
        <w:tc>
          <w:tcPr>
            <w:tcW w:w="8504" w:type="dxa"/>
          </w:tcPr>
          <w:p w14:paraId="13235E85" w14:textId="77777777" w:rsidR="00257557" w:rsidRPr="008B55AD" w:rsidRDefault="00257557">
            <w:pPr>
              <w:pStyle w:val="TableText0"/>
            </w:pPr>
            <w:r w:rsidRPr="008B55AD">
              <w:t>The description is updated to clarify the condition in the error message.</w:t>
            </w:r>
          </w:p>
          <w:p w14:paraId="4EEDC8FE" w14:textId="08FFEE34" w:rsidR="00257557" w:rsidRPr="008B55AD" w:rsidRDefault="00257557">
            <w:pPr>
              <w:pStyle w:val="TableText0"/>
            </w:pPr>
            <w:r w:rsidRPr="008B55AD">
              <w:rPr>
                <w:b/>
                <w:bCs/>
              </w:rPr>
              <w:t>Updated validation:</w:t>
            </w:r>
            <w:r w:rsidRPr="008B55AD">
              <w:t xml:space="preserve"> </w:t>
            </w:r>
            <w:r w:rsidRPr="008B55AD">
              <w:rPr>
                <w:i/>
                <w:iCs/>
              </w:rPr>
              <w:t>Source of Funding is 29 and Qualification Code is not Level on the NZ</w:t>
            </w:r>
            <w:r w:rsidR="005F04E8">
              <w:rPr>
                <w:i/>
                <w:iCs/>
              </w:rPr>
              <w:t xml:space="preserve">QCF </w:t>
            </w:r>
            <w:r w:rsidRPr="008B55AD">
              <w:rPr>
                <w:i/>
                <w:iCs/>
              </w:rPr>
              <w:t>3 or 4</w:t>
            </w:r>
          </w:p>
        </w:tc>
      </w:tr>
      <w:tr w:rsidR="00257557" w:rsidRPr="00E43144" w14:paraId="428CEFBA" w14:textId="77777777">
        <w:tc>
          <w:tcPr>
            <w:tcW w:w="2409" w:type="dxa"/>
            <w:vMerge/>
          </w:tcPr>
          <w:p w14:paraId="46E2E883" w14:textId="77777777" w:rsidR="00257557" w:rsidRPr="00E43144" w:rsidRDefault="00257557">
            <w:pPr>
              <w:pStyle w:val="TableText0"/>
            </w:pPr>
          </w:p>
        </w:tc>
        <w:tc>
          <w:tcPr>
            <w:tcW w:w="1134" w:type="dxa"/>
          </w:tcPr>
          <w:p w14:paraId="09FEBDD0" w14:textId="77777777" w:rsidR="00257557" w:rsidRPr="008B55AD" w:rsidRDefault="00257557">
            <w:pPr>
              <w:pStyle w:val="TableText0"/>
            </w:pPr>
            <w:r w:rsidRPr="008B55AD">
              <w:t>Error</w:t>
            </w:r>
          </w:p>
        </w:tc>
        <w:tc>
          <w:tcPr>
            <w:tcW w:w="707" w:type="dxa"/>
          </w:tcPr>
          <w:p w14:paraId="0CC48E56" w14:textId="77777777" w:rsidR="00257557" w:rsidRPr="008B55AD" w:rsidRDefault="00257557">
            <w:pPr>
              <w:pStyle w:val="TableText0"/>
            </w:pPr>
            <w:r w:rsidRPr="008B55AD">
              <w:t>629</w:t>
            </w:r>
          </w:p>
        </w:tc>
        <w:tc>
          <w:tcPr>
            <w:tcW w:w="992" w:type="dxa"/>
          </w:tcPr>
          <w:p w14:paraId="6B952E70" w14:textId="77777777" w:rsidR="00257557" w:rsidRPr="008B55AD" w:rsidRDefault="00257557">
            <w:pPr>
              <w:pStyle w:val="TableText0"/>
            </w:pPr>
            <w:r w:rsidRPr="008B55AD">
              <w:t>Update</w:t>
            </w:r>
          </w:p>
        </w:tc>
        <w:tc>
          <w:tcPr>
            <w:tcW w:w="8504" w:type="dxa"/>
          </w:tcPr>
          <w:p w14:paraId="55237D8A" w14:textId="77777777" w:rsidR="00257557" w:rsidRPr="008B55AD" w:rsidRDefault="00257557">
            <w:pPr>
              <w:pStyle w:val="TableText0"/>
            </w:pPr>
            <w:r w:rsidRPr="008B55AD">
              <w:t>The description is updated to clarify the condition in the error message.</w:t>
            </w:r>
          </w:p>
          <w:p w14:paraId="4D9404E7" w14:textId="77777777" w:rsidR="00257557" w:rsidRPr="008B55AD" w:rsidRDefault="00257557">
            <w:pPr>
              <w:pStyle w:val="TableText0"/>
            </w:pPr>
            <w:r w:rsidRPr="008B55AD">
              <w:rPr>
                <w:b/>
                <w:bCs/>
              </w:rPr>
              <w:t>Updated validation:</w:t>
            </w:r>
            <w:r w:rsidRPr="008B55AD">
              <w:t xml:space="preserve"> </w:t>
            </w:r>
            <w:r w:rsidRPr="008B55AD">
              <w:rPr>
                <w:i/>
                <w:iCs/>
              </w:rPr>
              <w:t>If Source of Funding is 22, student must have not reached their 20th birthday (if course start &lt;= 2022) or 25th birthday (if course start &gt;= 2023) at the time of the earliest course start date of the qualification being funded by Youth Guarantee</w:t>
            </w:r>
            <w:r w:rsidRPr="008B55AD">
              <w:t xml:space="preserve"> </w:t>
            </w:r>
          </w:p>
        </w:tc>
      </w:tr>
      <w:tr w:rsidR="00257557" w:rsidRPr="00E43144" w14:paraId="497F2F65" w14:textId="77777777">
        <w:tc>
          <w:tcPr>
            <w:tcW w:w="2409" w:type="dxa"/>
            <w:vMerge/>
          </w:tcPr>
          <w:p w14:paraId="33D59C4C" w14:textId="77777777" w:rsidR="00257557" w:rsidRPr="00E43144" w:rsidRDefault="00257557">
            <w:pPr>
              <w:pStyle w:val="TableText0"/>
            </w:pPr>
          </w:p>
        </w:tc>
        <w:tc>
          <w:tcPr>
            <w:tcW w:w="1134" w:type="dxa"/>
          </w:tcPr>
          <w:p w14:paraId="24D9CE67" w14:textId="77777777" w:rsidR="00257557" w:rsidRPr="008B55AD" w:rsidRDefault="00257557">
            <w:pPr>
              <w:pStyle w:val="TableText0"/>
            </w:pPr>
            <w:r w:rsidRPr="008B55AD">
              <w:t>Error</w:t>
            </w:r>
          </w:p>
        </w:tc>
        <w:tc>
          <w:tcPr>
            <w:tcW w:w="707" w:type="dxa"/>
          </w:tcPr>
          <w:p w14:paraId="52D00123" w14:textId="77777777" w:rsidR="00257557" w:rsidRPr="008B55AD" w:rsidRDefault="00257557">
            <w:pPr>
              <w:pStyle w:val="TableText0"/>
            </w:pPr>
            <w:r w:rsidRPr="008B55AD">
              <w:t>630</w:t>
            </w:r>
          </w:p>
        </w:tc>
        <w:tc>
          <w:tcPr>
            <w:tcW w:w="992" w:type="dxa"/>
          </w:tcPr>
          <w:p w14:paraId="10C86CA4" w14:textId="77777777" w:rsidR="00257557" w:rsidRPr="008B55AD" w:rsidRDefault="00257557">
            <w:pPr>
              <w:pStyle w:val="TableText0"/>
            </w:pPr>
            <w:r w:rsidRPr="008B55AD">
              <w:t>Update</w:t>
            </w:r>
          </w:p>
        </w:tc>
        <w:tc>
          <w:tcPr>
            <w:tcW w:w="8504" w:type="dxa"/>
          </w:tcPr>
          <w:p w14:paraId="73FC89A5" w14:textId="77777777" w:rsidR="00257557" w:rsidRPr="008B55AD" w:rsidRDefault="00257557">
            <w:pPr>
              <w:pStyle w:val="TableText0"/>
            </w:pPr>
            <w:r w:rsidRPr="008B55AD">
              <w:t>The description is updated to clarify the condition in the error message.</w:t>
            </w:r>
          </w:p>
          <w:p w14:paraId="3A397661" w14:textId="77777777" w:rsidR="00257557" w:rsidRPr="008B55AD" w:rsidRDefault="00257557">
            <w:pPr>
              <w:pStyle w:val="TableText0"/>
            </w:pPr>
            <w:r w:rsidRPr="008B55AD">
              <w:rPr>
                <w:b/>
                <w:bCs/>
              </w:rPr>
              <w:t xml:space="preserve">Updated validation: </w:t>
            </w:r>
            <w:r w:rsidRPr="008B55AD">
              <w:rPr>
                <w:i/>
                <w:iCs/>
              </w:rPr>
              <w:t>Source of Funding is 27, 28 or 29 and course start date is not greater than 31/12/2013</w:t>
            </w:r>
          </w:p>
        </w:tc>
      </w:tr>
      <w:tr w:rsidR="00E900BE" w:rsidRPr="00E43144" w14:paraId="32024645" w14:textId="77777777" w:rsidTr="00E900BE">
        <w:trPr>
          <w:trHeight w:val="406"/>
        </w:trPr>
        <w:tc>
          <w:tcPr>
            <w:tcW w:w="2409" w:type="dxa"/>
            <w:vMerge/>
          </w:tcPr>
          <w:p w14:paraId="2F4A0C76" w14:textId="77777777" w:rsidR="00E900BE" w:rsidRPr="00E43144" w:rsidRDefault="00E900BE">
            <w:pPr>
              <w:pStyle w:val="TableText0"/>
            </w:pPr>
          </w:p>
        </w:tc>
        <w:tc>
          <w:tcPr>
            <w:tcW w:w="1134" w:type="dxa"/>
          </w:tcPr>
          <w:p w14:paraId="46CCCB61" w14:textId="77777777" w:rsidR="00E900BE" w:rsidRPr="008B55AD" w:rsidRDefault="00E900BE">
            <w:pPr>
              <w:pStyle w:val="TableText0"/>
            </w:pPr>
            <w:r w:rsidRPr="008B55AD">
              <w:t>Error</w:t>
            </w:r>
          </w:p>
        </w:tc>
        <w:tc>
          <w:tcPr>
            <w:tcW w:w="707" w:type="dxa"/>
          </w:tcPr>
          <w:p w14:paraId="39A33123" w14:textId="77777777" w:rsidR="00E900BE" w:rsidRPr="008B55AD" w:rsidRDefault="00E900BE">
            <w:pPr>
              <w:pStyle w:val="TableText0"/>
            </w:pPr>
            <w:r w:rsidRPr="008B55AD">
              <w:t>635</w:t>
            </w:r>
          </w:p>
        </w:tc>
        <w:tc>
          <w:tcPr>
            <w:tcW w:w="992" w:type="dxa"/>
          </w:tcPr>
          <w:p w14:paraId="44A0F0F1" w14:textId="77777777" w:rsidR="00E900BE" w:rsidRPr="008B55AD" w:rsidRDefault="00E900BE">
            <w:pPr>
              <w:pStyle w:val="TableText0"/>
            </w:pPr>
            <w:r w:rsidRPr="008B55AD">
              <w:t>Update</w:t>
            </w:r>
          </w:p>
        </w:tc>
        <w:tc>
          <w:tcPr>
            <w:tcW w:w="8504" w:type="dxa"/>
          </w:tcPr>
          <w:p w14:paraId="6D483699" w14:textId="77777777" w:rsidR="00E900BE" w:rsidRPr="008B55AD" w:rsidRDefault="00E900BE">
            <w:pPr>
              <w:pStyle w:val="TableText0"/>
            </w:pPr>
            <w:r w:rsidRPr="008B55AD">
              <w:t>The description is updated to clarify the condition in the error message.</w:t>
            </w:r>
          </w:p>
          <w:p w14:paraId="06637EC0" w14:textId="77777777" w:rsidR="00E900BE" w:rsidRPr="008B55AD" w:rsidRDefault="00E900BE">
            <w:pPr>
              <w:pStyle w:val="TableText0"/>
            </w:pPr>
            <w:r w:rsidRPr="008B55AD">
              <w:rPr>
                <w:b/>
                <w:bCs/>
              </w:rPr>
              <w:t>Updated validation:</w:t>
            </w:r>
            <w:r w:rsidRPr="008B55AD">
              <w:t xml:space="preserve"> </w:t>
            </w:r>
            <w:r w:rsidRPr="008B55AD">
              <w:rPr>
                <w:i/>
                <w:iCs/>
              </w:rPr>
              <w:t>Source of Funding is 01 or 30 and Level on the NZQCF is 1 or 2</w:t>
            </w:r>
          </w:p>
        </w:tc>
      </w:tr>
      <w:tr w:rsidR="00257557" w:rsidRPr="00E43144" w14:paraId="31F52B3E" w14:textId="77777777" w:rsidTr="00E900BE">
        <w:trPr>
          <w:trHeight w:val="188"/>
        </w:trPr>
        <w:tc>
          <w:tcPr>
            <w:tcW w:w="2409" w:type="dxa"/>
            <w:vMerge/>
          </w:tcPr>
          <w:p w14:paraId="3A13D8E6" w14:textId="77777777" w:rsidR="00257557" w:rsidRPr="00E43144" w:rsidRDefault="00257557">
            <w:pPr>
              <w:pStyle w:val="TableText0"/>
            </w:pPr>
          </w:p>
        </w:tc>
        <w:tc>
          <w:tcPr>
            <w:tcW w:w="1134" w:type="dxa"/>
          </w:tcPr>
          <w:p w14:paraId="2674B8B0" w14:textId="77777777" w:rsidR="00257557" w:rsidRPr="008B55AD" w:rsidRDefault="00257557">
            <w:pPr>
              <w:pStyle w:val="TableText0"/>
            </w:pPr>
            <w:r w:rsidRPr="008B55AD">
              <w:t>Error</w:t>
            </w:r>
          </w:p>
        </w:tc>
        <w:tc>
          <w:tcPr>
            <w:tcW w:w="707" w:type="dxa"/>
          </w:tcPr>
          <w:p w14:paraId="66DDF633" w14:textId="77777777" w:rsidR="00257557" w:rsidRPr="008B55AD" w:rsidRDefault="00257557">
            <w:pPr>
              <w:pStyle w:val="TableText0"/>
            </w:pPr>
            <w:r w:rsidRPr="008B55AD">
              <w:t>641</w:t>
            </w:r>
          </w:p>
        </w:tc>
        <w:tc>
          <w:tcPr>
            <w:tcW w:w="992" w:type="dxa"/>
          </w:tcPr>
          <w:p w14:paraId="6C3B008E" w14:textId="77777777" w:rsidR="00257557" w:rsidRPr="008B55AD" w:rsidRDefault="00257557">
            <w:pPr>
              <w:pStyle w:val="TableText0"/>
            </w:pPr>
            <w:r w:rsidRPr="008B55AD">
              <w:t>Update</w:t>
            </w:r>
          </w:p>
        </w:tc>
        <w:tc>
          <w:tcPr>
            <w:tcW w:w="8504" w:type="dxa"/>
          </w:tcPr>
          <w:p w14:paraId="2E91355B" w14:textId="77777777" w:rsidR="00257557" w:rsidRPr="008B55AD" w:rsidRDefault="00257557">
            <w:pPr>
              <w:pStyle w:val="TableText0"/>
            </w:pPr>
            <w:r w:rsidRPr="008B55AD">
              <w:t>The description is updated to clarify the condition in the error message.</w:t>
            </w:r>
          </w:p>
          <w:p w14:paraId="13B8C1F2" w14:textId="77777777" w:rsidR="00257557" w:rsidRPr="008B55AD" w:rsidRDefault="00257557">
            <w:pPr>
              <w:pStyle w:val="TableText0"/>
            </w:pPr>
            <w:r w:rsidRPr="008B55AD">
              <w:rPr>
                <w:b/>
                <w:bCs/>
              </w:rPr>
              <w:t>Updated validation:</w:t>
            </w:r>
            <w:r w:rsidRPr="008B55AD">
              <w:t xml:space="preserve"> </w:t>
            </w:r>
            <w:r w:rsidRPr="008B55AD">
              <w:rPr>
                <w:i/>
                <w:iCs/>
              </w:rPr>
              <w:t>Source of Funding 30 is not valid for SDR prior to August 2015</w:t>
            </w:r>
          </w:p>
        </w:tc>
      </w:tr>
      <w:tr w:rsidR="00257557" w:rsidRPr="00E43144" w14:paraId="3802BB28" w14:textId="77777777">
        <w:tc>
          <w:tcPr>
            <w:tcW w:w="2409" w:type="dxa"/>
            <w:vMerge/>
          </w:tcPr>
          <w:p w14:paraId="2588CA8F" w14:textId="77777777" w:rsidR="00257557" w:rsidRPr="00E43144" w:rsidRDefault="00257557">
            <w:pPr>
              <w:pStyle w:val="TableText0"/>
            </w:pPr>
          </w:p>
        </w:tc>
        <w:tc>
          <w:tcPr>
            <w:tcW w:w="1134" w:type="dxa"/>
          </w:tcPr>
          <w:p w14:paraId="0BCF8C0C" w14:textId="77777777" w:rsidR="00257557" w:rsidRPr="008B55AD" w:rsidRDefault="00257557">
            <w:pPr>
              <w:pStyle w:val="TableText0"/>
            </w:pPr>
            <w:r w:rsidRPr="008B55AD">
              <w:t>Error</w:t>
            </w:r>
          </w:p>
        </w:tc>
        <w:tc>
          <w:tcPr>
            <w:tcW w:w="707" w:type="dxa"/>
          </w:tcPr>
          <w:p w14:paraId="343C4F66" w14:textId="77777777" w:rsidR="00257557" w:rsidRPr="008B55AD" w:rsidRDefault="00257557">
            <w:pPr>
              <w:pStyle w:val="TableText0"/>
            </w:pPr>
            <w:r w:rsidRPr="008B55AD">
              <w:t>651</w:t>
            </w:r>
          </w:p>
        </w:tc>
        <w:tc>
          <w:tcPr>
            <w:tcW w:w="992" w:type="dxa"/>
          </w:tcPr>
          <w:p w14:paraId="08BEC7E3" w14:textId="77777777" w:rsidR="00257557" w:rsidRPr="008B55AD" w:rsidRDefault="00257557">
            <w:pPr>
              <w:pStyle w:val="TableText0"/>
            </w:pPr>
            <w:r w:rsidRPr="008B55AD">
              <w:t>Update</w:t>
            </w:r>
          </w:p>
        </w:tc>
        <w:tc>
          <w:tcPr>
            <w:tcW w:w="8504" w:type="dxa"/>
          </w:tcPr>
          <w:p w14:paraId="1A06FC0D" w14:textId="77777777" w:rsidR="00257557" w:rsidRPr="008B55AD" w:rsidRDefault="00257557">
            <w:pPr>
              <w:pStyle w:val="TableText0"/>
            </w:pPr>
            <w:r w:rsidRPr="008B55AD">
              <w:t>The description is updated to clarify the condition in the error message.</w:t>
            </w:r>
          </w:p>
          <w:p w14:paraId="19003520" w14:textId="77777777" w:rsidR="00257557" w:rsidRPr="008B55AD" w:rsidRDefault="00257557">
            <w:pPr>
              <w:pStyle w:val="TableText0"/>
            </w:pPr>
            <w:r w:rsidRPr="008B55AD">
              <w:rPr>
                <w:b/>
                <w:bCs/>
              </w:rPr>
              <w:t>Updated validation:</w:t>
            </w:r>
            <w:r w:rsidRPr="008B55AD">
              <w:t xml:space="preserve"> </w:t>
            </w:r>
            <w:r w:rsidRPr="008B55AD">
              <w:rPr>
                <w:i/>
                <w:iCs/>
              </w:rPr>
              <w:t>Student must be 16 years of age or older but not reached their 41st birthday at the time of the earliest course start date of the qualification being funded by Source of Funding is 28 or 29 and the course start date must be greater than 31/12/2015</w:t>
            </w:r>
          </w:p>
        </w:tc>
      </w:tr>
      <w:tr w:rsidR="00257557" w:rsidRPr="00E43144" w14:paraId="2867609E" w14:textId="77777777">
        <w:tc>
          <w:tcPr>
            <w:tcW w:w="2409" w:type="dxa"/>
            <w:vMerge/>
          </w:tcPr>
          <w:p w14:paraId="5BD2BFA7" w14:textId="77777777" w:rsidR="00257557" w:rsidRPr="00E43144" w:rsidRDefault="00257557">
            <w:pPr>
              <w:pStyle w:val="TableText0"/>
            </w:pPr>
          </w:p>
        </w:tc>
        <w:tc>
          <w:tcPr>
            <w:tcW w:w="1134" w:type="dxa"/>
          </w:tcPr>
          <w:p w14:paraId="3F0F4681" w14:textId="77777777" w:rsidR="00257557" w:rsidRPr="008B55AD" w:rsidRDefault="00257557">
            <w:pPr>
              <w:pStyle w:val="TableText0"/>
            </w:pPr>
            <w:r w:rsidRPr="008B55AD">
              <w:t>Error</w:t>
            </w:r>
          </w:p>
        </w:tc>
        <w:tc>
          <w:tcPr>
            <w:tcW w:w="707" w:type="dxa"/>
          </w:tcPr>
          <w:p w14:paraId="48109EBA" w14:textId="77777777" w:rsidR="00257557" w:rsidRPr="008B55AD" w:rsidRDefault="00257557">
            <w:pPr>
              <w:pStyle w:val="TableText0"/>
            </w:pPr>
            <w:r w:rsidRPr="008B55AD">
              <w:t>652</w:t>
            </w:r>
          </w:p>
        </w:tc>
        <w:tc>
          <w:tcPr>
            <w:tcW w:w="992" w:type="dxa"/>
          </w:tcPr>
          <w:p w14:paraId="40A61392" w14:textId="77777777" w:rsidR="00257557" w:rsidRPr="008B55AD" w:rsidRDefault="00257557">
            <w:pPr>
              <w:pStyle w:val="TableText0"/>
            </w:pPr>
            <w:r w:rsidRPr="008B55AD">
              <w:t>Remove</w:t>
            </w:r>
          </w:p>
        </w:tc>
        <w:tc>
          <w:tcPr>
            <w:tcW w:w="8504" w:type="dxa"/>
          </w:tcPr>
          <w:p w14:paraId="3E49A540" w14:textId="54FD2D03" w:rsidR="00257557" w:rsidRPr="008B55AD" w:rsidRDefault="00F13391">
            <w:pPr>
              <w:pStyle w:val="TableText0"/>
            </w:pPr>
            <w:r w:rsidRPr="008B55AD">
              <w:t>Correcting documentation to align with the current production code</w:t>
            </w:r>
            <w:r w:rsidR="00257557" w:rsidRPr="008B55AD">
              <w:t>. This validation runs against Student Course Completion Indicator field in the Course Completion Data Submission.</w:t>
            </w:r>
          </w:p>
          <w:p w14:paraId="2A556098" w14:textId="77777777" w:rsidR="00257557" w:rsidRPr="008B55AD" w:rsidRDefault="00257557">
            <w:pPr>
              <w:pStyle w:val="TableText0"/>
            </w:pPr>
            <w:r w:rsidRPr="008B55AD">
              <w:rPr>
                <w:b/>
                <w:bCs/>
              </w:rPr>
              <w:t>Removed validation:</w:t>
            </w:r>
            <w:r w:rsidRPr="008B55AD">
              <w:t xml:space="preserve"> </w:t>
            </w:r>
            <w:r w:rsidRPr="008B55AD">
              <w:rPr>
                <w:i/>
                <w:iCs/>
              </w:rPr>
              <w:t>Source of Funding is 31 and Student Course Completion indicator is not 4</w:t>
            </w:r>
          </w:p>
        </w:tc>
      </w:tr>
      <w:tr w:rsidR="00257557" w:rsidRPr="00E43144" w14:paraId="70CABCB6" w14:textId="77777777">
        <w:tc>
          <w:tcPr>
            <w:tcW w:w="2409" w:type="dxa"/>
            <w:vMerge/>
          </w:tcPr>
          <w:p w14:paraId="20F2461F" w14:textId="77777777" w:rsidR="00257557" w:rsidRPr="00E43144" w:rsidRDefault="00257557">
            <w:pPr>
              <w:pStyle w:val="TableText0"/>
            </w:pPr>
          </w:p>
        </w:tc>
        <w:tc>
          <w:tcPr>
            <w:tcW w:w="1134" w:type="dxa"/>
          </w:tcPr>
          <w:p w14:paraId="0978D9FF" w14:textId="77777777" w:rsidR="00257557" w:rsidRPr="008B55AD" w:rsidRDefault="00257557">
            <w:pPr>
              <w:pStyle w:val="TableText0"/>
            </w:pPr>
            <w:r w:rsidRPr="008B55AD">
              <w:t>Error</w:t>
            </w:r>
          </w:p>
        </w:tc>
        <w:tc>
          <w:tcPr>
            <w:tcW w:w="707" w:type="dxa"/>
          </w:tcPr>
          <w:p w14:paraId="7C4FD118" w14:textId="77777777" w:rsidR="00257557" w:rsidRPr="008B55AD" w:rsidRDefault="00257557">
            <w:pPr>
              <w:pStyle w:val="TableText0"/>
            </w:pPr>
            <w:r w:rsidRPr="008B55AD">
              <w:t>654</w:t>
            </w:r>
          </w:p>
        </w:tc>
        <w:tc>
          <w:tcPr>
            <w:tcW w:w="992" w:type="dxa"/>
          </w:tcPr>
          <w:p w14:paraId="1D156E2C" w14:textId="77777777" w:rsidR="00257557" w:rsidRPr="008B55AD" w:rsidRDefault="00257557">
            <w:pPr>
              <w:pStyle w:val="TableText0"/>
            </w:pPr>
            <w:r w:rsidRPr="008B55AD">
              <w:t>Update</w:t>
            </w:r>
          </w:p>
        </w:tc>
        <w:tc>
          <w:tcPr>
            <w:tcW w:w="8504" w:type="dxa"/>
          </w:tcPr>
          <w:p w14:paraId="5A30498D" w14:textId="77777777" w:rsidR="00257557" w:rsidRPr="008B55AD" w:rsidRDefault="00257557">
            <w:pPr>
              <w:pStyle w:val="TableText0"/>
            </w:pPr>
            <w:r w:rsidRPr="008B55AD">
              <w:t>The description is updated to clarify the condition in the error message.</w:t>
            </w:r>
          </w:p>
          <w:p w14:paraId="09828F93" w14:textId="6135981D" w:rsidR="00257557" w:rsidRPr="008B55AD" w:rsidRDefault="00257557">
            <w:pPr>
              <w:pStyle w:val="TableText0"/>
            </w:pPr>
            <w:r w:rsidRPr="008B55AD">
              <w:t xml:space="preserve">Updated validation: </w:t>
            </w:r>
            <w:r w:rsidRPr="008B55AD">
              <w:rPr>
                <w:i/>
                <w:iCs/>
              </w:rPr>
              <w:t>Source of Funding is 32 and Level on the NZ</w:t>
            </w:r>
            <w:r w:rsidR="005F04E8">
              <w:rPr>
                <w:i/>
                <w:iCs/>
              </w:rPr>
              <w:t xml:space="preserve">QCF </w:t>
            </w:r>
            <w:r w:rsidRPr="008B55AD">
              <w:rPr>
                <w:i/>
                <w:iCs/>
              </w:rPr>
              <w:t>is not 3 or 4</w:t>
            </w:r>
          </w:p>
        </w:tc>
      </w:tr>
      <w:tr w:rsidR="00257557" w:rsidRPr="00E43144" w14:paraId="34713F1E" w14:textId="77777777">
        <w:tc>
          <w:tcPr>
            <w:tcW w:w="2409" w:type="dxa"/>
            <w:vMerge/>
          </w:tcPr>
          <w:p w14:paraId="2CB688CE" w14:textId="77777777" w:rsidR="00257557" w:rsidRPr="00E43144" w:rsidRDefault="00257557">
            <w:pPr>
              <w:pStyle w:val="TableText0"/>
            </w:pPr>
          </w:p>
        </w:tc>
        <w:tc>
          <w:tcPr>
            <w:tcW w:w="1134" w:type="dxa"/>
          </w:tcPr>
          <w:p w14:paraId="71AB15E2" w14:textId="77777777" w:rsidR="00257557" w:rsidRPr="008B55AD" w:rsidRDefault="00257557">
            <w:pPr>
              <w:pStyle w:val="TableText0"/>
            </w:pPr>
            <w:r w:rsidRPr="008B55AD">
              <w:t>Error</w:t>
            </w:r>
          </w:p>
        </w:tc>
        <w:tc>
          <w:tcPr>
            <w:tcW w:w="707" w:type="dxa"/>
          </w:tcPr>
          <w:p w14:paraId="4B737124" w14:textId="77777777" w:rsidR="00257557" w:rsidRPr="008B55AD" w:rsidRDefault="00257557">
            <w:pPr>
              <w:pStyle w:val="TableText0"/>
            </w:pPr>
            <w:r w:rsidRPr="008B55AD">
              <w:t>656</w:t>
            </w:r>
          </w:p>
        </w:tc>
        <w:tc>
          <w:tcPr>
            <w:tcW w:w="992" w:type="dxa"/>
          </w:tcPr>
          <w:p w14:paraId="26C85D9A" w14:textId="77777777" w:rsidR="00257557" w:rsidRPr="008B55AD" w:rsidRDefault="00257557">
            <w:pPr>
              <w:pStyle w:val="TableText0"/>
            </w:pPr>
            <w:r w:rsidRPr="008B55AD">
              <w:t>Update</w:t>
            </w:r>
          </w:p>
        </w:tc>
        <w:tc>
          <w:tcPr>
            <w:tcW w:w="8504" w:type="dxa"/>
          </w:tcPr>
          <w:p w14:paraId="6FBBA985" w14:textId="77777777" w:rsidR="00257557" w:rsidRPr="008B55AD" w:rsidRDefault="00257557">
            <w:pPr>
              <w:pStyle w:val="TableText0"/>
            </w:pPr>
            <w:r w:rsidRPr="008B55AD">
              <w:t>The description is updated to clarify the condition in the error message.</w:t>
            </w:r>
          </w:p>
          <w:p w14:paraId="0D634596" w14:textId="77777777" w:rsidR="00257557" w:rsidRPr="008B55AD" w:rsidRDefault="00257557">
            <w:pPr>
              <w:pStyle w:val="TableText0"/>
            </w:pPr>
            <w:r w:rsidRPr="008B55AD">
              <w:rPr>
                <w:b/>
                <w:bCs/>
              </w:rPr>
              <w:t>Updated validation:</w:t>
            </w:r>
            <w:r w:rsidRPr="008B55AD">
              <w:t xml:space="preserve"> </w:t>
            </w:r>
            <w:r w:rsidRPr="008B55AD">
              <w:rPr>
                <w:i/>
                <w:iCs/>
              </w:rPr>
              <w:t>Source of Funding is 33 and Level on the NZQCF is not 2 or 3 or Course EFTS Factor is greater than 0.35</w:t>
            </w:r>
          </w:p>
        </w:tc>
      </w:tr>
      <w:tr w:rsidR="00257557" w:rsidRPr="00E43144" w14:paraId="6A6910F6" w14:textId="77777777">
        <w:tc>
          <w:tcPr>
            <w:tcW w:w="2409" w:type="dxa"/>
            <w:vMerge/>
          </w:tcPr>
          <w:p w14:paraId="778F4181" w14:textId="77777777" w:rsidR="00257557" w:rsidRPr="00E43144" w:rsidRDefault="00257557">
            <w:pPr>
              <w:pStyle w:val="TableText0"/>
            </w:pPr>
          </w:p>
        </w:tc>
        <w:tc>
          <w:tcPr>
            <w:tcW w:w="1134" w:type="dxa"/>
          </w:tcPr>
          <w:p w14:paraId="4DD0E960" w14:textId="77777777" w:rsidR="00257557" w:rsidRPr="008B55AD" w:rsidRDefault="00257557">
            <w:pPr>
              <w:pStyle w:val="TableText0"/>
            </w:pPr>
            <w:r w:rsidRPr="008B55AD">
              <w:t>Error</w:t>
            </w:r>
          </w:p>
        </w:tc>
        <w:tc>
          <w:tcPr>
            <w:tcW w:w="707" w:type="dxa"/>
          </w:tcPr>
          <w:p w14:paraId="6295D6EC" w14:textId="77777777" w:rsidR="00257557" w:rsidRPr="008B55AD" w:rsidRDefault="00257557">
            <w:pPr>
              <w:pStyle w:val="TableText0"/>
            </w:pPr>
            <w:r w:rsidRPr="008B55AD">
              <w:t>658</w:t>
            </w:r>
          </w:p>
        </w:tc>
        <w:tc>
          <w:tcPr>
            <w:tcW w:w="992" w:type="dxa"/>
          </w:tcPr>
          <w:p w14:paraId="29630DC7" w14:textId="77777777" w:rsidR="00257557" w:rsidRPr="008B55AD" w:rsidRDefault="00257557">
            <w:pPr>
              <w:pStyle w:val="TableText0"/>
            </w:pPr>
            <w:r w:rsidRPr="008B55AD">
              <w:t>Update</w:t>
            </w:r>
          </w:p>
        </w:tc>
        <w:tc>
          <w:tcPr>
            <w:tcW w:w="8504" w:type="dxa"/>
          </w:tcPr>
          <w:p w14:paraId="5814504D" w14:textId="77777777" w:rsidR="00257557" w:rsidRPr="008B55AD" w:rsidRDefault="00257557">
            <w:pPr>
              <w:pStyle w:val="TableText0"/>
            </w:pPr>
            <w:r w:rsidRPr="008B55AD">
              <w:t>The description is updated to clarify the condition in the error message.</w:t>
            </w:r>
          </w:p>
          <w:p w14:paraId="1E597EFA" w14:textId="77777777" w:rsidR="00257557" w:rsidRPr="008B55AD" w:rsidRDefault="00257557">
            <w:pPr>
              <w:pStyle w:val="TableText0"/>
            </w:pPr>
            <w:r w:rsidRPr="008B55AD">
              <w:rPr>
                <w:b/>
                <w:bCs/>
              </w:rPr>
              <w:t>Updated validation:</w:t>
            </w:r>
            <w:r w:rsidRPr="008B55AD">
              <w:t xml:space="preserve"> </w:t>
            </w:r>
            <w:r w:rsidRPr="008B55AD">
              <w:rPr>
                <w:i/>
                <w:iCs/>
              </w:rPr>
              <w:t>If Source of Funding is 33, student must be 16 years of age or older but not reached their 20th birthday at the time of the earliest course start date of the qualification being funded by Dual Pathways (Level 2-3 secondary-tertiary pilot) Funding</w:t>
            </w:r>
          </w:p>
        </w:tc>
      </w:tr>
      <w:tr w:rsidR="00257557" w:rsidRPr="00E43144" w14:paraId="1F65DA1E" w14:textId="77777777">
        <w:tc>
          <w:tcPr>
            <w:tcW w:w="2409" w:type="dxa"/>
            <w:vMerge/>
          </w:tcPr>
          <w:p w14:paraId="5BBCACE5" w14:textId="77777777" w:rsidR="00257557" w:rsidRPr="00E43144" w:rsidRDefault="00257557">
            <w:pPr>
              <w:pStyle w:val="TableText0"/>
            </w:pPr>
          </w:p>
        </w:tc>
        <w:tc>
          <w:tcPr>
            <w:tcW w:w="1134" w:type="dxa"/>
          </w:tcPr>
          <w:p w14:paraId="7041ACDF" w14:textId="77777777" w:rsidR="00257557" w:rsidRPr="008B55AD" w:rsidRDefault="00257557">
            <w:pPr>
              <w:pStyle w:val="TableText0"/>
            </w:pPr>
            <w:r w:rsidRPr="008B55AD">
              <w:t>Error</w:t>
            </w:r>
          </w:p>
        </w:tc>
        <w:tc>
          <w:tcPr>
            <w:tcW w:w="707" w:type="dxa"/>
          </w:tcPr>
          <w:p w14:paraId="2291E57E" w14:textId="77777777" w:rsidR="00257557" w:rsidRPr="008B55AD" w:rsidRDefault="00257557">
            <w:pPr>
              <w:pStyle w:val="TableText0"/>
            </w:pPr>
            <w:r w:rsidRPr="008B55AD">
              <w:t>660</w:t>
            </w:r>
          </w:p>
        </w:tc>
        <w:tc>
          <w:tcPr>
            <w:tcW w:w="992" w:type="dxa"/>
          </w:tcPr>
          <w:p w14:paraId="521DDDA0" w14:textId="77777777" w:rsidR="00257557" w:rsidRPr="008B55AD" w:rsidRDefault="00257557">
            <w:pPr>
              <w:pStyle w:val="TableText0"/>
            </w:pPr>
            <w:r w:rsidRPr="008B55AD">
              <w:t>Update</w:t>
            </w:r>
          </w:p>
        </w:tc>
        <w:tc>
          <w:tcPr>
            <w:tcW w:w="8504" w:type="dxa"/>
          </w:tcPr>
          <w:p w14:paraId="5ECC2E92" w14:textId="77777777" w:rsidR="00257557" w:rsidRPr="008B55AD" w:rsidRDefault="00257557">
            <w:pPr>
              <w:pStyle w:val="TableText0"/>
            </w:pPr>
            <w:r w:rsidRPr="008B55AD">
              <w:t>The description is updated to clarify the condition in the error message.</w:t>
            </w:r>
          </w:p>
          <w:p w14:paraId="5A238302" w14:textId="77777777" w:rsidR="00257557" w:rsidRPr="008B55AD" w:rsidRDefault="00257557">
            <w:pPr>
              <w:pStyle w:val="TableText0"/>
            </w:pPr>
            <w:r w:rsidRPr="008B55AD">
              <w:rPr>
                <w:b/>
                <w:bCs/>
              </w:rPr>
              <w:t>Updated validation:</w:t>
            </w:r>
            <w:r w:rsidRPr="008B55AD">
              <w:t xml:space="preserve"> </w:t>
            </w:r>
            <w:r w:rsidRPr="008B55AD">
              <w:rPr>
                <w:i/>
                <w:iCs/>
              </w:rPr>
              <w:t>Residential Status or Australian Residential Status is Y or Country of Citizenship is NZL or AUS and Category of Fees Assessment for International Students for each enrolment is 00 or 13 and Intramural/Extramural Attendance is 9 or 10 and Source of Funding is 01 or 30 and Qual Level is less than 7</w:t>
            </w:r>
          </w:p>
        </w:tc>
      </w:tr>
      <w:tr w:rsidR="00257557" w:rsidRPr="00E43144" w14:paraId="0DE92535" w14:textId="77777777">
        <w:tc>
          <w:tcPr>
            <w:tcW w:w="2409" w:type="dxa"/>
            <w:vMerge/>
          </w:tcPr>
          <w:p w14:paraId="216D6414" w14:textId="77777777" w:rsidR="00257557" w:rsidRPr="00E43144" w:rsidRDefault="00257557">
            <w:pPr>
              <w:pStyle w:val="TableText0"/>
            </w:pPr>
          </w:p>
        </w:tc>
        <w:tc>
          <w:tcPr>
            <w:tcW w:w="1134" w:type="dxa"/>
          </w:tcPr>
          <w:p w14:paraId="7CA50910" w14:textId="77777777" w:rsidR="00257557" w:rsidRPr="008B55AD" w:rsidRDefault="00257557">
            <w:pPr>
              <w:pStyle w:val="TableText0"/>
            </w:pPr>
            <w:r w:rsidRPr="008B55AD">
              <w:t>Error</w:t>
            </w:r>
          </w:p>
        </w:tc>
        <w:tc>
          <w:tcPr>
            <w:tcW w:w="707" w:type="dxa"/>
          </w:tcPr>
          <w:p w14:paraId="625994AF" w14:textId="77777777" w:rsidR="00257557" w:rsidRPr="008B55AD" w:rsidRDefault="00257557">
            <w:pPr>
              <w:pStyle w:val="TableText0"/>
            </w:pPr>
            <w:r w:rsidRPr="008B55AD">
              <w:t>661</w:t>
            </w:r>
          </w:p>
        </w:tc>
        <w:tc>
          <w:tcPr>
            <w:tcW w:w="992" w:type="dxa"/>
          </w:tcPr>
          <w:p w14:paraId="21A9F0BE" w14:textId="77777777" w:rsidR="00257557" w:rsidRPr="008B55AD" w:rsidRDefault="00257557">
            <w:pPr>
              <w:pStyle w:val="TableText0"/>
            </w:pPr>
            <w:r w:rsidRPr="008B55AD">
              <w:t>Update</w:t>
            </w:r>
          </w:p>
        </w:tc>
        <w:tc>
          <w:tcPr>
            <w:tcW w:w="8504" w:type="dxa"/>
          </w:tcPr>
          <w:p w14:paraId="0F856379" w14:textId="77777777" w:rsidR="00257557" w:rsidRPr="008B55AD" w:rsidRDefault="00257557">
            <w:pPr>
              <w:pStyle w:val="TableText0"/>
            </w:pPr>
            <w:r w:rsidRPr="008B55AD">
              <w:t>The description is updated to clarify the condition in the error message.</w:t>
            </w:r>
          </w:p>
          <w:p w14:paraId="0B45C026" w14:textId="77777777" w:rsidR="00257557" w:rsidRPr="008B55AD" w:rsidRDefault="00257557">
            <w:pPr>
              <w:pStyle w:val="TableText0"/>
            </w:pPr>
            <w:r w:rsidRPr="008B55AD">
              <w:rPr>
                <w:b/>
                <w:bCs/>
              </w:rPr>
              <w:t>Updated validation:</w:t>
            </w:r>
            <w:r w:rsidRPr="008B55AD">
              <w:t xml:space="preserve"> </w:t>
            </w:r>
            <w:r w:rsidRPr="008B55AD">
              <w:rPr>
                <w:i/>
                <w:iCs/>
              </w:rPr>
              <w:t>Source of Funding is 27 and course start date is greater than 31/12/2016</w:t>
            </w:r>
          </w:p>
        </w:tc>
      </w:tr>
      <w:tr w:rsidR="00257557" w:rsidRPr="00E43144" w14:paraId="5181C763" w14:textId="77777777">
        <w:tc>
          <w:tcPr>
            <w:tcW w:w="2409" w:type="dxa"/>
            <w:vMerge/>
          </w:tcPr>
          <w:p w14:paraId="44452CF5" w14:textId="77777777" w:rsidR="00257557" w:rsidRPr="00E43144" w:rsidRDefault="00257557">
            <w:pPr>
              <w:pStyle w:val="TableText0"/>
            </w:pPr>
          </w:p>
        </w:tc>
        <w:tc>
          <w:tcPr>
            <w:tcW w:w="1134" w:type="dxa"/>
          </w:tcPr>
          <w:p w14:paraId="2CDA9084" w14:textId="77777777" w:rsidR="00257557" w:rsidRPr="008B55AD" w:rsidRDefault="00257557">
            <w:pPr>
              <w:pStyle w:val="TableText0"/>
            </w:pPr>
            <w:r w:rsidRPr="008B55AD">
              <w:t>Error</w:t>
            </w:r>
          </w:p>
        </w:tc>
        <w:tc>
          <w:tcPr>
            <w:tcW w:w="707" w:type="dxa"/>
          </w:tcPr>
          <w:p w14:paraId="57E6E5CD" w14:textId="77777777" w:rsidR="00257557" w:rsidRPr="008B55AD" w:rsidRDefault="00257557">
            <w:pPr>
              <w:pStyle w:val="TableText0"/>
            </w:pPr>
            <w:r w:rsidRPr="008B55AD">
              <w:t>668</w:t>
            </w:r>
          </w:p>
        </w:tc>
        <w:tc>
          <w:tcPr>
            <w:tcW w:w="992" w:type="dxa"/>
          </w:tcPr>
          <w:p w14:paraId="500ADF1C" w14:textId="77777777" w:rsidR="00257557" w:rsidRPr="008B55AD" w:rsidRDefault="00257557">
            <w:pPr>
              <w:pStyle w:val="TableText0"/>
            </w:pPr>
            <w:r w:rsidRPr="008B55AD">
              <w:t>Update</w:t>
            </w:r>
          </w:p>
        </w:tc>
        <w:tc>
          <w:tcPr>
            <w:tcW w:w="8504" w:type="dxa"/>
          </w:tcPr>
          <w:p w14:paraId="4C1E15C1" w14:textId="77777777" w:rsidR="00257557" w:rsidRPr="008B55AD" w:rsidRDefault="00257557">
            <w:pPr>
              <w:pStyle w:val="TableText0"/>
            </w:pPr>
            <w:r w:rsidRPr="008B55AD">
              <w:t>The description is updated to clarify the condition in the error message.</w:t>
            </w:r>
          </w:p>
          <w:p w14:paraId="39356C20" w14:textId="77777777" w:rsidR="00257557" w:rsidRPr="008B55AD" w:rsidRDefault="00257557">
            <w:pPr>
              <w:pStyle w:val="TableText0"/>
            </w:pPr>
            <w:r w:rsidRPr="008B55AD">
              <w:t>Up</w:t>
            </w:r>
            <w:r w:rsidRPr="008B55AD">
              <w:rPr>
                <w:b/>
                <w:bCs/>
              </w:rPr>
              <w:t xml:space="preserve">dated validation: </w:t>
            </w:r>
            <w:r w:rsidRPr="008B55AD">
              <w:rPr>
                <w:i/>
                <w:iCs/>
              </w:rPr>
              <w:t>Source of Funding is 25 and course start date is greater than 31/12/2018</w:t>
            </w:r>
          </w:p>
        </w:tc>
      </w:tr>
      <w:tr w:rsidR="00257557" w:rsidRPr="00E43144" w14:paraId="66000B2A" w14:textId="77777777">
        <w:tc>
          <w:tcPr>
            <w:tcW w:w="2409" w:type="dxa"/>
            <w:vMerge/>
          </w:tcPr>
          <w:p w14:paraId="7ACB10E8" w14:textId="77777777" w:rsidR="00257557" w:rsidRPr="00E43144" w:rsidRDefault="00257557">
            <w:pPr>
              <w:pStyle w:val="TableText0"/>
            </w:pPr>
          </w:p>
        </w:tc>
        <w:tc>
          <w:tcPr>
            <w:tcW w:w="1134" w:type="dxa"/>
          </w:tcPr>
          <w:p w14:paraId="5B547C5B" w14:textId="77777777" w:rsidR="00257557" w:rsidRPr="008B55AD" w:rsidRDefault="00257557">
            <w:pPr>
              <w:pStyle w:val="TableText0"/>
            </w:pPr>
            <w:r w:rsidRPr="008B55AD">
              <w:t>Error</w:t>
            </w:r>
          </w:p>
        </w:tc>
        <w:tc>
          <w:tcPr>
            <w:tcW w:w="707" w:type="dxa"/>
          </w:tcPr>
          <w:p w14:paraId="53339470" w14:textId="77777777" w:rsidR="00257557" w:rsidRPr="008B55AD" w:rsidRDefault="00257557">
            <w:pPr>
              <w:pStyle w:val="TableText0"/>
            </w:pPr>
            <w:r w:rsidRPr="008B55AD">
              <w:t>669</w:t>
            </w:r>
          </w:p>
        </w:tc>
        <w:tc>
          <w:tcPr>
            <w:tcW w:w="992" w:type="dxa"/>
          </w:tcPr>
          <w:p w14:paraId="7CD25D4F" w14:textId="77777777" w:rsidR="00257557" w:rsidRPr="008B55AD" w:rsidRDefault="00257557">
            <w:pPr>
              <w:pStyle w:val="TableText0"/>
            </w:pPr>
            <w:r w:rsidRPr="008B55AD">
              <w:t>Update</w:t>
            </w:r>
          </w:p>
        </w:tc>
        <w:tc>
          <w:tcPr>
            <w:tcW w:w="8504" w:type="dxa"/>
          </w:tcPr>
          <w:p w14:paraId="2D528AA0" w14:textId="77777777" w:rsidR="00257557" w:rsidRPr="008B55AD" w:rsidRDefault="00257557">
            <w:pPr>
              <w:pStyle w:val="TableText0"/>
            </w:pPr>
            <w:r w:rsidRPr="008B55AD">
              <w:t>The description is updated to clarify the condition in the error message.</w:t>
            </w:r>
          </w:p>
          <w:p w14:paraId="529CD764" w14:textId="77777777" w:rsidR="00257557" w:rsidRPr="008B55AD" w:rsidRDefault="00257557">
            <w:pPr>
              <w:pStyle w:val="TableText0"/>
            </w:pPr>
            <w:r w:rsidRPr="008B55AD">
              <w:rPr>
                <w:b/>
                <w:bCs/>
              </w:rPr>
              <w:t>Updated validation:</w:t>
            </w:r>
            <w:r w:rsidRPr="008B55AD">
              <w:t xml:space="preserve"> </w:t>
            </w:r>
            <w:r w:rsidRPr="008B55AD">
              <w:rPr>
                <w:i/>
                <w:iCs/>
              </w:rPr>
              <w:t>Source of Funding is 32 and course start date is greater than 31/12/2018</w:t>
            </w:r>
          </w:p>
        </w:tc>
      </w:tr>
      <w:tr w:rsidR="00257557" w:rsidRPr="00E43144" w14:paraId="6A1A9F3F" w14:textId="77777777">
        <w:tc>
          <w:tcPr>
            <w:tcW w:w="2409" w:type="dxa"/>
            <w:vMerge/>
          </w:tcPr>
          <w:p w14:paraId="2AB9436B" w14:textId="77777777" w:rsidR="00257557" w:rsidRPr="00E43144" w:rsidRDefault="00257557">
            <w:pPr>
              <w:pStyle w:val="TableText0"/>
            </w:pPr>
          </w:p>
        </w:tc>
        <w:tc>
          <w:tcPr>
            <w:tcW w:w="1134" w:type="dxa"/>
          </w:tcPr>
          <w:p w14:paraId="205C2EB3" w14:textId="77777777" w:rsidR="00257557" w:rsidRPr="008B55AD" w:rsidRDefault="00257557">
            <w:pPr>
              <w:pStyle w:val="TableText0"/>
            </w:pPr>
            <w:r w:rsidRPr="008B55AD">
              <w:t>Error</w:t>
            </w:r>
          </w:p>
        </w:tc>
        <w:tc>
          <w:tcPr>
            <w:tcW w:w="707" w:type="dxa"/>
          </w:tcPr>
          <w:p w14:paraId="0B783FCE" w14:textId="77777777" w:rsidR="00257557" w:rsidRPr="008B55AD" w:rsidRDefault="00257557">
            <w:pPr>
              <w:pStyle w:val="TableText0"/>
            </w:pPr>
            <w:r w:rsidRPr="008B55AD">
              <w:t>670</w:t>
            </w:r>
          </w:p>
        </w:tc>
        <w:tc>
          <w:tcPr>
            <w:tcW w:w="992" w:type="dxa"/>
          </w:tcPr>
          <w:p w14:paraId="1F346CD9" w14:textId="77777777" w:rsidR="00257557" w:rsidRPr="008B55AD" w:rsidRDefault="00257557">
            <w:pPr>
              <w:pStyle w:val="TableText0"/>
            </w:pPr>
            <w:r w:rsidRPr="008B55AD">
              <w:t>Update</w:t>
            </w:r>
          </w:p>
        </w:tc>
        <w:tc>
          <w:tcPr>
            <w:tcW w:w="8504" w:type="dxa"/>
          </w:tcPr>
          <w:p w14:paraId="39407E59" w14:textId="77777777" w:rsidR="00257557" w:rsidRPr="008B55AD" w:rsidRDefault="00257557">
            <w:pPr>
              <w:pStyle w:val="TableText0"/>
            </w:pPr>
            <w:r w:rsidRPr="008B55AD">
              <w:t>The description is updated to clarify the condition in the error message.</w:t>
            </w:r>
          </w:p>
          <w:p w14:paraId="7A3BFB0A" w14:textId="77777777" w:rsidR="00257557" w:rsidRPr="008B55AD" w:rsidRDefault="00257557">
            <w:pPr>
              <w:pStyle w:val="TableText0"/>
            </w:pPr>
            <w:r w:rsidRPr="008B55AD">
              <w:rPr>
                <w:b/>
                <w:bCs/>
              </w:rPr>
              <w:t>Updated validation:</w:t>
            </w:r>
            <w:r w:rsidRPr="008B55AD">
              <w:t xml:space="preserve"> </w:t>
            </w:r>
            <w:r w:rsidRPr="008B55AD">
              <w:rPr>
                <w:i/>
                <w:iCs/>
              </w:rPr>
              <w:t>Source of Funding is 33 and course start date is greater than 31/12/2018</w:t>
            </w:r>
          </w:p>
        </w:tc>
      </w:tr>
      <w:tr w:rsidR="00257557" w:rsidRPr="00E43144" w14:paraId="796FAEFA" w14:textId="77777777">
        <w:tc>
          <w:tcPr>
            <w:tcW w:w="2409" w:type="dxa"/>
            <w:vMerge/>
          </w:tcPr>
          <w:p w14:paraId="1A5C3464" w14:textId="77777777" w:rsidR="00257557" w:rsidRPr="00E43144" w:rsidRDefault="00257557">
            <w:pPr>
              <w:pStyle w:val="TableText0"/>
            </w:pPr>
          </w:p>
        </w:tc>
        <w:tc>
          <w:tcPr>
            <w:tcW w:w="1134" w:type="dxa"/>
          </w:tcPr>
          <w:p w14:paraId="5E52A782" w14:textId="77777777" w:rsidR="00257557" w:rsidRPr="008B55AD" w:rsidRDefault="00257557">
            <w:pPr>
              <w:pStyle w:val="TableText0"/>
            </w:pPr>
            <w:r w:rsidRPr="008B55AD">
              <w:t>Error</w:t>
            </w:r>
          </w:p>
        </w:tc>
        <w:tc>
          <w:tcPr>
            <w:tcW w:w="707" w:type="dxa"/>
          </w:tcPr>
          <w:p w14:paraId="23F1157F" w14:textId="77777777" w:rsidR="00257557" w:rsidRPr="008B55AD" w:rsidRDefault="00257557">
            <w:pPr>
              <w:pStyle w:val="TableText0"/>
            </w:pPr>
            <w:r w:rsidRPr="008B55AD">
              <w:t>690</w:t>
            </w:r>
          </w:p>
        </w:tc>
        <w:tc>
          <w:tcPr>
            <w:tcW w:w="992" w:type="dxa"/>
          </w:tcPr>
          <w:p w14:paraId="72D278DC" w14:textId="77777777" w:rsidR="00257557" w:rsidRPr="008B55AD" w:rsidRDefault="00257557">
            <w:pPr>
              <w:pStyle w:val="TableText0"/>
            </w:pPr>
            <w:r w:rsidRPr="008B55AD">
              <w:t>Update</w:t>
            </w:r>
          </w:p>
        </w:tc>
        <w:tc>
          <w:tcPr>
            <w:tcW w:w="8504" w:type="dxa"/>
          </w:tcPr>
          <w:p w14:paraId="0F7373F4" w14:textId="77777777" w:rsidR="00257557" w:rsidRPr="008B55AD" w:rsidRDefault="00257557">
            <w:pPr>
              <w:pStyle w:val="TableText0"/>
            </w:pPr>
            <w:r w:rsidRPr="008B55AD">
              <w:t>The description is updated to clarify the condition in the error message.</w:t>
            </w:r>
          </w:p>
          <w:p w14:paraId="5B341DFF"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and course start date is less than 01/01/23</w:t>
            </w:r>
          </w:p>
        </w:tc>
      </w:tr>
      <w:tr w:rsidR="00257557" w:rsidRPr="00E43144" w14:paraId="766D8A3F" w14:textId="77777777">
        <w:tc>
          <w:tcPr>
            <w:tcW w:w="2409" w:type="dxa"/>
            <w:vMerge/>
          </w:tcPr>
          <w:p w14:paraId="4C98A9E0" w14:textId="77777777" w:rsidR="00257557" w:rsidRPr="00E43144" w:rsidRDefault="00257557">
            <w:pPr>
              <w:pStyle w:val="TableText0"/>
            </w:pPr>
          </w:p>
        </w:tc>
        <w:tc>
          <w:tcPr>
            <w:tcW w:w="1134" w:type="dxa"/>
          </w:tcPr>
          <w:p w14:paraId="17B9D65C" w14:textId="77777777" w:rsidR="00257557" w:rsidRPr="008B55AD" w:rsidRDefault="00257557">
            <w:pPr>
              <w:pStyle w:val="TableText0"/>
            </w:pPr>
            <w:r w:rsidRPr="008B55AD">
              <w:t>Error</w:t>
            </w:r>
          </w:p>
        </w:tc>
        <w:tc>
          <w:tcPr>
            <w:tcW w:w="707" w:type="dxa"/>
          </w:tcPr>
          <w:p w14:paraId="4F61550C" w14:textId="77777777" w:rsidR="00257557" w:rsidRPr="008B55AD" w:rsidRDefault="00257557">
            <w:pPr>
              <w:pStyle w:val="TableText0"/>
            </w:pPr>
            <w:r w:rsidRPr="008B55AD">
              <w:t>691</w:t>
            </w:r>
          </w:p>
        </w:tc>
        <w:tc>
          <w:tcPr>
            <w:tcW w:w="992" w:type="dxa"/>
          </w:tcPr>
          <w:p w14:paraId="64088E17" w14:textId="77777777" w:rsidR="00257557" w:rsidRPr="008B55AD" w:rsidRDefault="00257557">
            <w:pPr>
              <w:pStyle w:val="TableText0"/>
            </w:pPr>
            <w:r w:rsidRPr="008B55AD">
              <w:t>Update</w:t>
            </w:r>
          </w:p>
        </w:tc>
        <w:tc>
          <w:tcPr>
            <w:tcW w:w="8504" w:type="dxa"/>
          </w:tcPr>
          <w:p w14:paraId="373FF54D" w14:textId="77777777" w:rsidR="00257557" w:rsidRPr="008B55AD" w:rsidRDefault="00257557">
            <w:pPr>
              <w:pStyle w:val="TableText0"/>
            </w:pPr>
            <w:r w:rsidRPr="008B55AD">
              <w:t>The description is updated to clarify the condition in the error message.</w:t>
            </w:r>
          </w:p>
          <w:p w14:paraId="2BB268DC"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and Qual level is not 3-7</w:t>
            </w:r>
          </w:p>
        </w:tc>
      </w:tr>
      <w:tr w:rsidR="00257557" w:rsidRPr="00E43144" w14:paraId="04E0D11F" w14:textId="77777777">
        <w:tc>
          <w:tcPr>
            <w:tcW w:w="2409" w:type="dxa"/>
            <w:vMerge/>
          </w:tcPr>
          <w:p w14:paraId="635D9A48" w14:textId="77777777" w:rsidR="00257557" w:rsidRPr="00E43144" w:rsidRDefault="00257557">
            <w:pPr>
              <w:pStyle w:val="TableText0"/>
            </w:pPr>
          </w:p>
        </w:tc>
        <w:tc>
          <w:tcPr>
            <w:tcW w:w="1134" w:type="dxa"/>
          </w:tcPr>
          <w:p w14:paraId="18F49EB1" w14:textId="77777777" w:rsidR="00257557" w:rsidRPr="008B55AD" w:rsidRDefault="00257557">
            <w:pPr>
              <w:pStyle w:val="TableText0"/>
            </w:pPr>
            <w:r w:rsidRPr="008B55AD">
              <w:t>Error</w:t>
            </w:r>
          </w:p>
        </w:tc>
        <w:tc>
          <w:tcPr>
            <w:tcW w:w="707" w:type="dxa"/>
          </w:tcPr>
          <w:p w14:paraId="7B789A4E" w14:textId="77777777" w:rsidR="00257557" w:rsidRPr="008B55AD" w:rsidRDefault="00257557">
            <w:pPr>
              <w:pStyle w:val="TableText0"/>
            </w:pPr>
            <w:r w:rsidRPr="008B55AD">
              <w:t>696</w:t>
            </w:r>
          </w:p>
        </w:tc>
        <w:tc>
          <w:tcPr>
            <w:tcW w:w="992" w:type="dxa"/>
          </w:tcPr>
          <w:p w14:paraId="5CC49067" w14:textId="77777777" w:rsidR="00257557" w:rsidRPr="008B55AD" w:rsidRDefault="00257557">
            <w:pPr>
              <w:pStyle w:val="TableText0"/>
            </w:pPr>
            <w:r w:rsidRPr="008B55AD">
              <w:t>Update</w:t>
            </w:r>
          </w:p>
        </w:tc>
        <w:tc>
          <w:tcPr>
            <w:tcW w:w="8504" w:type="dxa"/>
          </w:tcPr>
          <w:p w14:paraId="7BE4B92C" w14:textId="77777777" w:rsidR="00257557" w:rsidRPr="008B55AD" w:rsidRDefault="00257557">
            <w:pPr>
              <w:pStyle w:val="TableText0"/>
            </w:pPr>
            <w:r w:rsidRPr="008B55AD">
              <w:t>The description is updated to clarify the condition in the error message.</w:t>
            </w:r>
          </w:p>
          <w:p w14:paraId="10A0D38F" w14:textId="77777777" w:rsidR="00257557" w:rsidRPr="008B55AD" w:rsidRDefault="00257557">
            <w:pPr>
              <w:pStyle w:val="TableText0"/>
            </w:pPr>
            <w:r w:rsidRPr="008B55AD">
              <w:rPr>
                <w:b/>
                <w:bCs/>
              </w:rPr>
              <w:t>Updated validation:</w:t>
            </w:r>
            <w:r w:rsidRPr="008B55AD">
              <w:t xml:space="preserve"> </w:t>
            </w:r>
            <w:r w:rsidRPr="008B55AD">
              <w:rPr>
                <w:i/>
                <w:iCs/>
              </w:rPr>
              <w:t>Source of Funding is 01, Course is cross year (start year &lt; 2023 and end year &gt;= 2023) but Qual Level not valid for QAC code</w:t>
            </w:r>
          </w:p>
        </w:tc>
      </w:tr>
      <w:tr w:rsidR="00257557" w:rsidRPr="00E43144" w14:paraId="4CD49C6D" w14:textId="77777777">
        <w:tc>
          <w:tcPr>
            <w:tcW w:w="2409" w:type="dxa"/>
            <w:vMerge/>
          </w:tcPr>
          <w:p w14:paraId="3FC34045" w14:textId="77777777" w:rsidR="00257557" w:rsidRPr="00E43144" w:rsidRDefault="00257557">
            <w:pPr>
              <w:pStyle w:val="TableText0"/>
            </w:pPr>
          </w:p>
        </w:tc>
        <w:tc>
          <w:tcPr>
            <w:tcW w:w="1134" w:type="dxa"/>
          </w:tcPr>
          <w:p w14:paraId="40855EC6" w14:textId="77777777" w:rsidR="00257557" w:rsidRPr="008B55AD" w:rsidRDefault="00257557">
            <w:pPr>
              <w:pStyle w:val="TableText0"/>
            </w:pPr>
            <w:r w:rsidRPr="008B55AD">
              <w:t>Warning</w:t>
            </w:r>
          </w:p>
        </w:tc>
        <w:tc>
          <w:tcPr>
            <w:tcW w:w="707" w:type="dxa"/>
          </w:tcPr>
          <w:p w14:paraId="5791A540" w14:textId="77777777" w:rsidR="00257557" w:rsidRPr="008B55AD" w:rsidRDefault="00257557">
            <w:pPr>
              <w:pStyle w:val="TableText0"/>
            </w:pPr>
            <w:r w:rsidRPr="008B55AD">
              <w:t>699</w:t>
            </w:r>
          </w:p>
        </w:tc>
        <w:tc>
          <w:tcPr>
            <w:tcW w:w="992" w:type="dxa"/>
          </w:tcPr>
          <w:p w14:paraId="097D617E" w14:textId="77777777" w:rsidR="00257557" w:rsidRPr="008B55AD" w:rsidRDefault="00257557">
            <w:pPr>
              <w:pStyle w:val="TableText0"/>
            </w:pPr>
            <w:r w:rsidRPr="008B55AD">
              <w:t>Add</w:t>
            </w:r>
          </w:p>
        </w:tc>
        <w:tc>
          <w:tcPr>
            <w:tcW w:w="8504" w:type="dxa"/>
          </w:tcPr>
          <w:p w14:paraId="2A11DF10" w14:textId="232B6C28" w:rsidR="00257557" w:rsidRPr="008B55AD" w:rsidRDefault="00F13391">
            <w:pPr>
              <w:pStyle w:val="TableText0"/>
              <w:rPr>
                <w:rStyle w:val="ui-provider"/>
              </w:rPr>
            </w:pPr>
            <w:r w:rsidRPr="008B55AD">
              <w:t>Correcting documentation to align with the current production code</w:t>
            </w:r>
            <w:r w:rsidR="00257557" w:rsidRPr="008B55AD">
              <w:rPr>
                <w:rStyle w:val="ui-provider"/>
              </w:rPr>
              <w:t>.</w:t>
            </w:r>
          </w:p>
          <w:p w14:paraId="0AA73CD0" w14:textId="77777777" w:rsidR="00257557" w:rsidRPr="008B55AD" w:rsidRDefault="00257557">
            <w:pPr>
              <w:pStyle w:val="TableText0"/>
            </w:pPr>
            <w:r w:rsidRPr="008B55AD">
              <w:rPr>
                <w:b/>
                <w:bCs/>
              </w:rPr>
              <w:t xml:space="preserve">Updated </w:t>
            </w:r>
            <w:r w:rsidRPr="008B55AD">
              <w:rPr>
                <w:rStyle w:val="ui-provider"/>
                <w:b/>
                <w:bCs/>
              </w:rPr>
              <w:t>validation:</w:t>
            </w:r>
            <w:r w:rsidRPr="008B55AD">
              <w:rPr>
                <w:rStyle w:val="ui-provider"/>
              </w:rPr>
              <w:t xml:space="preserve"> </w:t>
            </w:r>
            <w:r w:rsidRPr="008B55AD">
              <w:rPr>
                <w:rStyle w:val="ui-provider"/>
                <w:i/>
                <w:iCs/>
              </w:rPr>
              <w:t>Funding source cannot be 37 when the course start date is less than 2023</w:t>
            </w:r>
          </w:p>
        </w:tc>
      </w:tr>
      <w:tr w:rsidR="00503C1A" w:rsidRPr="00E43144" w14:paraId="3D85E36D" w14:textId="77777777" w:rsidTr="00503C1A">
        <w:trPr>
          <w:trHeight w:val="578"/>
        </w:trPr>
        <w:tc>
          <w:tcPr>
            <w:tcW w:w="2409" w:type="dxa"/>
            <w:vMerge/>
          </w:tcPr>
          <w:p w14:paraId="1381E987" w14:textId="77777777" w:rsidR="00503C1A" w:rsidRPr="00E43144" w:rsidRDefault="00503C1A">
            <w:pPr>
              <w:pStyle w:val="TableText0"/>
            </w:pPr>
          </w:p>
        </w:tc>
        <w:tc>
          <w:tcPr>
            <w:tcW w:w="1134" w:type="dxa"/>
          </w:tcPr>
          <w:p w14:paraId="79E8910B" w14:textId="651CDD08" w:rsidR="00503C1A" w:rsidRPr="008B55AD" w:rsidRDefault="00503C1A">
            <w:pPr>
              <w:pStyle w:val="TableText0"/>
            </w:pPr>
            <w:r w:rsidRPr="008B55AD">
              <w:t>Warning</w:t>
            </w:r>
          </w:p>
        </w:tc>
        <w:tc>
          <w:tcPr>
            <w:tcW w:w="707" w:type="dxa"/>
          </w:tcPr>
          <w:p w14:paraId="6A114B41" w14:textId="7C1498CE" w:rsidR="00503C1A" w:rsidRPr="008B55AD" w:rsidRDefault="00503C1A">
            <w:pPr>
              <w:pStyle w:val="TableText0"/>
            </w:pPr>
            <w:r w:rsidRPr="008B55AD">
              <w:t>687</w:t>
            </w:r>
          </w:p>
        </w:tc>
        <w:tc>
          <w:tcPr>
            <w:tcW w:w="992" w:type="dxa"/>
          </w:tcPr>
          <w:p w14:paraId="3480EAFC" w14:textId="3CDA3087" w:rsidR="00503C1A" w:rsidRPr="008B55AD" w:rsidRDefault="00503C1A">
            <w:pPr>
              <w:pStyle w:val="TableText0"/>
            </w:pPr>
            <w:r w:rsidRPr="008B55AD">
              <w:t>Update</w:t>
            </w:r>
          </w:p>
        </w:tc>
        <w:tc>
          <w:tcPr>
            <w:tcW w:w="8504" w:type="dxa"/>
          </w:tcPr>
          <w:p w14:paraId="793254BD" w14:textId="77777777" w:rsidR="00503C1A" w:rsidRPr="008B55AD" w:rsidRDefault="00503C1A">
            <w:pPr>
              <w:pStyle w:val="TableText0"/>
            </w:pPr>
            <w:r w:rsidRPr="008B55AD">
              <w:t>The description is updated to clarify the condition in the error message.</w:t>
            </w:r>
          </w:p>
          <w:p w14:paraId="7939E7FE" w14:textId="51B8861D" w:rsidR="00503C1A" w:rsidRPr="008B55AD" w:rsidRDefault="00503C1A">
            <w:pPr>
              <w:pStyle w:val="TableText0"/>
            </w:pPr>
            <w:r w:rsidRPr="008B55AD">
              <w:rPr>
                <w:b/>
                <w:bCs/>
              </w:rPr>
              <w:t>Updated validation:</w:t>
            </w:r>
            <w:r w:rsidRPr="008B55AD">
              <w:t xml:space="preserve"> </w:t>
            </w:r>
            <w:r w:rsidRPr="008B55AD">
              <w:rPr>
                <w:i/>
                <w:iCs/>
              </w:rPr>
              <w:t>Source of Funding is 03 and Qualification is approved for funding and Level on the NZ</w:t>
            </w:r>
            <w:r w:rsidR="005F04E8">
              <w:rPr>
                <w:i/>
                <w:iCs/>
              </w:rPr>
              <w:t xml:space="preserve">QCF </w:t>
            </w:r>
            <w:r w:rsidRPr="008B55AD">
              <w:rPr>
                <w:i/>
                <w:iCs/>
              </w:rPr>
              <w:t>is 1 to 9 and Course Start Year is greater than or equal to 2022</w:t>
            </w:r>
          </w:p>
        </w:tc>
      </w:tr>
      <w:tr w:rsidR="00503C1A" w:rsidRPr="00E43144" w14:paraId="4DEC5258" w14:textId="77777777" w:rsidTr="00503C1A">
        <w:trPr>
          <w:trHeight w:val="251"/>
        </w:trPr>
        <w:tc>
          <w:tcPr>
            <w:tcW w:w="2409" w:type="dxa"/>
            <w:vMerge w:val="restart"/>
          </w:tcPr>
          <w:p w14:paraId="688A10E4" w14:textId="77777777" w:rsidR="00503C1A" w:rsidRPr="00E43144" w:rsidRDefault="00503C1A">
            <w:pPr>
              <w:pStyle w:val="TableText0"/>
            </w:pPr>
            <w:r w:rsidRPr="00E43144">
              <w:t>Residential Status</w:t>
            </w:r>
          </w:p>
          <w:p w14:paraId="13B6F63D" w14:textId="77777777" w:rsidR="00503C1A" w:rsidRPr="00E43144" w:rsidRDefault="00503C1A">
            <w:pPr>
              <w:pStyle w:val="TableText0"/>
            </w:pPr>
          </w:p>
        </w:tc>
        <w:tc>
          <w:tcPr>
            <w:tcW w:w="1134" w:type="dxa"/>
          </w:tcPr>
          <w:p w14:paraId="6D113BDA" w14:textId="77777777" w:rsidR="00503C1A" w:rsidRPr="008B55AD" w:rsidRDefault="00503C1A">
            <w:pPr>
              <w:pStyle w:val="TableText0"/>
            </w:pPr>
            <w:r w:rsidRPr="008B55AD">
              <w:t>Error</w:t>
            </w:r>
          </w:p>
        </w:tc>
        <w:tc>
          <w:tcPr>
            <w:tcW w:w="707" w:type="dxa"/>
          </w:tcPr>
          <w:p w14:paraId="49321527" w14:textId="77777777" w:rsidR="00503C1A" w:rsidRPr="008B55AD" w:rsidRDefault="00503C1A">
            <w:pPr>
              <w:pStyle w:val="TableText0"/>
            </w:pPr>
            <w:r w:rsidRPr="008B55AD">
              <w:t>563</w:t>
            </w:r>
          </w:p>
        </w:tc>
        <w:tc>
          <w:tcPr>
            <w:tcW w:w="992" w:type="dxa"/>
          </w:tcPr>
          <w:p w14:paraId="216255DB" w14:textId="77777777" w:rsidR="00503C1A" w:rsidRPr="008B55AD" w:rsidRDefault="00503C1A">
            <w:pPr>
              <w:pStyle w:val="TableText0"/>
            </w:pPr>
            <w:r w:rsidRPr="008B55AD">
              <w:t>Update</w:t>
            </w:r>
          </w:p>
        </w:tc>
        <w:tc>
          <w:tcPr>
            <w:tcW w:w="8504" w:type="dxa"/>
            <w:vAlign w:val="center"/>
          </w:tcPr>
          <w:p w14:paraId="5484807C" w14:textId="77777777" w:rsidR="00503C1A" w:rsidRPr="008B55AD" w:rsidRDefault="00503C1A">
            <w:pPr>
              <w:pStyle w:val="TableText0"/>
            </w:pPr>
            <w:r w:rsidRPr="008B55AD">
              <w:t>The description is updated to clarify the condition in the error message.</w:t>
            </w:r>
          </w:p>
          <w:p w14:paraId="7A41EB49" w14:textId="77777777" w:rsidR="00503C1A" w:rsidRPr="008B55AD" w:rsidRDefault="00503C1A">
            <w:pPr>
              <w:pStyle w:val="TableText0"/>
            </w:pPr>
            <w:r w:rsidRPr="008B55AD">
              <w:rPr>
                <w:b/>
                <w:bCs/>
              </w:rPr>
              <w:t>Updated validation:</w:t>
            </w:r>
            <w:r w:rsidRPr="008B55AD">
              <w:t xml:space="preserve"> </w:t>
            </w:r>
            <w:r w:rsidRPr="008B55AD">
              <w:rPr>
                <w:i/>
                <w:iCs/>
              </w:rPr>
              <w:t>Residential Status code is other than Y or N</w:t>
            </w:r>
          </w:p>
        </w:tc>
      </w:tr>
      <w:tr w:rsidR="00257557" w:rsidRPr="00E43144" w14:paraId="7A8921F4" w14:textId="77777777">
        <w:tc>
          <w:tcPr>
            <w:tcW w:w="2409" w:type="dxa"/>
            <w:vMerge/>
          </w:tcPr>
          <w:p w14:paraId="5B23B43F" w14:textId="77777777" w:rsidR="00257557" w:rsidRPr="00E43144" w:rsidRDefault="00257557">
            <w:pPr>
              <w:pStyle w:val="TableText0"/>
            </w:pPr>
          </w:p>
        </w:tc>
        <w:tc>
          <w:tcPr>
            <w:tcW w:w="1134" w:type="dxa"/>
          </w:tcPr>
          <w:p w14:paraId="03C6AAD5" w14:textId="77777777" w:rsidR="00257557" w:rsidRPr="008B55AD" w:rsidRDefault="00257557">
            <w:pPr>
              <w:pStyle w:val="TableText0"/>
            </w:pPr>
            <w:r w:rsidRPr="008B55AD">
              <w:t>Warning</w:t>
            </w:r>
          </w:p>
        </w:tc>
        <w:tc>
          <w:tcPr>
            <w:tcW w:w="707" w:type="dxa"/>
          </w:tcPr>
          <w:p w14:paraId="77946DF7" w14:textId="77777777" w:rsidR="00257557" w:rsidRPr="008B55AD" w:rsidRDefault="00257557">
            <w:pPr>
              <w:pStyle w:val="TableText0"/>
            </w:pPr>
            <w:r w:rsidRPr="008B55AD">
              <w:t>564</w:t>
            </w:r>
          </w:p>
        </w:tc>
        <w:tc>
          <w:tcPr>
            <w:tcW w:w="992" w:type="dxa"/>
          </w:tcPr>
          <w:p w14:paraId="144B8C9A" w14:textId="77777777" w:rsidR="00257557" w:rsidRPr="008B55AD" w:rsidRDefault="00257557">
            <w:pPr>
              <w:pStyle w:val="TableText0"/>
            </w:pPr>
            <w:r w:rsidRPr="008B55AD">
              <w:t>Update</w:t>
            </w:r>
          </w:p>
        </w:tc>
        <w:tc>
          <w:tcPr>
            <w:tcW w:w="8504" w:type="dxa"/>
            <w:vAlign w:val="center"/>
          </w:tcPr>
          <w:p w14:paraId="315DAAC4" w14:textId="77777777" w:rsidR="00257557" w:rsidRPr="008B55AD" w:rsidRDefault="00257557">
            <w:pPr>
              <w:pStyle w:val="TableText0"/>
            </w:pPr>
            <w:r w:rsidRPr="008B55AD">
              <w:t>The description is updated to clarify the condition in the error message.</w:t>
            </w:r>
          </w:p>
          <w:p w14:paraId="716CEB3B" w14:textId="77777777" w:rsidR="00257557" w:rsidRPr="008B55AD" w:rsidRDefault="00257557">
            <w:pPr>
              <w:pStyle w:val="TableText0"/>
            </w:pPr>
            <w:r w:rsidRPr="008B55AD">
              <w:rPr>
                <w:b/>
                <w:bCs/>
              </w:rPr>
              <w:t>Updated validation:</w:t>
            </w:r>
            <w:r w:rsidRPr="008B55AD">
              <w:t xml:space="preserve"> </w:t>
            </w:r>
            <w:r w:rsidRPr="008B55AD">
              <w:rPr>
                <w:i/>
                <w:iCs/>
              </w:rPr>
              <w:t>Residential Status is Y and Country of Citizenship is NZL or AUS</w:t>
            </w:r>
          </w:p>
        </w:tc>
      </w:tr>
      <w:tr w:rsidR="00257557" w:rsidRPr="00E43144" w14:paraId="65503536" w14:textId="77777777">
        <w:tc>
          <w:tcPr>
            <w:tcW w:w="2409" w:type="dxa"/>
            <w:vMerge/>
          </w:tcPr>
          <w:p w14:paraId="79E880A7" w14:textId="77777777" w:rsidR="00257557" w:rsidRPr="00E43144" w:rsidRDefault="00257557">
            <w:pPr>
              <w:pStyle w:val="TableText0"/>
            </w:pPr>
          </w:p>
        </w:tc>
        <w:tc>
          <w:tcPr>
            <w:tcW w:w="1134" w:type="dxa"/>
          </w:tcPr>
          <w:p w14:paraId="679C7FFA" w14:textId="77777777" w:rsidR="00257557" w:rsidRPr="008B55AD" w:rsidRDefault="00257557">
            <w:pPr>
              <w:pStyle w:val="TableText0"/>
            </w:pPr>
            <w:r w:rsidRPr="008B55AD">
              <w:t>Warning</w:t>
            </w:r>
          </w:p>
        </w:tc>
        <w:tc>
          <w:tcPr>
            <w:tcW w:w="707" w:type="dxa"/>
          </w:tcPr>
          <w:p w14:paraId="79E676A7" w14:textId="77777777" w:rsidR="00257557" w:rsidRPr="008B55AD" w:rsidRDefault="00257557">
            <w:pPr>
              <w:pStyle w:val="TableText0"/>
            </w:pPr>
            <w:r w:rsidRPr="008B55AD">
              <w:t>574</w:t>
            </w:r>
          </w:p>
        </w:tc>
        <w:tc>
          <w:tcPr>
            <w:tcW w:w="992" w:type="dxa"/>
          </w:tcPr>
          <w:p w14:paraId="1962E6E5" w14:textId="77777777" w:rsidR="00257557" w:rsidRPr="008B55AD" w:rsidRDefault="00257557">
            <w:pPr>
              <w:pStyle w:val="TableText0"/>
            </w:pPr>
            <w:r w:rsidRPr="008B55AD">
              <w:t>Update</w:t>
            </w:r>
          </w:p>
        </w:tc>
        <w:tc>
          <w:tcPr>
            <w:tcW w:w="8504" w:type="dxa"/>
            <w:vAlign w:val="center"/>
          </w:tcPr>
          <w:p w14:paraId="0240AD59" w14:textId="77777777" w:rsidR="00257557" w:rsidRPr="008B55AD" w:rsidRDefault="00257557">
            <w:pPr>
              <w:pStyle w:val="TableText0"/>
            </w:pPr>
            <w:r w:rsidRPr="008B55AD">
              <w:t>The description is updated to clarify the condition in the error message.</w:t>
            </w:r>
          </w:p>
          <w:p w14:paraId="0646CDC2" w14:textId="77777777" w:rsidR="00257557" w:rsidRPr="008B55AD" w:rsidRDefault="00257557">
            <w:pPr>
              <w:pStyle w:val="TableText0"/>
            </w:pPr>
            <w:r w:rsidRPr="008B55AD">
              <w:rPr>
                <w:b/>
                <w:bCs/>
              </w:rPr>
              <w:t>Updated validation:</w:t>
            </w:r>
            <w:r w:rsidRPr="008B55AD">
              <w:t xml:space="preserve"> </w:t>
            </w:r>
            <w:r w:rsidRPr="008B55AD">
              <w:rPr>
                <w:i/>
                <w:iCs/>
              </w:rPr>
              <w:t>Residential Status and Australian Residential Status is N and Country of Citizenship is 999 (i.e., “Not Stated”)</w:t>
            </w:r>
          </w:p>
        </w:tc>
      </w:tr>
      <w:tr w:rsidR="00503C1A" w:rsidRPr="00E43144" w14:paraId="74D095EB" w14:textId="77777777" w:rsidTr="00503C1A">
        <w:trPr>
          <w:trHeight w:val="198"/>
        </w:trPr>
        <w:tc>
          <w:tcPr>
            <w:tcW w:w="2409" w:type="dxa"/>
            <w:vMerge w:val="restart"/>
          </w:tcPr>
          <w:p w14:paraId="5116501E" w14:textId="77777777" w:rsidR="00503C1A" w:rsidRPr="00E43144" w:rsidRDefault="00503C1A">
            <w:pPr>
              <w:pStyle w:val="TableText0"/>
            </w:pPr>
            <w:r w:rsidRPr="00E43144">
              <w:t>Australian Residential Status</w:t>
            </w:r>
          </w:p>
          <w:p w14:paraId="600C74F3" w14:textId="77777777" w:rsidR="00503C1A" w:rsidRPr="00E43144" w:rsidRDefault="00503C1A">
            <w:pPr>
              <w:pStyle w:val="TableText0"/>
            </w:pPr>
          </w:p>
        </w:tc>
        <w:tc>
          <w:tcPr>
            <w:tcW w:w="1134" w:type="dxa"/>
          </w:tcPr>
          <w:p w14:paraId="58EF7740" w14:textId="26EF2E4F" w:rsidR="00503C1A" w:rsidRPr="008B55AD" w:rsidRDefault="00503C1A">
            <w:pPr>
              <w:pStyle w:val="TableText0"/>
            </w:pPr>
            <w:r w:rsidRPr="008B55AD">
              <w:t>Warning</w:t>
            </w:r>
          </w:p>
        </w:tc>
        <w:tc>
          <w:tcPr>
            <w:tcW w:w="707" w:type="dxa"/>
          </w:tcPr>
          <w:p w14:paraId="75BEBE72" w14:textId="46C65C4E" w:rsidR="00503C1A" w:rsidRPr="008B55AD" w:rsidRDefault="00503C1A">
            <w:pPr>
              <w:pStyle w:val="TableText0"/>
            </w:pPr>
            <w:r w:rsidRPr="008B55AD">
              <w:t>634</w:t>
            </w:r>
          </w:p>
        </w:tc>
        <w:tc>
          <w:tcPr>
            <w:tcW w:w="992" w:type="dxa"/>
          </w:tcPr>
          <w:p w14:paraId="319D0058" w14:textId="1BB6F041" w:rsidR="00503C1A" w:rsidRPr="008B55AD" w:rsidRDefault="00503C1A">
            <w:pPr>
              <w:pStyle w:val="TableText0"/>
            </w:pPr>
            <w:r w:rsidRPr="008B55AD">
              <w:t>Update</w:t>
            </w:r>
          </w:p>
        </w:tc>
        <w:tc>
          <w:tcPr>
            <w:tcW w:w="8504" w:type="dxa"/>
            <w:vAlign w:val="center"/>
          </w:tcPr>
          <w:p w14:paraId="7D336377" w14:textId="77777777" w:rsidR="00503C1A" w:rsidRPr="008B55AD" w:rsidRDefault="00503C1A">
            <w:pPr>
              <w:pStyle w:val="TableText0"/>
            </w:pPr>
            <w:r w:rsidRPr="008B55AD">
              <w:t>The description is updated to clarify the condition in the error message.</w:t>
            </w:r>
          </w:p>
          <w:p w14:paraId="2C593199" w14:textId="377BD653" w:rsidR="00503C1A" w:rsidRPr="008B55AD" w:rsidRDefault="00503C1A">
            <w:pPr>
              <w:pStyle w:val="TableText0"/>
            </w:pPr>
            <w:r w:rsidRPr="008B55AD">
              <w:rPr>
                <w:b/>
                <w:bCs/>
              </w:rPr>
              <w:t>Updated validation:</w:t>
            </w:r>
            <w:r w:rsidRPr="008B55AD">
              <w:t xml:space="preserve"> </w:t>
            </w:r>
            <w:r w:rsidRPr="008B55AD">
              <w:rPr>
                <w:i/>
                <w:iCs/>
              </w:rPr>
              <w:t>Australian Residential Status is Y and Country of Citizenship is NZL or AUS</w:t>
            </w:r>
          </w:p>
        </w:tc>
      </w:tr>
      <w:tr w:rsidR="00257557" w:rsidRPr="00E43144" w14:paraId="58D62A68" w14:textId="77777777">
        <w:tc>
          <w:tcPr>
            <w:tcW w:w="2409" w:type="dxa"/>
            <w:vMerge/>
          </w:tcPr>
          <w:p w14:paraId="031E8BD0" w14:textId="77777777" w:rsidR="00257557" w:rsidRPr="00E43144" w:rsidRDefault="00257557">
            <w:pPr>
              <w:pStyle w:val="TableText0"/>
            </w:pPr>
          </w:p>
        </w:tc>
        <w:tc>
          <w:tcPr>
            <w:tcW w:w="1134" w:type="dxa"/>
          </w:tcPr>
          <w:p w14:paraId="45E65951" w14:textId="77777777" w:rsidR="00257557" w:rsidRPr="008B55AD" w:rsidRDefault="00257557">
            <w:pPr>
              <w:pStyle w:val="TableText0"/>
            </w:pPr>
            <w:r w:rsidRPr="008B55AD">
              <w:t>Warning</w:t>
            </w:r>
          </w:p>
        </w:tc>
        <w:tc>
          <w:tcPr>
            <w:tcW w:w="707" w:type="dxa"/>
          </w:tcPr>
          <w:p w14:paraId="30FD5F75" w14:textId="77777777" w:rsidR="00257557" w:rsidRPr="008B55AD" w:rsidRDefault="00257557">
            <w:pPr>
              <w:pStyle w:val="TableText0"/>
            </w:pPr>
            <w:r w:rsidRPr="008B55AD">
              <w:t>574</w:t>
            </w:r>
          </w:p>
        </w:tc>
        <w:tc>
          <w:tcPr>
            <w:tcW w:w="992" w:type="dxa"/>
          </w:tcPr>
          <w:p w14:paraId="0343CC9F" w14:textId="77777777" w:rsidR="00257557" w:rsidRPr="008B55AD" w:rsidRDefault="00257557">
            <w:pPr>
              <w:pStyle w:val="TableText0"/>
            </w:pPr>
            <w:r w:rsidRPr="008B55AD">
              <w:t>Update</w:t>
            </w:r>
          </w:p>
        </w:tc>
        <w:tc>
          <w:tcPr>
            <w:tcW w:w="8504" w:type="dxa"/>
            <w:vAlign w:val="center"/>
          </w:tcPr>
          <w:p w14:paraId="5B0D9D51" w14:textId="77777777" w:rsidR="00257557" w:rsidRPr="008B55AD" w:rsidRDefault="00257557">
            <w:pPr>
              <w:pStyle w:val="TableText0"/>
            </w:pPr>
            <w:r w:rsidRPr="008B55AD">
              <w:t>The description is updated to clarify the condition in the error message.</w:t>
            </w:r>
          </w:p>
          <w:p w14:paraId="3459170D" w14:textId="77777777" w:rsidR="00257557" w:rsidRPr="008B55AD" w:rsidRDefault="00257557">
            <w:pPr>
              <w:pStyle w:val="TableText0"/>
            </w:pPr>
            <w:r w:rsidRPr="008B55AD">
              <w:rPr>
                <w:b/>
                <w:bCs/>
              </w:rPr>
              <w:t>Updated validation:</w:t>
            </w:r>
            <w:r w:rsidRPr="008B55AD">
              <w:t xml:space="preserve"> </w:t>
            </w:r>
            <w:r w:rsidRPr="008B55AD">
              <w:rPr>
                <w:i/>
                <w:iCs/>
              </w:rPr>
              <w:t>Residential Status and Australian Residential Status is N and Country of Citizenship is 999 (i.e., “Not Stated”)</w:t>
            </w:r>
          </w:p>
        </w:tc>
      </w:tr>
      <w:tr w:rsidR="007F1F58" w:rsidRPr="00E43144" w14:paraId="4CF54274" w14:textId="77777777">
        <w:tc>
          <w:tcPr>
            <w:tcW w:w="2409" w:type="dxa"/>
            <w:vMerge w:val="restart"/>
          </w:tcPr>
          <w:p w14:paraId="2B25CC12" w14:textId="77777777" w:rsidR="007F1F58" w:rsidRPr="00E43144" w:rsidRDefault="007F1F58" w:rsidP="007F1F58">
            <w:pPr>
              <w:pStyle w:val="TableText0"/>
            </w:pPr>
            <w:r w:rsidRPr="00E43144">
              <w:t>Funding Category</w:t>
            </w:r>
          </w:p>
          <w:p w14:paraId="6412A4C8" w14:textId="77777777" w:rsidR="007F1F58" w:rsidRPr="00E43144" w:rsidRDefault="007F1F58" w:rsidP="007F1F58">
            <w:pPr>
              <w:pStyle w:val="TableText0"/>
            </w:pPr>
          </w:p>
        </w:tc>
        <w:tc>
          <w:tcPr>
            <w:tcW w:w="1134" w:type="dxa"/>
          </w:tcPr>
          <w:p w14:paraId="3A48691E" w14:textId="5AB44743" w:rsidR="007F1F58" w:rsidRPr="008B55AD" w:rsidRDefault="007F1F58" w:rsidP="007F1F58">
            <w:pPr>
              <w:pStyle w:val="TableText0"/>
            </w:pPr>
            <w:r w:rsidRPr="008B55AD">
              <w:t>Error</w:t>
            </w:r>
          </w:p>
        </w:tc>
        <w:tc>
          <w:tcPr>
            <w:tcW w:w="707" w:type="dxa"/>
          </w:tcPr>
          <w:p w14:paraId="06F58349" w14:textId="511ECB93" w:rsidR="007F1F58" w:rsidRPr="008B55AD" w:rsidRDefault="007F1F58" w:rsidP="007F1F58">
            <w:pPr>
              <w:pStyle w:val="TableText0"/>
            </w:pPr>
            <w:r w:rsidRPr="008B55AD">
              <w:t>026</w:t>
            </w:r>
          </w:p>
        </w:tc>
        <w:tc>
          <w:tcPr>
            <w:tcW w:w="992" w:type="dxa"/>
          </w:tcPr>
          <w:p w14:paraId="13BA43C4" w14:textId="2574B85F" w:rsidR="007F1F58" w:rsidRPr="008B55AD" w:rsidRDefault="007F1F58" w:rsidP="007F1F58">
            <w:pPr>
              <w:pStyle w:val="TableText0"/>
            </w:pPr>
            <w:r w:rsidRPr="008B55AD">
              <w:t>Update</w:t>
            </w:r>
          </w:p>
        </w:tc>
        <w:tc>
          <w:tcPr>
            <w:tcW w:w="8504" w:type="dxa"/>
          </w:tcPr>
          <w:p w14:paraId="09D1D28E" w14:textId="77777777" w:rsidR="007F1F58" w:rsidRPr="008B55AD" w:rsidRDefault="007F1F58" w:rsidP="007F1F58">
            <w:pPr>
              <w:pStyle w:val="TableText0"/>
            </w:pPr>
            <w:r w:rsidRPr="008B55AD">
              <w:t>The description is updated to clarify the condition in the error message.</w:t>
            </w:r>
          </w:p>
          <w:p w14:paraId="360A874C" w14:textId="51875459" w:rsidR="007F1F58" w:rsidRPr="008B55AD" w:rsidRDefault="007F1F58" w:rsidP="007F1F58">
            <w:pPr>
              <w:pStyle w:val="TableText0"/>
            </w:pPr>
            <w:r w:rsidRPr="008B55AD">
              <w:rPr>
                <w:b/>
                <w:bCs/>
              </w:rPr>
              <w:t>Updated validation:</w:t>
            </w:r>
            <w:r w:rsidRPr="008B55AD">
              <w:t xml:space="preserve"> </w:t>
            </w:r>
            <w:r w:rsidRPr="008B55AD">
              <w:rPr>
                <w:i/>
                <w:iCs/>
              </w:rPr>
              <w:t>Funding Category is not valid for Course Classification</w:t>
            </w:r>
          </w:p>
        </w:tc>
      </w:tr>
      <w:tr w:rsidR="007F1F58" w:rsidRPr="00E43144" w14:paraId="11A56983" w14:textId="77777777">
        <w:tc>
          <w:tcPr>
            <w:tcW w:w="2409" w:type="dxa"/>
            <w:vMerge/>
          </w:tcPr>
          <w:p w14:paraId="78033FCB" w14:textId="77777777" w:rsidR="007F1F58" w:rsidRPr="00E43144" w:rsidRDefault="007F1F58" w:rsidP="007F1F58">
            <w:pPr>
              <w:pStyle w:val="TableText0"/>
            </w:pPr>
          </w:p>
        </w:tc>
        <w:tc>
          <w:tcPr>
            <w:tcW w:w="1134" w:type="dxa"/>
          </w:tcPr>
          <w:p w14:paraId="2FB33EEA" w14:textId="4FBBAE1A" w:rsidR="007F1F58" w:rsidRPr="008B55AD" w:rsidRDefault="007F1F58" w:rsidP="007F1F58">
            <w:pPr>
              <w:pStyle w:val="TableText0"/>
            </w:pPr>
            <w:r w:rsidRPr="008B55AD">
              <w:t>Error</w:t>
            </w:r>
          </w:p>
        </w:tc>
        <w:tc>
          <w:tcPr>
            <w:tcW w:w="707" w:type="dxa"/>
          </w:tcPr>
          <w:p w14:paraId="0A816DB4" w14:textId="6E12F821" w:rsidR="007F1F58" w:rsidRPr="008B55AD" w:rsidRDefault="007F1F58" w:rsidP="007F1F58">
            <w:pPr>
              <w:pStyle w:val="TableText0"/>
            </w:pPr>
            <w:r w:rsidRPr="008B55AD">
              <w:t>027</w:t>
            </w:r>
          </w:p>
        </w:tc>
        <w:tc>
          <w:tcPr>
            <w:tcW w:w="992" w:type="dxa"/>
          </w:tcPr>
          <w:p w14:paraId="225A4BF0" w14:textId="68C5FE46" w:rsidR="007F1F58" w:rsidRPr="008B55AD" w:rsidRDefault="007F1F58" w:rsidP="007F1F58">
            <w:pPr>
              <w:pStyle w:val="TableText0"/>
            </w:pPr>
            <w:r w:rsidRPr="008B55AD">
              <w:t>Update</w:t>
            </w:r>
          </w:p>
        </w:tc>
        <w:tc>
          <w:tcPr>
            <w:tcW w:w="8504" w:type="dxa"/>
          </w:tcPr>
          <w:p w14:paraId="0EB8C00A" w14:textId="77777777" w:rsidR="007F1F58" w:rsidRPr="008B55AD" w:rsidRDefault="007F1F58" w:rsidP="007F1F58">
            <w:pPr>
              <w:pStyle w:val="TableText0"/>
            </w:pPr>
            <w:r w:rsidRPr="008B55AD">
              <w:t>The description is updated to clarify the condition in the error message.</w:t>
            </w:r>
          </w:p>
          <w:p w14:paraId="4F33CF52" w14:textId="60ABF5BB" w:rsidR="007F1F58" w:rsidRPr="008B55AD" w:rsidRDefault="007F1F58" w:rsidP="007F1F58">
            <w:pPr>
              <w:pStyle w:val="TableText0"/>
            </w:pPr>
            <w:r w:rsidRPr="008B55AD">
              <w:rPr>
                <w:b/>
                <w:bCs/>
              </w:rPr>
              <w:t>Updated validation:</w:t>
            </w:r>
            <w:r w:rsidRPr="008B55AD">
              <w:t xml:space="preserve"> </w:t>
            </w:r>
            <w:r w:rsidRPr="008B55AD">
              <w:rPr>
                <w:i/>
                <w:iCs/>
              </w:rPr>
              <w:t>Funding Category is Z and Source of Funding is 01, 11, 22, 24, 27, 28, 29 or 37</w:t>
            </w:r>
            <w:r w:rsidRPr="008B55AD">
              <w:t xml:space="preserve"> </w:t>
            </w:r>
          </w:p>
        </w:tc>
      </w:tr>
      <w:tr w:rsidR="007F1F58" w:rsidRPr="00E43144" w14:paraId="4F2A303C" w14:textId="77777777">
        <w:tc>
          <w:tcPr>
            <w:tcW w:w="2409" w:type="dxa"/>
            <w:vMerge/>
          </w:tcPr>
          <w:p w14:paraId="11CD8F93" w14:textId="77777777" w:rsidR="007F1F58" w:rsidRPr="00E43144" w:rsidRDefault="007F1F58" w:rsidP="007F1F58">
            <w:pPr>
              <w:pStyle w:val="TableText0"/>
            </w:pPr>
          </w:p>
        </w:tc>
        <w:tc>
          <w:tcPr>
            <w:tcW w:w="1134" w:type="dxa"/>
          </w:tcPr>
          <w:p w14:paraId="1609AABC" w14:textId="13B44B0C" w:rsidR="007F1F58" w:rsidRPr="008B55AD" w:rsidRDefault="007F1F58" w:rsidP="007F1F58">
            <w:pPr>
              <w:pStyle w:val="TableText0"/>
            </w:pPr>
            <w:r w:rsidRPr="008B55AD">
              <w:t>Error</w:t>
            </w:r>
          </w:p>
        </w:tc>
        <w:tc>
          <w:tcPr>
            <w:tcW w:w="707" w:type="dxa"/>
          </w:tcPr>
          <w:p w14:paraId="0BE7A7D8" w14:textId="06AFC92E" w:rsidR="007F1F58" w:rsidRPr="008B55AD" w:rsidRDefault="007F1F58" w:rsidP="007F1F58">
            <w:pPr>
              <w:pStyle w:val="TableText0"/>
            </w:pPr>
            <w:r w:rsidRPr="008B55AD">
              <w:t>347</w:t>
            </w:r>
          </w:p>
        </w:tc>
        <w:tc>
          <w:tcPr>
            <w:tcW w:w="992" w:type="dxa"/>
          </w:tcPr>
          <w:p w14:paraId="511ED020" w14:textId="20C59792" w:rsidR="007F1F58" w:rsidRPr="008B55AD" w:rsidRDefault="007F1F58" w:rsidP="007F1F58">
            <w:pPr>
              <w:pStyle w:val="TableText0"/>
            </w:pPr>
            <w:r w:rsidRPr="008B55AD">
              <w:t>Update</w:t>
            </w:r>
          </w:p>
        </w:tc>
        <w:tc>
          <w:tcPr>
            <w:tcW w:w="8504" w:type="dxa"/>
          </w:tcPr>
          <w:p w14:paraId="575475CF" w14:textId="77777777" w:rsidR="007F1F58" w:rsidRPr="008B55AD" w:rsidRDefault="007F1F58" w:rsidP="007F1F58">
            <w:pPr>
              <w:pStyle w:val="TableText0"/>
            </w:pPr>
            <w:r w:rsidRPr="008B55AD">
              <w:t>The description is updated to clarify the condition in the error message.</w:t>
            </w:r>
          </w:p>
          <w:p w14:paraId="316D74E5" w14:textId="5E3861C3" w:rsidR="007F1F58" w:rsidRPr="008B55AD" w:rsidRDefault="007F1F58" w:rsidP="007F1F58">
            <w:pPr>
              <w:pStyle w:val="TableText0"/>
            </w:pPr>
            <w:r w:rsidRPr="008B55AD">
              <w:rPr>
                <w:b/>
                <w:bCs/>
              </w:rPr>
              <w:t>Updated validation:</w:t>
            </w:r>
            <w:r w:rsidRPr="008B55AD">
              <w:t xml:space="preserve"> </w:t>
            </w:r>
            <w:r w:rsidRPr="008B55AD">
              <w:rPr>
                <w:i/>
                <w:iCs/>
              </w:rPr>
              <w:t>Funding Category is not same as TEC course register for this course</w:t>
            </w:r>
          </w:p>
        </w:tc>
      </w:tr>
      <w:tr w:rsidR="007F1F58" w:rsidRPr="00E43144" w14:paraId="30A181AB" w14:textId="77777777" w:rsidTr="00FD1FF0">
        <w:trPr>
          <w:trHeight w:val="389"/>
        </w:trPr>
        <w:tc>
          <w:tcPr>
            <w:tcW w:w="2409" w:type="dxa"/>
            <w:vMerge/>
          </w:tcPr>
          <w:p w14:paraId="20894CBC" w14:textId="77777777" w:rsidR="007F1F58" w:rsidRPr="00E43144" w:rsidRDefault="007F1F58" w:rsidP="007F1F58">
            <w:pPr>
              <w:pStyle w:val="TableText0"/>
            </w:pPr>
          </w:p>
        </w:tc>
        <w:tc>
          <w:tcPr>
            <w:tcW w:w="1134" w:type="dxa"/>
          </w:tcPr>
          <w:p w14:paraId="4E518118" w14:textId="340B4E55" w:rsidR="007F1F58" w:rsidRPr="008B55AD" w:rsidRDefault="007F1F58" w:rsidP="007F1F58">
            <w:pPr>
              <w:pStyle w:val="TableText0"/>
            </w:pPr>
            <w:r w:rsidRPr="008B55AD">
              <w:t>Warning</w:t>
            </w:r>
          </w:p>
        </w:tc>
        <w:tc>
          <w:tcPr>
            <w:tcW w:w="707" w:type="dxa"/>
          </w:tcPr>
          <w:p w14:paraId="27D2436C" w14:textId="30C8DA36" w:rsidR="007F1F58" w:rsidRPr="008B55AD" w:rsidRDefault="007F1F58" w:rsidP="007F1F58">
            <w:pPr>
              <w:pStyle w:val="TableText0"/>
            </w:pPr>
            <w:r w:rsidRPr="008B55AD">
              <w:t>047</w:t>
            </w:r>
          </w:p>
        </w:tc>
        <w:tc>
          <w:tcPr>
            <w:tcW w:w="992" w:type="dxa"/>
          </w:tcPr>
          <w:p w14:paraId="48714792" w14:textId="24682076" w:rsidR="007F1F58" w:rsidRPr="008B55AD" w:rsidRDefault="007F1F58" w:rsidP="007F1F58">
            <w:pPr>
              <w:pStyle w:val="TableText0"/>
            </w:pPr>
            <w:r w:rsidRPr="008B55AD">
              <w:t>Update</w:t>
            </w:r>
          </w:p>
        </w:tc>
        <w:tc>
          <w:tcPr>
            <w:tcW w:w="8504" w:type="dxa"/>
          </w:tcPr>
          <w:p w14:paraId="49B21659" w14:textId="77777777" w:rsidR="007F1F58" w:rsidRPr="008B55AD" w:rsidRDefault="007F1F58" w:rsidP="007F1F58">
            <w:pPr>
              <w:pStyle w:val="TableText0"/>
            </w:pPr>
            <w:r w:rsidRPr="008B55AD">
              <w:t>The description is updated to clarify the condition in the error message.</w:t>
            </w:r>
          </w:p>
          <w:p w14:paraId="1C02C08C" w14:textId="5010391C" w:rsidR="007F1F58" w:rsidRPr="008B55AD" w:rsidRDefault="007F1F58" w:rsidP="007F1F58">
            <w:pPr>
              <w:pStyle w:val="TableText0"/>
            </w:pPr>
            <w:r w:rsidRPr="008B55AD">
              <w:rPr>
                <w:b/>
                <w:bCs/>
              </w:rPr>
              <w:t>Updated validation:</w:t>
            </w:r>
            <w:r w:rsidRPr="008B55AD">
              <w:t xml:space="preserve"> </w:t>
            </w:r>
            <w:r w:rsidRPr="008B55AD">
              <w:rPr>
                <w:i/>
                <w:iCs/>
              </w:rPr>
              <w:t>Funding Category is not same as course register file for this course</w:t>
            </w:r>
          </w:p>
        </w:tc>
      </w:tr>
      <w:tr w:rsidR="00FD1FF0" w:rsidRPr="00E43144" w14:paraId="26AB8741" w14:textId="77777777" w:rsidTr="00FD1FF0">
        <w:trPr>
          <w:trHeight w:val="631"/>
        </w:trPr>
        <w:tc>
          <w:tcPr>
            <w:tcW w:w="2409" w:type="dxa"/>
            <w:vMerge w:val="restart"/>
          </w:tcPr>
          <w:p w14:paraId="15228E36" w14:textId="77777777" w:rsidR="00FD1FF0" w:rsidRPr="00E43144" w:rsidRDefault="00FD1FF0" w:rsidP="007F1F58">
            <w:pPr>
              <w:pStyle w:val="TableText0"/>
            </w:pPr>
            <w:r w:rsidRPr="00E43144">
              <w:t>Course Classification</w:t>
            </w:r>
          </w:p>
          <w:p w14:paraId="69B67852" w14:textId="77777777" w:rsidR="00FD1FF0" w:rsidRPr="00E43144" w:rsidRDefault="00FD1FF0" w:rsidP="007F1F58">
            <w:pPr>
              <w:pStyle w:val="TableText0"/>
            </w:pPr>
          </w:p>
        </w:tc>
        <w:tc>
          <w:tcPr>
            <w:tcW w:w="1134" w:type="dxa"/>
          </w:tcPr>
          <w:p w14:paraId="1832BF4D" w14:textId="3FAA9CB2" w:rsidR="00FD1FF0" w:rsidRPr="008B55AD" w:rsidRDefault="00FD1FF0" w:rsidP="007F1F58">
            <w:pPr>
              <w:pStyle w:val="TableText0"/>
            </w:pPr>
            <w:r w:rsidRPr="008B55AD">
              <w:t>Error</w:t>
            </w:r>
          </w:p>
        </w:tc>
        <w:tc>
          <w:tcPr>
            <w:tcW w:w="707" w:type="dxa"/>
          </w:tcPr>
          <w:p w14:paraId="6DE1BAD2" w14:textId="2D2BB9A7" w:rsidR="00FD1FF0" w:rsidRPr="008B55AD" w:rsidRDefault="00FD1FF0" w:rsidP="007F1F58">
            <w:pPr>
              <w:pStyle w:val="TableText0"/>
            </w:pPr>
            <w:r w:rsidRPr="008B55AD">
              <w:t>348</w:t>
            </w:r>
          </w:p>
        </w:tc>
        <w:tc>
          <w:tcPr>
            <w:tcW w:w="992" w:type="dxa"/>
          </w:tcPr>
          <w:p w14:paraId="07C8FFEE" w14:textId="48B5DAD7" w:rsidR="00FD1FF0" w:rsidRPr="008B55AD" w:rsidRDefault="00FD1FF0" w:rsidP="007F1F58">
            <w:pPr>
              <w:pStyle w:val="TableText0"/>
            </w:pPr>
            <w:r w:rsidRPr="008B55AD">
              <w:t>Update</w:t>
            </w:r>
          </w:p>
        </w:tc>
        <w:tc>
          <w:tcPr>
            <w:tcW w:w="8504" w:type="dxa"/>
          </w:tcPr>
          <w:p w14:paraId="293C5876" w14:textId="77777777" w:rsidR="00FD1FF0" w:rsidRPr="008B55AD" w:rsidRDefault="00FD1FF0" w:rsidP="007F1F58">
            <w:pPr>
              <w:pStyle w:val="TableText0"/>
            </w:pPr>
            <w:r w:rsidRPr="008B55AD">
              <w:t>The description is updated to clarify the condition in the error message.</w:t>
            </w:r>
          </w:p>
          <w:p w14:paraId="6CAC3CF5" w14:textId="0B1A5D58" w:rsidR="00FD1FF0" w:rsidRPr="008B55AD" w:rsidRDefault="00FD1FF0" w:rsidP="007F1F58">
            <w:pPr>
              <w:pStyle w:val="TableText0"/>
            </w:pPr>
            <w:r w:rsidRPr="008B55AD">
              <w:rPr>
                <w:b/>
                <w:bCs/>
              </w:rPr>
              <w:t>Updated validation:</w:t>
            </w:r>
            <w:r w:rsidRPr="008B55AD">
              <w:t xml:space="preserve"> </w:t>
            </w:r>
            <w:r w:rsidRPr="008B55AD">
              <w:rPr>
                <w:i/>
                <w:iCs/>
              </w:rPr>
              <w:t>Course Classification is not the same as TEC course register for this course</w:t>
            </w:r>
          </w:p>
        </w:tc>
      </w:tr>
      <w:tr w:rsidR="007F1F58" w:rsidRPr="00E43144" w14:paraId="582A0C91" w14:textId="77777777">
        <w:tc>
          <w:tcPr>
            <w:tcW w:w="2409" w:type="dxa"/>
            <w:vMerge/>
          </w:tcPr>
          <w:p w14:paraId="3D0C2A32" w14:textId="77777777" w:rsidR="007F1F58" w:rsidRPr="00E43144" w:rsidRDefault="007F1F58" w:rsidP="007F1F58">
            <w:pPr>
              <w:pStyle w:val="TableText0"/>
            </w:pPr>
          </w:p>
        </w:tc>
        <w:tc>
          <w:tcPr>
            <w:tcW w:w="1134" w:type="dxa"/>
          </w:tcPr>
          <w:p w14:paraId="16BBA0D3" w14:textId="77777777" w:rsidR="007F1F58" w:rsidRPr="008B55AD" w:rsidRDefault="007F1F58" w:rsidP="007F1F58">
            <w:pPr>
              <w:pStyle w:val="TableText0"/>
            </w:pPr>
            <w:r w:rsidRPr="008B55AD">
              <w:t>Warning</w:t>
            </w:r>
          </w:p>
        </w:tc>
        <w:tc>
          <w:tcPr>
            <w:tcW w:w="707" w:type="dxa"/>
          </w:tcPr>
          <w:p w14:paraId="37157E44" w14:textId="77777777" w:rsidR="007F1F58" w:rsidRPr="008B55AD" w:rsidRDefault="007F1F58" w:rsidP="007F1F58">
            <w:pPr>
              <w:pStyle w:val="TableText0"/>
            </w:pPr>
            <w:r w:rsidRPr="008B55AD">
              <w:t>048</w:t>
            </w:r>
          </w:p>
        </w:tc>
        <w:tc>
          <w:tcPr>
            <w:tcW w:w="992" w:type="dxa"/>
          </w:tcPr>
          <w:p w14:paraId="4E99D8B5" w14:textId="77777777" w:rsidR="007F1F58" w:rsidRPr="008B55AD" w:rsidRDefault="007F1F58" w:rsidP="007F1F58">
            <w:pPr>
              <w:pStyle w:val="TableText0"/>
            </w:pPr>
            <w:r w:rsidRPr="008B55AD">
              <w:t>Update</w:t>
            </w:r>
          </w:p>
        </w:tc>
        <w:tc>
          <w:tcPr>
            <w:tcW w:w="8504" w:type="dxa"/>
          </w:tcPr>
          <w:p w14:paraId="7F1B8811" w14:textId="77777777" w:rsidR="007F1F58" w:rsidRPr="008B55AD" w:rsidRDefault="007F1F58" w:rsidP="007F1F58">
            <w:pPr>
              <w:pStyle w:val="TableText0"/>
            </w:pPr>
            <w:r w:rsidRPr="008B55AD">
              <w:t>The description is updated to clarify the condition in the error message.</w:t>
            </w:r>
          </w:p>
          <w:p w14:paraId="5E3FFF17" w14:textId="77777777" w:rsidR="007F1F58" w:rsidRPr="008B55AD" w:rsidRDefault="007F1F58" w:rsidP="007F1F58">
            <w:pPr>
              <w:pStyle w:val="TableText0"/>
            </w:pPr>
            <w:r w:rsidRPr="008B55AD">
              <w:rPr>
                <w:b/>
                <w:bCs/>
              </w:rPr>
              <w:t>Updated validation:</w:t>
            </w:r>
            <w:r w:rsidRPr="008B55AD">
              <w:t xml:space="preserve"> </w:t>
            </w:r>
            <w:r w:rsidRPr="008B55AD">
              <w:rPr>
                <w:i/>
                <w:iCs/>
              </w:rPr>
              <w:t>Course Classification is not the same as course register file for this course</w:t>
            </w:r>
          </w:p>
        </w:tc>
      </w:tr>
      <w:tr w:rsidR="007F1F58" w:rsidRPr="00E43144" w14:paraId="46DE439E" w14:textId="77777777">
        <w:tc>
          <w:tcPr>
            <w:tcW w:w="2409" w:type="dxa"/>
            <w:vMerge w:val="restart"/>
          </w:tcPr>
          <w:p w14:paraId="6030F023" w14:textId="77777777" w:rsidR="007F1F58" w:rsidRPr="00E43144" w:rsidRDefault="007F1F58" w:rsidP="007F1F58">
            <w:pPr>
              <w:pStyle w:val="TableText0"/>
            </w:pPr>
            <w:r w:rsidRPr="00E43144">
              <w:t>NZSCED Field of Study</w:t>
            </w:r>
          </w:p>
          <w:p w14:paraId="50796A45" w14:textId="77777777" w:rsidR="007F1F58" w:rsidRPr="00E43144" w:rsidRDefault="007F1F58" w:rsidP="007F1F58">
            <w:pPr>
              <w:pStyle w:val="TableText0"/>
            </w:pPr>
          </w:p>
        </w:tc>
        <w:tc>
          <w:tcPr>
            <w:tcW w:w="1134" w:type="dxa"/>
          </w:tcPr>
          <w:p w14:paraId="5CEEC70F" w14:textId="77777777" w:rsidR="007F1F58" w:rsidRPr="008B55AD" w:rsidRDefault="007F1F58" w:rsidP="007F1F58">
            <w:pPr>
              <w:pStyle w:val="TableText0"/>
            </w:pPr>
            <w:r w:rsidRPr="008B55AD">
              <w:t>Error</w:t>
            </w:r>
          </w:p>
        </w:tc>
        <w:tc>
          <w:tcPr>
            <w:tcW w:w="707" w:type="dxa"/>
          </w:tcPr>
          <w:p w14:paraId="4F577D2A" w14:textId="77777777" w:rsidR="007F1F58" w:rsidRPr="008B55AD" w:rsidRDefault="007F1F58" w:rsidP="007F1F58">
            <w:pPr>
              <w:pStyle w:val="TableText0"/>
            </w:pPr>
            <w:r w:rsidRPr="008B55AD">
              <w:t>022</w:t>
            </w:r>
          </w:p>
        </w:tc>
        <w:tc>
          <w:tcPr>
            <w:tcW w:w="992" w:type="dxa"/>
          </w:tcPr>
          <w:p w14:paraId="6A69919E" w14:textId="77777777" w:rsidR="007F1F58" w:rsidRPr="008B55AD" w:rsidRDefault="007F1F58" w:rsidP="007F1F58">
            <w:pPr>
              <w:pStyle w:val="TableText0"/>
            </w:pPr>
            <w:r w:rsidRPr="008B55AD">
              <w:t>Update</w:t>
            </w:r>
          </w:p>
        </w:tc>
        <w:tc>
          <w:tcPr>
            <w:tcW w:w="8504" w:type="dxa"/>
          </w:tcPr>
          <w:p w14:paraId="6F0440AC" w14:textId="77777777" w:rsidR="007F1F58" w:rsidRPr="008B55AD" w:rsidRDefault="007F1F58" w:rsidP="007F1F58">
            <w:pPr>
              <w:pStyle w:val="TableText0"/>
            </w:pPr>
            <w:r w:rsidRPr="008B55AD">
              <w:t>The description is updated to clarify the condition in the error message.</w:t>
            </w:r>
          </w:p>
          <w:p w14:paraId="1132045E"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valid</w:t>
            </w:r>
            <w:r w:rsidRPr="008B55AD">
              <w:t xml:space="preserve"> </w:t>
            </w:r>
          </w:p>
        </w:tc>
      </w:tr>
      <w:tr w:rsidR="007F1F58" w:rsidRPr="00E43144" w14:paraId="241B651F" w14:textId="77777777">
        <w:tc>
          <w:tcPr>
            <w:tcW w:w="2409" w:type="dxa"/>
            <w:vMerge/>
          </w:tcPr>
          <w:p w14:paraId="57D4EA73" w14:textId="77777777" w:rsidR="007F1F58" w:rsidRPr="00E43144" w:rsidRDefault="007F1F58" w:rsidP="007F1F58">
            <w:pPr>
              <w:pStyle w:val="TableText0"/>
            </w:pPr>
          </w:p>
        </w:tc>
        <w:tc>
          <w:tcPr>
            <w:tcW w:w="1134" w:type="dxa"/>
          </w:tcPr>
          <w:p w14:paraId="1E3326C1" w14:textId="77777777" w:rsidR="007F1F58" w:rsidRPr="008B55AD" w:rsidRDefault="007F1F58" w:rsidP="007F1F58">
            <w:pPr>
              <w:pStyle w:val="TableText0"/>
            </w:pPr>
            <w:r w:rsidRPr="008B55AD">
              <w:t>Error</w:t>
            </w:r>
          </w:p>
        </w:tc>
        <w:tc>
          <w:tcPr>
            <w:tcW w:w="707" w:type="dxa"/>
          </w:tcPr>
          <w:p w14:paraId="2B627FF3" w14:textId="77777777" w:rsidR="007F1F58" w:rsidRPr="008B55AD" w:rsidRDefault="007F1F58" w:rsidP="007F1F58">
            <w:pPr>
              <w:pStyle w:val="TableText0"/>
            </w:pPr>
            <w:r w:rsidRPr="008B55AD">
              <w:t>023</w:t>
            </w:r>
          </w:p>
        </w:tc>
        <w:tc>
          <w:tcPr>
            <w:tcW w:w="992" w:type="dxa"/>
          </w:tcPr>
          <w:p w14:paraId="7CD34BD7" w14:textId="77777777" w:rsidR="007F1F58" w:rsidRPr="008B55AD" w:rsidRDefault="007F1F58" w:rsidP="007F1F58">
            <w:pPr>
              <w:pStyle w:val="TableText0"/>
            </w:pPr>
            <w:r w:rsidRPr="008B55AD">
              <w:t>Update</w:t>
            </w:r>
          </w:p>
        </w:tc>
        <w:tc>
          <w:tcPr>
            <w:tcW w:w="8504" w:type="dxa"/>
          </w:tcPr>
          <w:p w14:paraId="51116AA5" w14:textId="77777777" w:rsidR="007F1F58" w:rsidRPr="008B55AD" w:rsidRDefault="007F1F58" w:rsidP="007F1F58">
            <w:pPr>
              <w:pStyle w:val="TableText0"/>
            </w:pPr>
            <w:r w:rsidRPr="008B55AD">
              <w:t>The description is updated to clarify the condition in the error message.</w:t>
            </w:r>
          </w:p>
          <w:p w14:paraId="24351961"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blank</w:t>
            </w:r>
          </w:p>
        </w:tc>
      </w:tr>
      <w:tr w:rsidR="007F1F58" w:rsidRPr="00E43144" w14:paraId="5D0D9DB4" w14:textId="77777777">
        <w:tc>
          <w:tcPr>
            <w:tcW w:w="2409" w:type="dxa"/>
            <w:vMerge/>
          </w:tcPr>
          <w:p w14:paraId="4A0329A8" w14:textId="77777777" w:rsidR="007F1F58" w:rsidRPr="00E43144" w:rsidRDefault="007F1F58" w:rsidP="007F1F58">
            <w:pPr>
              <w:pStyle w:val="TableText0"/>
            </w:pPr>
          </w:p>
        </w:tc>
        <w:tc>
          <w:tcPr>
            <w:tcW w:w="1134" w:type="dxa"/>
          </w:tcPr>
          <w:p w14:paraId="7661F23C" w14:textId="77777777" w:rsidR="007F1F58" w:rsidRPr="008B55AD" w:rsidRDefault="007F1F58" w:rsidP="007F1F58">
            <w:pPr>
              <w:pStyle w:val="TableText0"/>
            </w:pPr>
            <w:r w:rsidRPr="008B55AD">
              <w:t>Error</w:t>
            </w:r>
          </w:p>
        </w:tc>
        <w:tc>
          <w:tcPr>
            <w:tcW w:w="707" w:type="dxa"/>
          </w:tcPr>
          <w:p w14:paraId="2696F0B1" w14:textId="77777777" w:rsidR="007F1F58" w:rsidRPr="008B55AD" w:rsidRDefault="007F1F58" w:rsidP="007F1F58">
            <w:pPr>
              <w:pStyle w:val="TableText0"/>
            </w:pPr>
            <w:r w:rsidRPr="008B55AD">
              <w:t>353</w:t>
            </w:r>
          </w:p>
        </w:tc>
        <w:tc>
          <w:tcPr>
            <w:tcW w:w="992" w:type="dxa"/>
          </w:tcPr>
          <w:p w14:paraId="079C8AC0" w14:textId="77777777" w:rsidR="007F1F58" w:rsidRPr="008B55AD" w:rsidRDefault="007F1F58" w:rsidP="007F1F58">
            <w:pPr>
              <w:pStyle w:val="TableText0"/>
            </w:pPr>
            <w:r w:rsidRPr="008B55AD">
              <w:t>Update</w:t>
            </w:r>
          </w:p>
        </w:tc>
        <w:tc>
          <w:tcPr>
            <w:tcW w:w="8504" w:type="dxa"/>
          </w:tcPr>
          <w:p w14:paraId="1B839010" w14:textId="77777777" w:rsidR="007F1F58" w:rsidRPr="008B55AD" w:rsidRDefault="007F1F58" w:rsidP="007F1F58">
            <w:pPr>
              <w:pStyle w:val="TableText0"/>
            </w:pPr>
            <w:r w:rsidRPr="008B55AD">
              <w:t>The description is updated to clarify the condition in the error message.</w:t>
            </w:r>
          </w:p>
          <w:p w14:paraId="213A8504"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same as on TEC course register for this course</w:t>
            </w:r>
          </w:p>
        </w:tc>
      </w:tr>
      <w:tr w:rsidR="007F1F58" w:rsidRPr="00E43144" w14:paraId="70DD3BE5" w14:textId="77777777">
        <w:tc>
          <w:tcPr>
            <w:tcW w:w="2409" w:type="dxa"/>
            <w:vMerge/>
          </w:tcPr>
          <w:p w14:paraId="6E67E585" w14:textId="77777777" w:rsidR="007F1F58" w:rsidRPr="00E43144" w:rsidRDefault="007F1F58" w:rsidP="007F1F58">
            <w:pPr>
              <w:pStyle w:val="TableText0"/>
            </w:pPr>
          </w:p>
        </w:tc>
        <w:tc>
          <w:tcPr>
            <w:tcW w:w="1134" w:type="dxa"/>
          </w:tcPr>
          <w:p w14:paraId="22DD0512" w14:textId="77777777" w:rsidR="007F1F58" w:rsidRPr="008B55AD" w:rsidRDefault="007F1F58" w:rsidP="007F1F58">
            <w:pPr>
              <w:pStyle w:val="TableText0"/>
            </w:pPr>
            <w:r w:rsidRPr="008B55AD">
              <w:t>Warning</w:t>
            </w:r>
          </w:p>
        </w:tc>
        <w:tc>
          <w:tcPr>
            <w:tcW w:w="707" w:type="dxa"/>
          </w:tcPr>
          <w:p w14:paraId="141850CB" w14:textId="77777777" w:rsidR="007F1F58" w:rsidRPr="008B55AD" w:rsidRDefault="007F1F58" w:rsidP="007F1F58">
            <w:pPr>
              <w:pStyle w:val="TableText0"/>
            </w:pPr>
            <w:r w:rsidRPr="008B55AD">
              <w:t>053</w:t>
            </w:r>
          </w:p>
        </w:tc>
        <w:tc>
          <w:tcPr>
            <w:tcW w:w="992" w:type="dxa"/>
          </w:tcPr>
          <w:p w14:paraId="03E039A4" w14:textId="77777777" w:rsidR="007F1F58" w:rsidRPr="008B55AD" w:rsidRDefault="007F1F58" w:rsidP="007F1F58">
            <w:pPr>
              <w:pStyle w:val="TableText0"/>
            </w:pPr>
            <w:r w:rsidRPr="008B55AD">
              <w:t>Update</w:t>
            </w:r>
          </w:p>
        </w:tc>
        <w:tc>
          <w:tcPr>
            <w:tcW w:w="8504" w:type="dxa"/>
          </w:tcPr>
          <w:p w14:paraId="4C0FFD67" w14:textId="77777777" w:rsidR="007F1F58" w:rsidRPr="008B55AD" w:rsidRDefault="007F1F58" w:rsidP="007F1F58">
            <w:pPr>
              <w:pStyle w:val="TableText0"/>
            </w:pPr>
            <w:r w:rsidRPr="008B55AD">
              <w:t>The description is updated to clarify the condition in the error message.</w:t>
            </w:r>
          </w:p>
          <w:p w14:paraId="1C79346F"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same as on course register file for this course</w:t>
            </w:r>
          </w:p>
        </w:tc>
      </w:tr>
      <w:tr w:rsidR="00FD1FF0" w:rsidRPr="00E43144" w14:paraId="6FDC2379" w14:textId="77777777" w:rsidTr="00FD1FF0">
        <w:trPr>
          <w:trHeight w:val="171"/>
        </w:trPr>
        <w:tc>
          <w:tcPr>
            <w:tcW w:w="2409" w:type="dxa"/>
            <w:vMerge w:val="restart"/>
          </w:tcPr>
          <w:p w14:paraId="724FBB85" w14:textId="77777777" w:rsidR="00FD1FF0" w:rsidRPr="00E43144" w:rsidRDefault="00FD1FF0" w:rsidP="007F1F58">
            <w:pPr>
              <w:pStyle w:val="TableText0"/>
            </w:pPr>
            <w:r w:rsidRPr="00E43144">
              <w:t>Course EFTS Factor</w:t>
            </w:r>
          </w:p>
          <w:p w14:paraId="77D9DCEB" w14:textId="77777777" w:rsidR="00FD1FF0" w:rsidRPr="00E43144" w:rsidRDefault="00FD1FF0" w:rsidP="007F1F58">
            <w:pPr>
              <w:pStyle w:val="TableText0"/>
            </w:pPr>
          </w:p>
        </w:tc>
        <w:tc>
          <w:tcPr>
            <w:tcW w:w="1134" w:type="dxa"/>
          </w:tcPr>
          <w:p w14:paraId="7BFD0A18" w14:textId="2F1EDAC1" w:rsidR="00FD1FF0" w:rsidRPr="008B55AD" w:rsidRDefault="00FD1FF0" w:rsidP="007F1F58">
            <w:pPr>
              <w:pStyle w:val="TableText0"/>
            </w:pPr>
            <w:r w:rsidRPr="008B55AD">
              <w:t>Error</w:t>
            </w:r>
          </w:p>
        </w:tc>
        <w:tc>
          <w:tcPr>
            <w:tcW w:w="707" w:type="dxa"/>
          </w:tcPr>
          <w:p w14:paraId="35793C1F" w14:textId="746FEF22" w:rsidR="00FD1FF0" w:rsidRPr="008B55AD" w:rsidRDefault="00FD1FF0" w:rsidP="007F1F58">
            <w:pPr>
              <w:pStyle w:val="TableText0"/>
            </w:pPr>
            <w:r w:rsidRPr="008B55AD">
              <w:t>357</w:t>
            </w:r>
          </w:p>
        </w:tc>
        <w:tc>
          <w:tcPr>
            <w:tcW w:w="992" w:type="dxa"/>
          </w:tcPr>
          <w:p w14:paraId="07043F6A" w14:textId="4D4FF6DA" w:rsidR="00FD1FF0" w:rsidRPr="008B55AD" w:rsidRDefault="00FD1FF0" w:rsidP="007F1F58">
            <w:pPr>
              <w:pStyle w:val="TableText0"/>
            </w:pPr>
            <w:r w:rsidRPr="008B55AD">
              <w:t>Update</w:t>
            </w:r>
          </w:p>
        </w:tc>
        <w:tc>
          <w:tcPr>
            <w:tcW w:w="8504" w:type="dxa"/>
          </w:tcPr>
          <w:p w14:paraId="2AFE073F" w14:textId="77777777" w:rsidR="00FD1FF0" w:rsidRPr="008B55AD" w:rsidRDefault="00FD1FF0" w:rsidP="007F1F58">
            <w:pPr>
              <w:pStyle w:val="TableText0"/>
            </w:pPr>
            <w:r w:rsidRPr="008B55AD">
              <w:t>The description is updated to clarify the condition in the error message.</w:t>
            </w:r>
          </w:p>
          <w:p w14:paraId="5B232F58" w14:textId="6E68D845" w:rsidR="00FD1FF0" w:rsidRPr="008B55AD" w:rsidRDefault="00FD1FF0" w:rsidP="007F1F58">
            <w:pPr>
              <w:pStyle w:val="TableText0"/>
            </w:pPr>
            <w:r w:rsidRPr="008B55AD">
              <w:rPr>
                <w:b/>
                <w:bCs/>
              </w:rPr>
              <w:t>Updated validation:</w:t>
            </w:r>
            <w:r w:rsidRPr="008B55AD">
              <w:t xml:space="preserve"> </w:t>
            </w:r>
            <w:r w:rsidRPr="008B55AD">
              <w:rPr>
                <w:i/>
                <w:iCs/>
              </w:rPr>
              <w:t>Course EFTS Factor is not same as TEC course register for this course</w:t>
            </w:r>
          </w:p>
        </w:tc>
      </w:tr>
      <w:tr w:rsidR="007F1F58" w:rsidRPr="00E43144" w14:paraId="5AA8F72E" w14:textId="77777777">
        <w:tc>
          <w:tcPr>
            <w:tcW w:w="2409" w:type="dxa"/>
            <w:vMerge/>
          </w:tcPr>
          <w:p w14:paraId="3D8B2F2F" w14:textId="77777777" w:rsidR="007F1F58" w:rsidRPr="00E43144" w:rsidRDefault="007F1F58" w:rsidP="007F1F58">
            <w:pPr>
              <w:pStyle w:val="TableText0"/>
            </w:pPr>
          </w:p>
        </w:tc>
        <w:tc>
          <w:tcPr>
            <w:tcW w:w="1134" w:type="dxa"/>
          </w:tcPr>
          <w:p w14:paraId="1F9DE376" w14:textId="77777777" w:rsidR="007F1F58" w:rsidRPr="008B55AD" w:rsidRDefault="007F1F58" w:rsidP="007F1F58">
            <w:pPr>
              <w:pStyle w:val="TableText0"/>
            </w:pPr>
            <w:r w:rsidRPr="008B55AD">
              <w:t>Error</w:t>
            </w:r>
          </w:p>
        </w:tc>
        <w:tc>
          <w:tcPr>
            <w:tcW w:w="707" w:type="dxa"/>
          </w:tcPr>
          <w:p w14:paraId="072BE0FD" w14:textId="77777777" w:rsidR="007F1F58" w:rsidRPr="008B55AD" w:rsidRDefault="007F1F58" w:rsidP="007F1F58">
            <w:pPr>
              <w:pStyle w:val="TableText0"/>
            </w:pPr>
            <w:r w:rsidRPr="008B55AD">
              <w:t>614</w:t>
            </w:r>
          </w:p>
        </w:tc>
        <w:tc>
          <w:tcPr>
            <w:tcW w:w="992" w:type="dxa"/>
          </w:tcPr>
          <w:p w14:paraId="39630973" w14:textId="77777777" w:rsidR="007F1F58" w:rsidRPr="008B55AD" w:rsidRDefault="007F1F58" w:rsidP="007F1F58">
            <w:pPr>
              <w:pStyle w:val="TableText0"/>
            </w:pPr>
            <w:r w:rsidRPr="008B55AD">
              <w:t>Update</w:t>
            </w:r>
          </w:p>
        </w:tc>
        <w:tc>
          <w:tcPr>
            <w:tcW w:w="8504" w:type="dxa"/>
          </w:tcPr>
          <w:p w14:paraId="276E5BD1" w14:textId="77777777" w:rsidR="007F1F58" w:rsidRPr="008B55AD" w:rsidRDefault="007F1F58" w:rsidP="007F1F58">
            <w:pPr>
              <w:pStyle w:val="TableText0"/>
            </w:pPr>
            <w:r w:rsidRPr="008B55AD">
              <w:t>The description is updated to clarify the condition in the error message.</w:t>
            </w:r>
          </w:p>
          <w:p w14:paraId="4FC52F00" w14:textId="77777777" w:rsidR="007F1F58" w:rsidRPr="008B55AD" w:rsidRDefault="007F1F58" w:rsidP="007F1F58">
            <w:pPr>
              <w:pStyle w:val="TableText0"/>
            </w:pPr>
            <w:r w:rsidRPr="008B55AD">
              <w:rPr>
                <w:b/>
                <w:bCs/>
              </w:rPr>
              <w:t>Updated validation:</w:t>
            </w:r>
            <w:r w:rsidRPr="008B55AD">
              <w:t xml:space="preserve"> </w:t>
            </w:r>
            <w:r w:rsidRPr="008B55AD">
              <w:rPr>
                <w:i/>
                <w:iCs/>
              </w:rPr>
              <w:t xml:space="preserve">Course EFTS Factor in the enrolment file must be less than or equal to Course EFTS Factor in the course register for this course </w:t>
            </w:r>
          </w:p>
        </w:tc>
      </w:tr>
      <w:tr w:rsidR="007F1F58" w:rsidRPr="00E43144" w14:paraId="3BD52B82" w14:textId="77777777">
        <w:tc>
          <w:tcPr>
            <w:tcW w:w="2409" w:type="dxa"/>
            <w:vMerge/>
          </w:tcPr>
          <w:p w14:paraId="1F1F73EF" w14:textId="77777777" w:rsidR="007F1F58" w:rsidRPr="00E43144" w:rsidRDefault="007F1F58" w:rsidP="007F1F58">
            <w:pPr>
              <w:pStyle w:val="TableText0"/>
            </w:pPr>
          </w:p>
        </w:tc>
        <w:tc>
          <w:tcPr>
            <w:tcW w:w="1134" w:type="dxa"/>
          </w:tcPr>
          <w:p w14:paraId="14AF5199" w14:textId="77777777" w:rsidR="007F1F58" w:rsidRPr="008B55AD" w:rsidRDefault="007F1F58" w:rsidP="007F1F58">
            <w:pPr>
              <w:pStyle w:val="TableText0"/>
            </w:pPr>
            <w:r w:rsidRPr="008B55AD">
              <w:t>Warning</w:t>
            </w:r>
          </w:p>
        </w:tc>
        <w:tc>
          <w:tcPr>
            <w:tcW w:w="707" w:type="dxa"/>
          </w:tcPr>
          <w:p w14:paraId="24DA0FC8" w14:textId="77777777" w:rsidR="007F1F58" w:rsidRPr="008B55AD" w:rsidRDefault="007F1F58" w:rsidP="007F1F58">
            <w:pPr>
              <w:pStyle w:val="TableText0"/>
            </w:pPr>
            <w:r w:rsidRPr="008B55AD">
              <w:t>049</w:t>
            </w:r>
          </w:p>
        </w:tc>
        <w:tc>
          <w:tcPr>
            <w:tcW w:w="992" w:type="dxa"/>
          </w:tcPr>
          <w:p w14:paraId="5C9C4425" w14:textId="77777777" w:rsidR="007F1F58" w:rsidRPr="008B55AD" w:rsidRDefault="007F1F58" w:rsidP="007F1F58">
            <w:pPr>
              <w:pStyle w:val="TableText0"/>
            </w:pPr>
            <w:r w:rsidRPr="008B55AD">
              <w:t>Update</w:t>
            </w:r>
          </w:p>
        </w:tc>
        <w:tc>
          <w:tcPr>
            <w:tcW w:w="8504" w:type="dxa"/>
          </w:tcPr>
          <w:p w14:paraId="71EF2D22" w14:textId="77777777" w:rsidR="007F1F58" w:rsidRPr="008B55AD" w:rsidRDefault="007F1F58" w:rsidP="007F1F58">
            <w:pPr>
              <w:pStyle w:val="TableText0"/>
            </w:pPr>
            <w:r w:rsidRPr="008B55AD">
              <w:t>The description is updated to clarify the condition in the error message.</w:t>
            </w:r>
          </w:p>
          <w:p w14:paraId="7FA36E8E" w14:textId="77777777" w:rsidR="007F1F58" w:rsidRPr="008B55AD" w:rsidRDefault="007F1F58" w:rsidP="007F1F58">
            <w:pPr>
              <w:pStyle w:val="TableText0"/>
            </w:pPr>
            <w:r w:rsidRPr="008B55AD">
              <w:rPr>
                <w:b/>
                <w:bCs/>
              </w:rPr>
              <w:t>Updated validation:</w:t>
            </w:r>
            <w:r w:rsidRPr="008B55AD">
              <w:t xml:space="preserve"> </w:t>
            </w:r>
            <w:r w:rsidRPr="008B55AD">
              <w:rPr>
                <w:i/>
                <w:iCs/>
              </w:rPr>
              <w:t>Course EFTS Factor is 0 or greater than 1.0000</w:t>
            </w:r>
          </w:p>
        </w:tc>
      </w:tr>
      <w:tr w:rsidR="007F1F58" w:rsidRPr="00E43144" w14:paraId="4CE532A2" w14:textId="77777777">
        <w:tc>
          <w:tcPr>
            <w:tcW w:w="2409" w:type="dxa"/>
            <w:vMerge/>
          </w:tcPr>
          <w:p w14:paraId="7BF2DFAF" w14:textId="77777777" w:rsidR="007F1F58" w:rsidRPr="00E43144" w:rsidRDefault="007F1F58" w:rsidP="007F1F58">
            <w:pPr>
              <w:pStyle w:val="TableText0"/>
            </w:pPr>
          </w:p>
        </w:tc>
        <w:tc>
          <w:tcPr>
            <w:tcW w:w="1134" w:type="dxa"/>
          </w:tcPr>
          <w:p w14:paraId="2F7C2507" w14:textId="77777777" w:rsidR="007F1F58" w:rsidRPr="008B55AD" w:rsidRDefault="007F1F58" w:rsidP="007F1F58">
            <w:pPr>
              <w:pStyle w:val="TableText0"/>
            </w:pPr>
            <w:r w:rsidRPr="008B55AD">
              <w:t>Warning</w:t>
            </w:r>
          </w:p>
        </w:tc>
        <w:tc>
          <w:tcPr>
            <w:tcW w:w="707" w:type="dxa"/>
          </w:tcPr>
          <w:p w14:paraId="48A5391C" w14:textId="77777777" w:rsidR="007F1F58" w:rsidRPr="008B55AD" w:rsidRDefault="007F1F58" w:rsidP="007F1F58">
            <w:pPr>
              <w:pStyle w:val="TableText0"/>
            </w:pPr>
            <w:r w:rsidRPr="008B55AD">
              <w:t>058</w:t>
            </w:r>
          </w:p>
        </w:tc>
        <w:tc>
          <w:tcPr>
            <w:tcW w:w="992" w:type="dxa"/>
          </w:tcPr>
          <w:p w14:paraId="058CD086" w14:textId="77777777" w:rsidR="007F1F58" w:rsidRPr="008B55AD" w:rsidRDefault="007F1F58" w:rsidP="007F1F58">
            <w:pPr>
              <w:pStyle w:val="TableText0"/>
            </w:pPr>
            <w:r w:rsidRPr="008B55AD">
              <w:t>Update</w:t>
            </w:r>
          </w:p>
        </w:tc>
        <w:tc>
          <w:tcPr>
            <w:tcW w:w="8504" w:type="dxa"/>
          </w:tcPr>
          <w:p w14:paraId="062866FF" w14:textId="77777777" w:rsidR="007F1F58" w:rsidRPr="008B55AD" w:rsidRDefault="007F1F58" w:rsidP="007F1F58">
            <w:pPr>
              <w:pStyle w:val="TableText0"/>
            </w:pPr>
            <w:r w:rsidRPr="008B55AD">
              <w:t>The description is updated to clarify the condition in the error message.</w:t>
            </w:r>
          </w:p>
          <w:p w14:paraId="5703EE98" w14:textId="77777777" w:rsidR="007F1F58" w:rsidRPr="008B55AD" w:rsidRDefault="007F1F58" w:rsidP="007F1F58">
            <w:pPr>
              <w:pStyle w:val="TableText0"/>
            </w:pPr>
            <w:r w:rsidRPr="008B55AD">
              <w:rPr>
                <w:b/>
                <w:bCs/>
              </w:rPr>
              <w:t>Updated validation:</w:t>
            </w:r>
            <w:r w:rsidRPr="008B55AD">
              <w:t xml:space="preserve"> </w:t>
            </w:r>
            <w:r w:rsidRPr="008B55AD">
              <w:rPr>
                <w:i/>
                <w:iCs/>
              </w:rPr>
              <w:t>Course EFTS Factor is greater than course EFTS value for the course in qualification register</w:t>
            </w:r>
          </w:p>
        </w:tc>
      </w:tr>
      <w:tr w:rsidR="007F1F58" w:rsidRPr="00E43144" w14:paraId="2FE70615" w14:textId="77777777">
        <w:tc>
          <w:tcPr>
            <w:tcW w:w="2409" w:type="dxa"/>
            <w:vMerge/>
          </w:tcPr>
          <w:p w14:paraId="0FD43C88" w14:textId="77777777" w:rsidR="007F1F58" w:rsidRPr="00E43144" w:rsidRDefault="007F1F58" w:rsidP="007F1F58">
            <w:pPr>
              <w:pStyle w:val="TableText0"/>
            </w:pPr>
          </w:p>
        </w:tc>
        <w:tc>
          <w:tcPr>
            <w:tcW w:w="1134" w:type="dxa"/>
          </w:tcPr>
          <w:p w14:paraId="5C22F26A" w14:textId="77777777" w:rsidR="007F1F58" w:rsidRPr="008B55AD" w:rsidRDefault="007F1F58" w:rsidP="007F1F58">
            <w:pPr>
              <w:pStyle w:val="TableText0"/>
            </w:pPr>
            <w:r w:rsidRPr="008B55AD">
              <w:t>Warning</w:t>
            </w:r>
          </w:p>
        </w:tc>
        <w:tc>
          <w:tcPr>
            <w:tcW w:w="707" w:type="dxa"/>
          </w:tcPr>
          <w:p w14:paraId="43BAB183" w14:textId="77777777" w:rsidR="007F1F58" w:rsidRPr="008B55AD" w:rsidRDefault="007F1F58" w:rsidP="007F1F58">
            <w:pPr>
              <w:pStyle w:val="TableText0"/>
            </w:pPr>
            <w:r w:rsidRPr="008B55AD">
              <w:t>059</w:t>
            </w:r>
          </w:p>
        </w:tc>
        <w:tc>
          <w:tcPr>
            <w:tcW w:w="992" w:type="dxa"/>
          </w:tcPr>
          <w:p w14:paraId="6C38C2BB" w14:textId="77777777" w:rsidR="007F1F58" w:rsidRPr="008B55AD" w:rsidRDefault="007F1F58" w:rsidP="007F1F58">
            <w:pPr>
              <w:pStyle w:val="TableText0"/>
            </w:pPr>
            <w:r w:rsidRPr="008B55AD">
              <w:t>Remove</w:t>
            </w:r>
          </w:p>
        </w:tc>
        <w:tc>
          <w:tcPr>
            <w:tcW w:w="8504" w:type="dxa"/>
          </w:tcPr>
          <w:p w14:paraId="58937F76" w14:textId="102E293E" w:rsidR="007F1F58" w:rsidRPr="008B55AD" w:rsidRDefault="00F13391" w:rsidP="007F1F58">
            <w:pPr>
              <w:pStyle w:val="TableText0"/>
            </w:pPr>
            <w:r w:rsidRPr="008B55AD">
              <w:t>Correcting documentation to align with the current production code. T</w:t>
            </w:r>
            <w:r w:rsidR="007F1F58" w:rsidRPr="008B55AD">
              <w:t>his validation runs against EFTS by Month.</w:t>
            </w:r>
          </w:p>
          <w:p w14:paraId="2D8DB1B4" w14:textId="77777777" w:rsidR="007F1F58" w:rsidRPr="008B55AD" w:rsidRDefault="007F1F58" w:rsidP="007F1F58">
            <w:pPr>
              <w:pStyle w:val="TableText0"/>
            </w:pPr>
            <w:r w:rsidRPr="008B55AD">
              <w:rPr>
                <w:b/>
                <w:bCs/>
              </w:rPr>
              <w:t>Removed validation:</w:t>
            </w:r>
            <w:r w:rsidRPr="008B55AD">
              <w:t xml:space="preserve"> </w:t>
            </w:r>
            <w:r w:rsidRPr="008B55AD">
              <w:rPr>
                <w:i/>
                <w:iCs/>
              </w:rPr>
              <w:t>Student has consumed more than 1.6000 EFTS in a year (but less than 2.0000)</w:t>
            </w:r>
          </w:p>
        </w:tc>
      </w:tr>
      <w:tr w:rsidR="007F1F58" w:rsidRPr="00E43144" w14:paraId="5A459949" w14:textId="77777777">
        <w:tc>
          <w:tcPr>
            <w:tcW w:w="2409" w:type="dxa"/>
            <w:vMerge/>
          </w:tcPr>
          <w:p w14:paraId="4CE1163D" w14:textId="77777777" w:rsidR="007F1F58" w:rsidRPr="00E43144" w:rsidRDefault="007F1F58" w:rsidP="007F1F58">
            <w:pPr>
              <w:pStyle w:val="TableText0"/>
            </w:pPr>
          </w:p>
        </w:tc>
        <w:tc>
          <w:tcPr>
            <w:tcW w:w="1134" w:type="dxa"/>
          </w:tcPr>
          <w:p w14:paraId="721F0E5B" w14:textId="77777777" w:rsidR="007F1F58" w:rsidRPr="008B55AD" w:rsidRDefault="007F1F58" w:rsidP="007F1F58">
            <w:pPr>
              <w:pStyle w:val="TableText0"/>
            </w:pPr>
            <w:r w:rsidRPr="008B55AD">
              <w:t>Error</w:t>
            </w:r>
          </w:p>
        </w:tc>
        <w:tc>
          <w:tcPr>
            <w:tcW w:w="707" w:type="dxa"/>
          </w:tcPr>
          <w:p w14:paraId="2C769DFD" w14:textId="77777777" w:rsidR="007F1F58" w:rsidRPr="008B55AD" w:rsidRDefault="007F1F58" w:rsidP="007F1F58">
            <w:pPr>
              <w:pStyle w:val="TableText0"/>
            </w:pPr>
            <w:r w:rsidRPr="008B55AD">
              <w:t>056</w:t>
            </w:r>
          </w:p>
        </w:tc>
        <w:tc>
          <w:tcPr>
            <w:tcW w:w="992" w:type="dxa"/>
          </w:tcPr>
          <w:p w14:paraId="5D97C029" w14:textId="77777777" w:rsidR="007F1F58" w:rsidRPr="008B55AD" w:rsidRDefault="007F1F58" w:rsidP="007F1F58">
            <w:pPr>
              <w:pStyle w:val="TableText0"/>
            </w:pPr>
            <w:r w:rsidRPr="008B55AD">
              <w:t>Remove</w:t>
            </w:r>
          </w:p>
        </w:tc>
        <w:tc>
          <w:tcPr>
            <w:tcW w:w="8504" w:type="dxa"/>
          </w:tcPr>
          <w:p w14:paraId="21B3C927" w14:textId="2E4AA8C6" w:rsidR="007F1F58" w:rsidRPr="008B55AD" w:rsidRDefault="00F13391" w:rsidP="007F1F58">
            <w:pPr>
              <w:pStyle w:val="TableText0"/>
            </w:pPr>
            <w:r w:rsidRPr="008B55AD">
              <w:t>Correcting documentation to align with the current production code. T</w:t>
            </w:r>
            <w:r w:rsidR="007F1F58" w:rsidRPr="008B55AD">
              <w:t>his validation runs against EFTS by Month.</w:t>
            </w:r>
          </w:p>
          <w:p w14:paraId="093891FF" w14:textId="77777777" w:rsidR="007F1F58" w:rsidRPr="008B55AD" w:rsidRDefault="007F1F58" w:rsidP="007F1F58">
            <w:pPr>
              <w:pStyle w:val="TableText0"/>
            </w:pPr>
            <w:r w:rsidRPr="008B55AD">
              <w:rPr>
                <w:b/>
                <w:bCs/>
              </w:rPr>
              <w:t>Removed validation:</w:t>
            </w:r>
            <w:r w:rsidRPr="008B55AD">
              <w:t xml:space="preserve"> </w:t>
            </w:r>
            <w:r w:rsidRPr="008B55AD">
              <w:rPr>
                <w:i/>
                <w:iCs/>
              </w:rPr>
              <w:t>Student has consumed more than 2.0000 EFTS in a year</w:t>
            </w:r>
          </w:p>
        </w:tc>
      </w:tr>
      <w:tr w:rsidR="00FD1FF0" w:rsidRPr="00E43144" w14:paraId="6F8E1C8D" w14:textId="77777777" w:rsidTr="00FD1FF0">
        <w:trPr>
          <w:trHeight w:val="631"/>
        </w:trPr>
        <w:tc>
          <w:tcPr>
            <w:tcW w:w="2409" w:type="dxa"/>
            <w:vMerge w:val="restart"/>
          </w:tcPr>
          <w:p w14:paraId="3B166175" w14:textId="77777777" w:rsidR="00FD1FF0" w:rsidRPr="00E43144" w:rsidRDefault="00FD1FF0" w:rsidP="007F1F58">
            <w:pPr>
              <w:pStyle w:val="TableText0"/>
            </w:pPr>
            <w:r w:rsidRPr="00E43144">
              <w:t>EFTS by Month</w:t>
            </w:r>
          </w:p>
        </w:tc>
        <w:tc>
          <w:tcPr>
            <w:tcW w:w="1134" w:type="dxa"/>
          </w:tcPr>
          <w:p w14:paraId="64A59A78" w14:textId="77777777" w:rsidR="00FD1FF0" w:rsidRPr="008B55AD" w:rsidRDefault="00FD1FF0" w:rsidP="007F1F58">
            <w:pPr>
              <w:pStyle w:val="TableText0"/>
            </w:pPr>
            <w:r w:rsidRPr="008B55AD">
              <w:t>Error</w:t>
            </w:r>
          </w:p>
        </w:tc>
        <w:tc>
          <w:tcPr>
            <w:tcW w:w="707" w:type="dxa"/>
          </w:tcPr>
          <w:p w14:paraId="4023ED0C" w14:textId="77777777" w:rsidR="00FD1FF0" w:rsidRPr="008B55AD" w:rsidRDefault="00FD1FF0" w:rsidP="007F1F58">
            <w:pPr>
              <w:pStyle w:val="TableText0"/>
            </w:pPr>
            <w:r w:rsidRPr="008B55AD">
              <w:t>056</w:t>
            </w:r>
          </w:p>
        </w:tc>
        <w:tc>
          <w:tcPr>
            <w:tcW w:w="992" w:type="dxa"/>
          </w:tcPr>
          <w:p w14:paraId="3D49BE13" w14:textId="77777777" w:rsidR="00FD1FF0" w:rsidRPr="008B55AD" w:rsidRDefault="00FD1FF0" w:rsidP="007F1F58">
            <w:pPr>
              <w:pStyle w:val="TableText0"/>
            </w:pPr>
            <w:r w:rsidRPr="008B55AD">
              <w:t>Add</w:t>
            </w:r>
          </w:p>
        </w:tc>
        <w:tc>
          <w:tcPr>
            <w:tcW w:w="8504" w:type="dxa"/>
          </w:tcPr>
          <w:p w14:paraId="510DBB23" w14:textId="4D270DE0" w:rsidR="00FD1FF0" w:rsidRPr="008B55AD" w:rsidRDefault="00F13391" w:rsidP="007F1F58">
            <w:pPr>
              <w:pStyle w:val="TableText0"/>
            </w:pPr>
            <w:r w:rsidRPr="008B55AD">
              <w:t>Correcting documentation to align with the current production code. T</w:t>
            </w:r>
            <w:r w:rsidR="00FD1FF0" w:rsidRPr="008B55AD">
              <w:t>his validation will run against EFTS by Month field instead of Course EFTS Factor.</w:t>
            </w:r>
          </w:p>
          <w:p w14:paraId="16D11E8F" w14:textId="77777777" w:rsidR="00FD1FF0" w:rsidRPr="008B55AD" w:rsidRDefault="00FD1FF0" w:rsidP="007F1F58">
            <w:pPr>
              <w:pStyle w:val="TableText0"/>
            </w:pPr>
            <w:r w:rsidRPr="008B55AD">
              <w:rPr>
                <w:b/>
                <w:bCs/>
              </w:rPr>
              <w:t xml:space="preserve">New validation: </w:t>
            </w:r>
            <w:r w:rsidRPr="008B55AD">
              <w:rPr>
                <w:b/>
                <w:bCs/>
                <w:i/>
                <w:iCs/>
              </w:rPr>
              <w:t>Student</w:t>
            </w:r>
            <w:r w:rsidRPr="008B55AD">
              <w:rPr>
                <w:i/>
                <w:iCs/>
              </w:rPr>
              <w:t xml:space="preserve"> has consumed more than 2.0000 EFTS in a year</w:t>
            </w:r>
          </w:p>
        </w:tc>
      </w:tr>
      <w:tr w:rsidR="007F1F58" w:rsidRPr="00E43144" w14:paraId="71144CFD" w14:textId="77777777">
        <w:tc>
          <w:tcPr>
            <w:tcW w:w="2409" w:type="dxa"/>
            <w:vMerge/>
          </w:tcPr>
          <w:p w14:paraId="19DAC5A8" w14:textId="77777777" w:rsidR="007F1F58" w:rsidRPr="00E43144" w:rsidRDefault="007F1F58" w:rsidP="007F1F58">
            <w:pPr>
              <w:pStyle w:val="TableText0"/>
            </w:pPr>
          </w:p>
        </w:tc>
        <w:tc>
          <w:tcPr>
            <w:tcW w:w="1134" w:type="dxa"/>
          </w:tcPr>
          <w:p w14:paraId="78DD8DD4" w14:textId="77777777" w:rsidR="007F1F58" w:rsidRPr="008B55AD" w:rsidRDefault="007F1F58" w:rsidP="007F1F58">
            <w:pPr>
              <w:pStyle w:val="TableText0"/>
            </w:pPr>
            <w:r w:rsidRPr="008B55AD">
              <w:t>Warning</w:t>
            </w:r>
          </w:p>
        </w:tc>
        <w:tc>
          <w:tcPr>
            <w:tcW w:w="707" w:type="dxa"/>
          </w:tcPr>
          <w:p w14:paraId="6696E903" w14:textId="77777777" w:rsidR="007F1F58" w:rsidRPr="008B55AD" w:rsidRDefault="007F1F58" w:rsidP="007F1F58">
            <w:pPr>
              <w:pStyle w:val="TableText0"/>
            </w:pPr>
            <w:r w:rsidRPr="008B55AD">
              <w:t>059</w:t>
            </w:r>
          </w:p>
        </w:tc>
        <w:tc>
          <w:tcPr>
            <w:tcW w:w="992" w:type="dxa"/>
          </w:tcPr>
          <w:p w14:paraId="4676009D" w14:textId="77777777" w:rsidR="007F1F58" w:rsidRPr="008B55AD" w:rsidRDefault="007F1F58" w:rsidP="007F1F58">
            <w:pPr>
              <w:pStyle w:val="TableText0"/>
            </w:pPr>
            <w:r w:rsidRPr="008B55AD">
              <w:t>Add</w:t>
            </w:r>
          </w:p>
        </w:tc>
        <w:tc>
          <w:tcPr>
            <w:tcW w:w="8504" w:type="dxa"/>
          </w:tcPr>
          <w:p w14:paraId="38026FC9" w14:textId="54EFC8BF" w:rsidR="007F1F58" w:rsidRPr="008B55AD" w:rsidRDefault="00F13391" w:rsidP="007F1F58">
            <w:pPr>
              <w:pStyle w:val="TableText0"/>
            </w:pPr>
            <w:r w:rsidRPr="008B55AD">
              <w:t>Correcting documentation to align with the current production code.</w:t>
            </w:r>
            <w:r w:rsidR="007F1F58" w:rsidRPr="008B55AD">
              <w:t xml:space="preserve"> </w:t>
            </w:r>
            <w:r w:rsidRPr="008B55AD">
              <w:t>T</w:t>
            </w:r>
            <w:r w:rsidR="007F1F58" w:rsidRPr="008B55AD">
              <w:t>his validation will run against EFTS by Month field instead of Course EFTS Factor.</w:t>
            </w:r>
          </w:p>
          <w:p w14:paraId="5087494F" w14:textId="77777777" w:rsidR="007F1F58" w:rsidRPr="008B55AD" w:rsidRDefault="007F1F58" w:rsidP="007F1F58">
            <w:pPr>
              <w:pStyle w:val="TableText0"/>
            </w:pPr>
            <w:r w:rsidRPr="008B55AD">
              <w:rPr>
                <w:b/>
                <w:bCs/>
              </w:rPr>
              <w:t>New validation:</w:t>
            </w:r>
            <w:r w:rsidRPr="008B55AD">
              <w:t xml:space="preserve"> </w:t>
            </w:r>
            <w:r w:rsidRPr="008B55AD">
              <w:rPr>
                <w:i/>
                <w:iCs/>
              </w:rPr>
              <w:t>Student has consumed more than 1.6000 EFTS in a year (but less than equal to 2.0000)</w:t>
            </w:r>
          </w:p>
        </w:tc>
      </w:tr>
      <w:tr w:rsidR="007F1F58" w:rsidRPr="00E43144" w14:paraId="091FEB01" w14:textId="77777777">
        <w:tc>
          <w:tcPr>
            <w:tcW w:w="2409" w:type="dxa"/>
            <w:vMerge/>
          </w:tcPr>
          <w:p w14:paraId="32DA7854" w14:textId="77777777" w:rsidR="007F1F58" w:rsidRPr="00E43144" w:rsidRDefault="007F1F58" w:rsidP="007F1F58">
            <w:pPr>
              <w:pStyle w:val="TableText0"/>
            </w:pPr>
          </w:p>
        </w:tc>
        <w:tc>
          <w:tcPr>
            <w:tcW w:w="1134" w:type="dxa"/>
          </w:tcPr>
          <w:p w14:paraId="0246F015" w14:textId="77777777" w:rsidR="007F1F58" w:rsidRPr="008B55AD" w:rsidRDefault="007F1F58" w:rsidP="007F1F58">
            <w:pPr>
              <w:pStyle w:val="TableText0"/>
            </w:pPr>
            <w:r w:rsidRPr="008B55AD">
              <w:t>Error</w:t>
            </w:r>
          </w:p>
        </w:tc>
        <w:tc>
          <w:tcPr>
            <w:tcW w:w="707" w:type="dxa"/>
          </w:tcPr>
          <w:p w14:paraId="767506A1" w14:textId="77777777" w:rsidR="007F1F58" w:rsidRPr="008B55AD" w:rsidRDefault="007F1F58" w:rsidP="007F1F58">
            <w:pPr>
              <w:pStyle w:val="TableText0"/>
            </w:pPr>
            <w:r w:rsidRPr="008B55AD">
              <w:t>016</w:t>
            </w:r>
          </w:p>
        </w:tc>
        <w:tc>
          <w:tcPr>
            <w:tcW w:w="992" w:type="dxa"/>
          </w:tcPr>
          <w:p w14:paraId="028C46C1" w14:textId="77777777" w:rsidR="007F1F58" w:rsidRPr="008B55AD" w:rsidRDefault="007F1F58" w:rsidP="007F1F58">
            <w:pPr>
              <w:pStyle w:val="TableText0"/>
            </w:pPr>
            <w:r w:rsidRPr="008B55AD">
              <w:t>Update</w:t>
            </w:r>
          </w:p>
        </w:tc>
        <w:tc>
          <w:tcPr>
            <w:tcW w:w="8504" w:type="dxa"/>
          </w:tcPr>
          <w:p w14:paraId="5A8312AF" w14:textId="77777777" w:rsidR="007F1F58" w:rsidRPr="008B55AD" w:rsidRDefault="007F1F58" w:rsidP="007F1F58">
            <w:pPr>
              <w:pStyle w:val="TableText0"/>
            </w:pPr>
            <w:r w:rsidRPr="008B55AD">
              <w:t>The description is updated to clarify the condition in the error message.</w:t>
            </w:r>
          </w:p>
          <w:p w14:paraId="7170A2BC" w14:textId="77777777" w:rsidR="007F1F58" w:rsidRPr="008B55AD" w:rsidRDefault="007F1F58" w:rsidP="007F1F58">
            <w:pPr>
              <w:pStyle w:val="TableText0"/>
            </w:pPr>
            <w:r w:rsidRPr="008B55AD">
              <w:rPr>
                <w:b/>
                <w:bCs/>
              </w:rPr>
              <w:t>Updated validation:</w:t>
            </w:r>
            <w:r w:rsidRPr="008B55AD">
              <w:t xml:space="preserve"> </w:t>
            </w:r>
            <w:r w:rsidRPr="008B55AD">
              <w:rPr>
                <w:i/>
                <w:iCs/>
              </w:rPr>
              <w:t>EFTS by Month must be numeric and between 0.0 and 0.9999</w:t>
            </w:r>
          </w:p>
        </w:tc>
      </w:tr>
      <w:tr w:rsidR="007F1F58" w:rsidRPr="00E43144" w14:paraId="20194F47" w14:textId="77777777">
        <w:tc>
          <w:tcPr>
            <w:tcW w:w="2409" w:type="dxa"/>
            <w:vMerge/>
          </w:tcPr>
          <w:p w14:paraId="28873DA3" w14:textId="77777777" w:rsidR="007F1F58" w:rsidRPr="00E43144" w:rsidRDefault="007F1F58" w:rsidP="007F1F58">
            <w:pPr>
              <w:pStyle w:val="TableText0"/>
            </w:pPr>
          </w:p>
        </w:tc>
        <w:tc>
          <w:tcPr>
            <w:tcW w:w="1134" w:type="dxa"/>
          </w:tcPr>
          <w:p w14:paraId="67545980" w14:textId="77777777" w:rsidR="007F1F58" w:rsidRPr="008B55AD" w:rsidRDefault="007F1F58" w:rsidP="007F1F58">
            <w:pPr>
              <w:pStyle w:val="TableText0"/>
            </w:pPr>
            <w:r w:rsidRPr="008B55AD">
              <w:t>Error</w:t>
            </w:r>
          </w:p>
        </w:tc>
        <w:tc>
          <w:tcPr>
            <w:tcW w:w="707" w:type="dxa"/>
          </w:tcPr>
          <w:p w14:paraId="29FA61B0" w14:textId="77777777" w:rsidR="007F1F58" w:rsidRPr="008B55AD" w:rsidRDefault="007F1F58" w:rsidP="007F1F58">
            <w:pPr>
              <w:pStyle w:val="TableText0"/>
            </w:pPr>
            <w:r w:rsidRPr="008B55AD">
              <w:t>052</w:t>
            </w:r>
          </w:p>
        </w:tc>
        <w:tc>
          <w:tcPr>
            <w:tcW w:w="992" w:type="dxa"/>
          </w:tcPr>
          <w:p w14:paraId="05825CC8" w14:textId="77777777" w:rsidR="007F1F58" w:rsidRPr="008B55AD" w:rsidRDefault="007F1F58" w:rsidP="007F1F58">
            <w:pPr>
              <w:pStyle w:val="TableText0"/>
            </w:pPr>
            <w:r w:rsidRPr="008B55AD">
              <w:t>Update</w:t>
            </w:r>
          </w:p>
        </w:tc>
        <w:tc>
          <w:tcPr>
            <w:tcW w:w="8504" w:type="dxa"/>
          </w:tcPr>
          <w:p w14:paraId="752E0ED7" w14:textId="77777777" w:rsidR="007F1F58" w:rsidRPr="008B55AD" w:rsidRDefault="007F1F58" w:rsidP="007F1F58">
            <w:pPr>
              <w:pStyle w:val="TableText0"/>
            </w:pPr>
            <w:r w:rsidRPr="008B55AD">
              <w:t>The description is updated to clarify the condition in the error message.</w:t>
            </w:r>
          </w:p>
          <w:p w14:paraId="02FC3210" w14:textId="77777777" w:rsidR="007F1F58" w:rsidRPr="008B55AD" w:rsidRDefault="007F1F58" w:rsidP="007F1F58">
            <w:pPr>
              <w:pStyle w:val="TableText0"/>
            </w:pPr>
            <w:r w:rsidRPr="008B55AD">
              <w:rPr>
                <w:b/>
                <w:bCs/>
              </w:rPr>
              <w:t>Updated validation:</w:t>
            </w:r>
            <w:r w:rsidRPr="008B55AD">
              <w:t xml:space="preserve"> </w:t>
            </w:r>
            <w:r w:rsidRPr="008B55AD">
              <w:rPr>
                <w:i/>
                <w:iCs/>
              </w:rPr>
              <w:t>The sum of the monthly EFTS is greater than Course EFTS Factor</w:t>
            </w:r>
            <w:r w:rsidRPr="008B55AD">
              <w:t xml:space="preserve"> </w:t>
            </w:r>
          </w:p>
        </w:tc>
      </w:tr>
      <w:tr w:rsidR="007F1F58" w:rsidRPr="00E43144" w14:paraId="0334D874" w14:textId="77777777">
        <w:tc>
          <w:tcPr>
            <w:tcW w:w="2409" w:type="dxa"/>
            <w:vMerge/>
          </w:tcPr>
          <w:p w14:paraId="06032ADE" w14:textId="77777777" w:rsidR="007F1F58" w:rsidRPr="00E43144" w:rsidRDefault="007F1F58" w:rsidP="007F1F58">
            <w:pPr>
              <w:pStyle w:val="TableText0"/>
            </w:pPr>
          </w:p>
        </w:tc>
        <w:tc>
          <w:tcPr>
            <w:tcW w:w="1134" w:type="dxa"/>
          </w:tcPr>
          <w:p w14:paraId="4290497C" w14:textId="77777777" w:rsidR="007F1F58" w:rsidRPr="008B55AD" w:rsidRDefault="007F1F58" w:rsidP="007F1F58">
            <w:pPr>
              <w:pStyle w:val="TableText0"/>
            </w:pPr>
            <w:r w:rsidRPr="008B55AD">
              <w:t>Error</w:t>
            </w:r>
          </w:p>
        </w:tc>
        <w:tc>
          <w:tcPr>
            <w:tcW w:w="707" w:type="dxa"/>
          </w:tcPr>
          <w:p w14:paraId="345FF4C9" w14:textId="77777777" w:rsidR="007F1F58" w:rsidRPr="008B55AD" w:rsidRDefault="007F1F58" w:rsidP="007F1F58">
            <w:pPr>
              <w:pStyle w:val="TableText0"/>
            </w:pPr>
            <w:r w:rsidRPr="008B55AD">
              <w:t>636</w:t>
            </w:r>
          </w:p>
        </w:tc>
        <w:tc>
          <w:tcPr>
            <w:tcW w:w="992" w:type="dxa"/>
          </w:tcPr>
          <w:p w14:paraId="603E9B95" w14:textId="77777777" w:rsidR="007F1F58" w:rsidRPr="008B55AD" w:rsidRDefault="007F1F58" w:rsidP="007F1F58">
            <w:pPr>
              <w:pStyle w:val="TableText0"/>
            </w:pPr>
            <w:r w:rsidRPr="008B55AD">
              <w:t>Update</w:t>
            </w:r>
          </w:p>
        </w:tc>
        <w:tc>
          <w:tcPr>
            <w:tcW w:w="8504" w:type="dxa"/>
          </w:tcPr>
          <w:p w14:paraId="5CE397CA" w14:textId="77777777" w:rsidR="007F1F58" w:rsidRPr="008B55AD" w:rsidRDefault="007F1F58" w:rsidP="007F1F58">
            <w:pPr>
              <w:pStyle w:val="TableText0"/>
            </w:pPr>
            <w:r w:rsidRPr="008B55AD">
              <w:t>The description is updated to clarify the condition in the error message.</w:t>
            </w:r>
          </w:p>
          <w:p w14:paraId="22431978" w14:textId="77777777" w:rsidR="007F1F58" w:rsidRPr="008B55AD" w:rsidRDefault="007F1F58" w:rsidP="007F1F58">
            <w:pPr>
              <w:pStyle w:val="TableText0"/>
            </w:pPr>
            <w:r w:rsidRPr="008B55AD">
              <w:rPr>
                <w:b/>
                <w:bCs/>
              </w:rPr>
              <w:t>Updated validation:</w:t>
            </w:r>
            <w:r w:rsidRPr="008B55AD">
              <w:t xml:space="preserve"> </w:t>
            </w:r>
            <w:r w:rsidRPr="008B55AD">
              <w:rPr>
                <w:i/>
                <w:iCs/>
              </w:rPr>
              <w:t>EFTS by Month are not equal for all except last month of enrolment</w:t>
            </w:r>
          </w:p>
        </w:tc>
      </w:tr>
      <w:tr w:rsidR="007F1F58" w:rsidRPr="00E43144" w14:paraId="044FD241" w14:textId="77777777">
        <w:tc>
          <w:tcPr>
            <w:tcW w:w="2409" w:type="dxa"/>
            <w:vMerge w:val="restart"/>
          </w:tcPr>
          <w:p w14:paraId="1D609509" w14:textId="77777777" w:rsidR="007F1F58" w:rsidRPr="00E43144" w:rsidRDefault="007F1F58" w:rsidP="007F1F58">
            <w:pPr>
              <w:pStyle w:val="TableText0"/>
            </w:pPr>
            <w:r w:rsidRPr="00E43144">
              <w:t>National Student Number</w:t>
            </w:r>
          </w:p>
        </w:tc>
        <w:tc>
          <w:tcPr>
            <w:tcW w:w="1134" w:type="dxa"/>
          </w:tcPr>
          <w:p w14:paraId="1D424B46" w14:textId="77777777" w:rsidR="007F1F58" w:rsidRPr="008B55AD" w:rsidRDefault="007F1F58" w:rsidP="007F1F58">
            <w:pPr>
              <w:pStyle w:val="TableText0"/>
            </w:pPr>
            <w:r w:rsidRPr="008B55AD">
              <w:t>Error</w:t>
            </w:r>
          </w:p>
        </w:tc>
        <w:tc>
          <w:tcPr>
            <w:tcW w:w="707" w:type="dxa"/>
          </w:tcPr>
          <w:p w14:paraId="134E6E1C" w14:textId="77777777" w:rsidR="007F1F58" w:rsidRPr="008B55AD" w:rsidRDefault="007F1F58" w:rsidP="007F1F58">
            <w:pPr>
              <w:pStyle w:val="TableText0"/>
            </w:pPr>
            <w:r w:rsidRPr="008B55AD">
              <w:t>251</w:t>
            </w:r>
          </w:p>
        </w:tc>
        <w:tc>
          <w:tcPr>
            <w:tcW w:w="992" w:type="dxa"/>
          </w:tcPr>
          <w:p w14:paraId="42E2EC0F" w14:textId="77777777" w:rsidR="007F1F58" w:rsidRPr="008B55AD" w:rsidRDefault="007F1F58" w:rsidP="007F1F58">
            <w:pPr>
              <w:pStyle w:val="TableText0"/>
            </w:pPr>
            <w:r w:rsidRPr="008B55AD">
              <w:t>Update</w:t>
            </w:r>
          </w:p>
        </w:tc>
        <w:tc>
          <w:tcPr>
            <w:tcW w:w="8504" w:type="dxa"/>
          </w:tcPr>
          <w:p w14:paraId="1686C4A8" w14:textId="77777777" w:rsidR="007F1F58" w:rsidRPr="008B55AD" w:rsidRDefault="007F1F58" w:rsidP="007F1F58">
            <w:pPr>
              <w:pStyle w:val="TableText0"/>
            </w:pPr>
            <w:r w:rsidRPr="008B55AD">
              <w:t>The description is updated to clarify the condition in the error message.</w:t>
            </w:r>
          </w:p>
          <w:p w14:paraId="4B332644" w14:textId="77777777" w:rsidR="007F1F58" w:rsidRPr="008B55AD" w:rsidRDefault="007F1F58" w:rsidP="007F1F58">
            <w:pPr>
              <w:pStyle w:val="TableText0"/>
            </w:pPr>
            <w:r w:rsidRPr="008B55AD">
              <w:rPr>
                <w:b/>
                <w:bCs/>
              </w:rPr>
              <w:t>Updated validation:</w:t>
            </w:r>
            <w:r w:rsidRPr="008B55AD">
              <w:t xml:space="preserve"> </w:t>
            </w:r>
            <w:r w:rsidRPr="008B55AD">
              <w:rPr>
                <w:i/>
                <w:iCs/>
              </w:rPr>
              <w:t>National Student Number created after the cut-off date</w:t>
            </w:r>
          </w:p>
        </w:tc>
      </w:tr>
      <w:tr w:rsidR="00033731" w:rsidRPr="00E43144" w14:paraId="3FB0D802" w14:textId="77777777" w:rsidTr="00033731">
        <w:trPr>
          <w:trHeight w:val="413"/>
        </w:trPr>
        <w:tc>
          <w:tcPr>
            <w:tcW w:w="2409" w:type="dxa"/>
            <w:vMerge/>
          </w:tcPr>
          <w:p w14:paraId="0541A909" w14:textId="77777777" w:rsidR="00033731" w:rsidRPr="00E43144" w:rsidRDefault="00033731" w:rsidP="007F1F58">
            <w:pPr>
              <w:pStyle w:val="TableText0"/>
            </w:pPr>
          </w:p>
        </w:tc>
        <w:tc>
          <w:tcPr>
            <w:tcW w:w="1134" w:type="dxa"/>
          </w:tcPr>
          <w:p w14:paraId="42FE7232" w14:textId="73F1CC23" w:rsidR="00033731" w:rsidRPr="008B55AD" w:rsidRDefault="00033731" w:rsidP="00E63779">
            <w:pPr>
              <w:pStyle w:val="TableText0"/>
            </w:pPr>
            <w:r w:rsidRPr="008B55AD">
              <w:t>Error</w:t>
            </w:r>
          </w:p>
        </w:tc>
        <w:tc>
          <w:tcPr>
            <w:tcW w:w="707" w:type="dxa"/>
          </w:tcPr>
          <w:p w14:paraId="366FBD49" w14:textId="645DE981" w:rsidR="00033731" w:rsidRPr="008B55AD" w:rsidRDefault="00033731" w:rsidP="00E63779">
            <w:pPr>
              <w:pStyle w:val="TableText0"/>
            </w:pPr>
            <w:r w:rsidRPr="008B55AD">
              <w:t>382</w:t>
            </w:r>
          </w:p>
        </w:tc>
        <w:tc>
          <w:tcPr>
            <w:tcW w:w="992" w:type="dxa"/>
          </w:tcPr>
          <w:p w14:paraId="77BD5A2E" w14:textId="51A0E0E5" w:rsidR="00033731" w:rsidRPr="008B55AD" w:rsidRDefault="00033731" w:rsidP="00E63779">
            <w:pPr>
              <w:pStyle w:val="TableText0"/>
            </w:pPr>
            <w:r w:rsidRPr="008B55AD">
              <w:t>Update</w:t>
            </w:r>
          </w:p>
        </w:tc>
        <w:tc>
          <w:tcPr>
            <w:tcW w:w="8504" w:type="dxa"/>
          </w:tcPr>
          <w:p w14:paraId="2F29C8C4" w14:textId="77777777" w:rsidR="00033731" w:rsidRPr="008B55AD" w:rsidRDefault="00033731" w:rsidP="00E63779">
            <w:pPr>
              <w:pStyle w:val="TableText0"/>
            </w:pPr>
            <w:r w:rsidRPr="008B55AD">
              <w:t>The description is updated to clarify the condition in the error message.</w:t>
            </w:r>
          </w:p>
          <w:p w14:paraId="58F810FE" w14:textId="7107C88A" w:rsidR="00033731" w:rsidRPr="008B55AD" w:rsidRDefault="00033731" w:rsidP="00E63779">
            <w:pPr>
              <w:pStyle w:val="TableText0"/>
            </w:pPr>
            <w:r w:rsidRPr="008B55AD">
              <w:rPr>
                <w:b/>
                <w:bCs/>
              </w:rPr>
              <w:t>Updated validation:</w:t>
            </w:r>
            <w:r w:rsidRPr="008B55AD">
              <w:t xml:space="preserve"> </w:t>
            </w:r>
            <w:r w:rsidRPr="008B55AD">
              <w:rPr>
                <w:i/>
                <w:iCs/>
              </w:rPr>
              <w:t>National Student Number reported in Course Enrolment Data Submission is not in Learner Data Submission</w:t>
            </w:r>
          </w:p>
        </w:tc>
      </w:tr>
      <w:tr w:rsidR="00E63779" w:rsidRPr="00E43144" w14:paraId="44E01E51" w14:textId="77777777">
        <w:tc>
          <w:tcPr>
            <w:tcW w:w="2409" w:type="dxa"/>
            <w:vMerge/>
          </w:tcPr>
          <w:p w14:paraId="622EEB26" w14:textId="77777777" w:rsidR="00E63779" w:rsidRPr="00E43144" w:rsidRDefault="00E63779" w:rsidP="00E63779">
            <w:pPr>
              <w:pStyle w:val="TableText0"/>
            </w:pPr>
          </w:p>
        </w:tc>
        <w:tc>
          <w:tcPr>
            <w:tcW w:w="1134" w:type="dxa"/>
          </w:tcPr>
          <w:p w14:paraId="3CFFF49C" w14:textId="3857B164" w:rsidR="00E63779" w:rsidRPr="008B55AD" w:rsidRDefault="00E63779" w:rsidP="00E63779">
            <w:pPr>
              <w:pStyle w:val="TableText0"/>
            </w:pPr>
            <w:r w:rsidRPr="008B55AD">
              <w:t>Error</w:t>
            </w:r>
          </w:p>
        </w:tc>
        <w:tc>
          <w:tcPr>
            <w:tcW w:w="707" w:type="dxa"/>
          </w:tcPr>
          <w:p w14:paraId="4257DC6A" w14:textId="173D299D" w:rsidR="00E63779" w:rsidRPr="008B55AD" w:rsidRDefault="00E63779" w:rsidP="00E63779">
            <w:pPr>
              <w:pStyle w:val="TableText0"/>
            </w:pPr>
            <w:r w:rsidRPr="008B55AD">
              <w:t>156</w:t>
            </w:r>
          </w:p>
        </w:tc>
        <w:tc>
          <w:tcPr>
            <w:tcW w:w="992" w:type="dxa"/>
          </w:tcPr>
          <w:p w14:paraId="3FAF9CE2" w14:textId="20722F2C" w:rsidR="00E63779" w:rsidRPr="008B55AD" w:rsidRDefault="00E63779" w:rsidP="00E63779">
            <w:pPr>
              <w:pStyle w:val="TableText0"/>
            </w:pPr>
            <w:r w:rsidRPr="008B55AD">
              <w:t>Remove</w:t>
            </w:r>
          </w:p>
        </w:tc>
        <w:tc>
          <w:tcPr>
            <w:tcW w:w="8504" w:type="dxa"/>
          </w:tcPr>
          <w:p w14:paraId="755B267A" w14:textId="4EA680B3" w:rsidR="00E63779" w:rsidRPr="008B55AD" w:rsidRDefault="00F13391" w:rsidP="00E63779">
            <w:pPr>
              <w:pStyle w:val="TableText0"/>
            </w:pPr>
            <w:r w:rsidRPr="008B55AD">
              <w:t>Correcting documentation to align with the current production code</w:t>
            </w:r>
            <w:r w:rsidR="00F4213F" w:rsidRPr="008B55AD">
              <w:t xml:space="preserve">. </w:t>
            </w:r>
            <w:r w:rsidR="00E63779" w:rsidRPr="008B55AD">
              <w:t>This validation condition is checked in the Learner file.</w:t>
            </w:r>
            <w:r w:rsidR="00E63779" w:rsidRPr="008B55AD">
              <w:br/>
            </w:r>
            <w:r w:rsidR="00E63779" w:rsidRPr="008B55AD">
              <w:rPr>
                <w:b/>
                <w:bCs/>
              </w:rPr>
              <w:t>Removed validation:</w:t>
            </w:r>
            <w:r w:rsidR="00E63779" w:rsidRPr="008B55AD">
              <w:t xml:space="preserve"> </w:t>
            </w:r>
            <w:r w:rsidR="00E63779" w:rsidRPr="008B55AD">
              <w:rPr>
                <w:i/>
                <w:iCs/>
              </w:rPr>
              <w:t>Student’s name &amp; date of birth AND residential status must be verified for a Type D student</w:t>
            </w:r>
          </w:p>
        </w:tc>
      </w:tr>
      <w:tr w:rsidR="00E63779" w:rsidRPr="00E43144" w14:paraId="59B860B4" w14:textId="77777777" w:rsidTr="00E63779">
        <w:trPr>
          <w:trHeight w:val="35"/>
        </w:trPr>
        <w:tc>
          <w:tcPr>
            <w:tcW w:w="2409" w:type="dxa"/>
            <w:vMerge/>
          </w:tcPr>
          <w:p w14:paraId="64F7D6FA" w14:textId="77777777" w:rsidR="00E63779" w:rsidRPr="00E43144" w:rsidRDefault="00E63779" w:rsidP="00E63779">
            <w:pPr>
              <w:pStyle w:val="TableText0"/>
            </w:pPr>
          </w:p>
        </w:tc>
        <w:tc>
          <w:tcPr>
            <w:tcW w:w="1134" w:type="dxa"/>
          </w:tcPr>
          <w:p w14:paraId="12FF0E96" w14:textId="44657E34" w:rsidR="00E63779" w:rsidRPr="008B55AD" w:rsidRDefault="00E63779" w:rsidP="00E63779">
            <w:pPr>
              <w:pStyle w:val="TableText0"/>
            </w:pPr>
            <w:r w:rsidRPr="008B55AD">
              <w:t>Warning</w:t>
            </w:r>
          </w:p>
        </w:tc>
        <w:tc>
          <w:tcPr>
            <w:tcW w:w="707" w:type="dxa"/>
          </w:tcPr>
          <w:p w14:paraId="5DDF5B32" w14:textId="04A75DFF" w:rsidR="00E63779" w:rsidRPr="008B55AD" w:rsidRDefault="00E63779" w:rsidP="00E63779">
            <w:pPr>
              <w:pStyle w:val="TableText0"/>
            </w:pPr>
            <w:r w:rsidRPr="008B55AD">
              <w:t>157</w:t>
            </w:r>
          </w:p>
        </w:tc>
        <w:tc>
          <w:tcPr>
            <w:tcW w:w="992" w:type="dxa"/>
          </w:tcPr>
          <w:p w14:paraId="5CBA6AAC" w14:textId="23CDAF98" w:rsidR="00E63779" w:rsidRPr="008B55AD" w:rsidRDefault="00E63779" w:rsidP="00E63779">
            <w:pPr>
              <w:pStyle w:val="TableText0"/>
            </w:pPr>
            <w:r w:rsidRPr="008B55AD">
              <w:t>Update</w:t>
            </w:r>
          </w:p>
        </w:tc>
        <w:tc>
          <w:tcPr>
            <w:tcW w:w="8504" w:type="dxa"/>
          </w:tcPr>
          <w:p w14:paraId="24D6174A" w14:textId="77777777" w:rsidR="00E63779" w:rsidRPr="008B55AD" w:rsidRDefault="00E63779" w:rsidP="00E63779">
            <w:pPr>
              <w:pStyle w:val="TableText0"/>
            </w:pPr>
            <w:r w:rsidRPr="008B55AD">
              <w:t>The description is updated to clarify the condition in the error message.</w:t>
            </w:r>
          </w:p>
          <w:p w14:paraId="3C746E4D" w14:textId="444826C8" w:rsidR="00E63779" w:rsidRPr="008B55AD" w:rsidRDefault="00E63779" w:rsidP="00E63779">
            <w:pPr>
              <w:pStyle w:val="TableText0"/>
            </w:pPr>
            <w:r w:rsidRPr="008B55AD">
              <w:rPr>
                <w:b/>
                <w:bCs/>
              </w:rPr>
              <w:t>Updated validation:</w:t>
            </w:r>
            <w:r w:rsidRPr="008B55AD">
              <w:t xml:space="preserve"> </w:t>
            </w:r>
            <w:r w:rsidRPr="008B55AD">
              <w:rPr>
                <w:i/>
                <w:iCs/>
              </w:rPr>
              <w:t>National Student Number record status is Inactive in NSI</w:t>
            </w:r>
          </w:p>
        </w:tc>
      </w:tr>
    </w:tbl>
    <w:p w14:paraId="119C3CF2" w14:textId="77777777" w:rsidR="003370D3" w:rsidRDefault="003370D3" w:rsidP="00257557">
      <w:pPr>
        <w:pStyle w:val="Heading3"/>
      </w:pPr>
    </w:p>
    <w:p w14:paraId="30A64394"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1D7AFF3D" w14:textId="31DAC437" w:rsidR="00257557" w:rsidRDefault="00257557" w:rsidP="00257557">
      <w:pPr>
        <w:pStyle w:val="Heading3"/>
      </w:pPr>
      <w:r w:rsidRPr="004C23A9">
        <w:t>Course Completion</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5569D15A" w14:textId="77777777">
        <w:trPr>
          <w:tblHeader/>
        </w:trPr>
        <w:tc>
          <w:tcPr>
            <w:tcW w:w="2409" w:type="dxa"/>
          </w:tcPr>
          <w:p w14:paraId="129E8A4D"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672C55DB"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2AE6A101"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6CBB7329"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6E3DD6E4"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257557" w:rsidRPr="00E43144" w14:paraId="77666E5F" w14:textId="77777777">
        <w:tc>
          <w:tcPr>
            <w:tcW w:w="2409" w:type="dxa"/>
            <w:vMerge w:val="restart"/>
          </w:tcPr>
          <w:p w14:paraId="3D11EEA2" w14:textId="77777777" w:rsidR="00257557" w:rsidRPr="00E43144" w:rsidRDefault="00257557">
            <w:pPr>
              <w:pStyle w:val="TableText0"/>
            </w:pPr>
            <w:r w:rsidRPr="00E43144">
              <w:t>Student Identification Code</w:t>
            </w:r>
          </w:p>
        </w:tc>
        <w:tc>
          <w:tcPr>
            <w:tcW w:w="1134" w:type="dxa"/>
          </w:tcPr>
          <w:p w14:paraId="73FCA00E" w14:textId="77777777" w:rsidR="00257557" w:rsidRPr="008B55AD" w:rsidRDefault="00257557">
            <w:pPr>
              <w:pStyle w:val="TableText0"/>
            </w:pPr>
            <w:r w:rsidRPr="008B55AD">
              <w:t>Error</w:t>
            </w:r>
          </w:p>
        </w:tc>
        <w:tc>
          <w:tcPr>
            <w:tcW w:w="707" w:type="dxa"/>
          </w:tcPr>
          <w:p w14:paraId="3D9525CF" w14:textId="77777777" w:rsidR="00257557" w:rsidRPr="008B55AD" w:rsidRDefault="00257557">
            <w:pPr>
              <w:pStyle w:val="TableText0"/>
            </w:pPr>
            <w:r w:rsidRPr="008B55AD">
              <w:t>005</w:t>
            </w:r>
          </w:p>
        </w:tc>
        <w:tc>
          <w:tcPr>
            <w:tcW w:w="992" w:type="dxa"/>
          </w:tcPr>
          <w:p w14:paraId="1DD83F42" w14:textId="77777777" w:rsidR="00257557" w:rsidRPr="008B55AD" w:rsidRDefault="00257557">
            <w:pPr>
              <w:pStyle w:val="TableText0"/>
            </w:pPr>
            <w:r w:rsidRPr="008B55AD">
              <w:t>Update</w:t>
            </w:r>
          </w:p>
        </w:tc>
        <w:tc>
          <w:tcPr>
            <w:tcW w:w="8504" w:type="dxa"/>
            <w:vAlign w:val="center"/>
          </w:tcPr>
          <w:p w14:paraId="0BFF7E47" w14:textId="77777777" w:rsidR="00257557" w:rsidRPr="008B55AD" w:rsidRDefault="00257557">
            <w:pPr>
              <w:pStyle w:val="TableText0"/>
            </w:pPr>
            <w:r w:rsidRPr="008B55AD">
              <w:t>The description is updated to clarify the condition in the error message.</w:t>
            </w:r>
          </w:p>
          <w:p w14:paraId="639C1F37" w14:textId="77777777" w:rsidR="00257557" w:rsidRPr="008B55AD" w:rsidRDefault="00257557">
            <w:pPr>
              <w:pStyle w:val="TableText0"/>
            </w:pPr>
            <w:r w:rsidRPr="008B55AD">
              <w:rPr>
                <w:b/>
                <w:bCs/>
              </w:rPr>
              <w:t>Updated validation:</w:t>
            </w:r>
            <w:r w:rsidRPr="008B55AD">
              <w:t xml:space="preserve"> </w:t>
            </w:r>
            <w:r w:rsidRPr="008B55AD">
              <w:rPr>
                <w:i/>
                <w:iCs/>
              </w:rPr>
              <w:t>Student Identification Code is blank</w:t>
            </w:r>
          </w:p>
        </w:tc>
      </w:tr>
      <w:tr w:rsidR="00257557" w:rsidRPr="00E43144" w14:paraId="1C5C5EB1" w14:textId="77777777">
        <w:tc>
          <w:tcPr>
            <w:tcW w:w="2409" w:type="dxa"/>
            <w:vMerge/>
          </w:tcPr>
          <w:p w14:paraId="2FA53A35" w14:textId="77777777" w:rsidR="00257557" w:rsidRPr="00E43144" w:rsidRDefault="00257557">
            <w:pPr>
              <w:pStyle w:val="TableText0"/>
            </w:pPr>
          </w:p>
        </w:tc>
        <w:tc>
          <w:tcPr>
            <w:tcW w:w="1134" w:type="dxa"/>
          </w:tcPr>
          <w:p w14:paraId="70B6DB4B" w14:textId="77777777" w:rsidR="00257557" w:rsidRPr="008B55AD" w:rsidRDefault="00257557">
            <w:pPr>
              <w:pStyle w:val="TableText0"/>
            </w:pPr>
            <w:r w:rsidRPr="008B55AD">
              <w:t>Error</w:t>
            </w:r>
          </w:p>
        </w:tc>
        <w:tc>
          <w:tcPr>
            <w:tcW w:w="707" w:type="dxa"/>
          </w:tcPr>
          <w:p w14:paraId="3207B67F" w14:textId="77777777" w:rsidR="00257557" w:rsidRPr="008B55AD" w:rsidRDefault="00257557">
            <w:pPr>
              <w:pStyle w:val="TableText0"/>
            </w:pPr>
            <w:r w:rsidRPr="008B55AD">
              <w:t>001</w:t>
            </w:r>
          </w:p>
        </w:tc>
        <w:tc>
          <w:tcPr>
            <w:tcW w:w="992" w:type="dxa"/>
          </w:tcPr>
          <w:p w14:paraId="6CF0EF7D" w14:textId="77777777" w:rsidR="00257557" w:rsidRPr="008B55AD" w:rsidRDefault="00257557">
            <w:pPr>
              <w:pStyle w:val="TableText0"/>
            </w:pPr>
            <w:r w:rsidRPr="008B55AD">
              <w:t>Remove</w:t>
            </w:r>
          </w:p>
        </w:tc>
        <w:tc>
          <w:tcPr>
            <w:tcW w:w="8504" w:type="dxa"/>
          </w:tcPr>
          <w:p w14:paraId="722087F1" w14:textId="0C67EF26"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Course Completion file.</w:t>
            </w:r>
          </w:p>
          <w:p w14:paraId="650C1A5D" w14:textId="77777777" w:rsidR="00257557" w:rsidRPr="008B55AD" w:rsidRDefault="00257557">
            <w:pPr>
              <w:pStyle w:val="TableText0"/>
            </w:pPr>
            <w:r w:rsidRPr="008B55AD">
              <w:rPr>
                <w:b/>
                <w:bCs/>
              </w:rPr>
              <w:t>Removed validation:</w:t>
            </w:r>
            <w:r w:rsidRPr="008B55AD">
              <w:t xml:space="preserve"> </w:t>
            </w:r>
            <w:r w:rsidRPr="008B55AD">
              <w:rPr>
                <w:i/>
                <w:iCs/>
              </w:rPr>
              <w:t>Student ID in Course Enrolment Data Submission is not in Learner Data Submission</w:t>
            </w:r>
          </w:p>
        </w:tc>
      </w:tr>
      <w:tr w:rsidR="00A472F2" w:rsidRPr="00E43144" w14:paraId="4C8F918B" w14:textId="77777777" w:rsidTr="00A472F2">
        <w:trPr>
          <w:trHeight w:val="638"/>
        </w:trPr>
        <w:tc>
          <w:tcPr>
            <w:tcW w:w="2409" w:type="dxa"/>
            <w:vMerge/>
          </w:tcPr>
          <w:p w14:paraId="1EA97E46" w14:textId="77777777" w:rsidR="00A472F2" w:rsidRPr="00E43144" w:rsidRDefault="00A472F2">
            <w:pPr>
              <w:pStyle w:val="TableText0"/>
            </w:pPr>
          </w:p>
        </w:tc>
        <w:tc>
          <w:tcPr>
            <w:tcW w:w="1134" w:type="dxa"/>
          </w:tcPr>
          <w:p w14:paraId="675E1254" w14:textId="77777777" w:rsidR="00A472F2" w:rsidRPr="008B55AD" w:rsidRDefault="00A472F2">
            <w:pPr>
              <w:pStyle w:val="TableText0"/>
            </w:pPr>
            <w:r w:rsidRPr="008B55AD">
              <w:t>Error</w:t>
            </w:r>
          </w:p>
        </w:tc>
        <w:tc>
          <w:tcPr>
            <w:tcW w:w="707" w:type="dxa"/>
          </w:tcPr>
          <w:p w14:paraId="1EF2049F" w14:textId="77777777" w:rsidR="00A472F2" w:rsidRPr="008B55AD" w:rsidRDefault="00A472F2">
            <w:pPr>
              <w:pStyle w:val="TableText0"/>
            </w:pPr>
            <w:r w:rsidRPr="008B55AD">
              <w:t>002</w:t>
            </w:r>
          </w:p>
        </w:tc>
        <w:tc>
          <w:tcPr>
            <w:tcW w:w="992" w:type="dxa"/>
          </w:tcPr>
          <w:p w14:paraId="45A81503" w14:textId="77777777" w:rsidR="00A472F2" w:rsidRPr="008B55AD" w:rsidRDefault="00A472F2">
            <w:pPr>
              <w:pStyle w:val="TableText0"/>
            </w:pPr>
            <w:r w:rsidRPr="008B55AD">
              <w:t>Remove</w:t>
            </w:r>
          </w:p>
        </w:tc>
        <w:tc>
          <w:tcPr>
            <w:tcW w:w="8504" w:type="dxa"/>
          </w:tcPr>
          <w:p w14:paraId="5C3AF858" w14:textId="747EC316" w:rsidR="00A472F2" w:rsidRPr="008B55AD" w:rsidRDefault="00F4213F">
            <w:pPr>
              <w:pStyle w:val="TableText0"/>
            </w:pPr>
            <w:r w:rsidRPr="008B55AD">
              <w:t>Correcting documentation to align with the current production code</w:t>
            </w:r>
            <w:r w:rsidR="00A472F2" w:rsidRPr="008B55AD">
              <w:t>. The validation for this field is for the Learner file and not the Course Completion file.</w:t>
            </w:r>
          </w:p>
          <w:p w14:paraId="5D562328" w14:textId="77777777" w:rsidR="00A472F2" w:rsidRPr="008B55AD" w:rsidRDefault="00A472F2">
            <w:pPr>
              <w:pStyle w:val="TableText0"/>
            </w:pPr>
            <w:r w:rsidRPr="008B55AD">
              <w:rPr>
                <w:b/>
                <w:bCs/>
              </w:rPr>
              <w:t>Removed validation:</w:t>
            </w:r>
            <w:r w:rsidRPr="008B55AD">
              <w:t xml:space="preserve"> </w:t>
            </w:r>
            <w:r w:rsidRPr="008B55AD">
              <w:rPr>
                <w:i/>
                <w:iCs/>
              </w:rPr>
              <w:t>Student ID is not unique in student file</w:t>
            </w:r>
          </w:p>
        </w:tc>
      </w:tr>
      <w:tr w:rsidR="00A472F2" w:rsidRPr="00E43144" w14:paraId="5C3D567C" w14:textId="77777777" w:rsidTr="00A472F2">
        <w:trPr>
          <w:trHeight w:val="297"/>
        </w:trPr>
        <w:tc>
          <w:tcPr>
            <w:tcW w:w="2409" w:type="dxa"/>
            <w:vMerge w:val="restart"/>
          </w:tcPr>
          <w:p w14:paraId="2DE910E3" w14:textId="77777777" w:rsidR="00A472F2" w:rsidRPr="00E43144" w:rsidRDefault="00A472F2">
            <w:pPr>
              <w:pStyle w:val="TableText0"/>
            </w:pPr>
            <w:r w:rsidRPr="00E43144">
              <w:t>Course Code</w:t>
            </w:r>
          </w:p>
        </w:tc>
        <w:tc>
          <w:tcPr>
            <w:tcW w:w="1134" w:type="dxa"/>
          </w:tcPr>
          <w:p w14:paraId="6139B066" w14:textId="2DC16707" w:rsidR="00A472F2" w:rsidRPr="008B55AD" w:rsidRDefault="00A472F2">
            <w:pPr>
              <w:pStyle w:val="TableText0"/>
            </w:pPr>
            <w:r w:rsidRPr="008B55AD">
              <w:t>Error</w:t>
            </w:r>
          </w:p>
        </w:tc>
        <w:tc>
          <w:tcPr>
            <w:tcW w:w="707" w:type="dxa"/>
          </w:tcPr>
          <w:p w14:paraId="7D313462" w14:textId="0D6A3EEF" w:rsidR="00A472F2" w:rsidRPr="008B55AD" w:rsidRDefault="00A472F2">
            <w:pPr>
              <w:pStyle w:val="TableText0"/>
            </w:pPr>
            <w:r w:rsidRPr="008B55AD">
              <w:t>015</w:t>
            </w:r>
          </w:p>
        </w:tc>
        <w:tc>
          <w:tcPr>
            <w:tcW w:w="992" w:type="dxa"/>
          </w:tcPr>
          <w:p w14:paraId="63B3930E" w14:textId="47FB0272" w:rsidR="00A472F2" w:rsidRPr="008B55AD" w:rsidRDefault="00A472F2">
            <w:pPr>
              <w:pStyle w:val="TableText0"/>
            </w:pPr>
            <w:r w:rsidRPr="008B55AD">
              <w:t>Update</w:t>
            </w:r>
          </w:p>
        </w:tc>
        <w:tc>
          <w:tcPr>
            <w:tcW w:w="8504" w:type="dxa"/>
            <w:vAlign w:val="center"/>
          </w:tcPr>
          <w:p w14:paraId="40F91CE9" w14:textId="77777777" w:rsidR="00A472F2" w:rsidRPr="008B55AD" w:rsidRDefault="00A472F2">
            <w:pPr>
              <w:pStyle w:val="TableText0"/>
            </w:pPr>
            <w:r w:rsidRPr="008B55AD">
              <w:t>The description is updated to clarify the condition in the error message.</w:t>
            </w:r>
          </w:p>
          <w:p w14:paraId="2FE76C95" w14:textId="2FD6F61B" w:rsidR="00A472F2" w:rsidRPr="008B55AD" w:rsidRDefault="00A472F2">
            <w:pPr>
              <w:pStyle w:val="TableText0"/>
            </w:pPr>
            <w:r w:rsidRPr="008B55AD">
              <w:rPr>
                <w:b/>
                <w:bCs/>
              </w:rPr>
              <w:t>Updated validation:</w:t>
            </w:r>
            <w:r w:rsidRPr="008B55AD">
              <w:t xml:space="preserve"> </w:t>
            </w:r>
            <w:r w:rsidRPr="008B55AD">
              <w:rPr>
                <w:i/>
                <w:iCs/>
              </w:rPr>
              <w:t>Student is enrolled in the same course code more than once with same start date</w:t>
            </w:r>
          </w:p>
        </w:tc>
      </w:tr>
      <w:tr w:rsidR="00257557" w:rsidRPr="00E43144" w14:paraId="2B192E49" w14:textId="77777777">
        <w:trPr>
          <w:trHeight w:val="560"/>
        </w:trPr>
        <w:tc>
          <w:tcPr>
            <w:tcW w:w="2409" w:type="dxa"/>
            <w:vMerge/>
          </w:tcPr>
          <w:p w14:paraId="57767435" w14:textId="77777777" w:rsidR="00257557" w:rsidRPr="00E43144" w:rsidRDefault="00257557">
            <w:pPr>
              <w:pStyle w:val="TableText0"/>
            </w:pPr>
          </w:p>
        </w:tc>
        <w:tc>
          <w:tcPr>
            <w:tcW w:w="1134" w:type="dxa"/>
          </w:tcPr>
          <w:p w14:paraId="7654ED71" w14:textId="77777777" w:rsidR="00257557" w:rsidRPr="008B55AD" w:rsidRDefault="00257557">
            <w:pPr>
              <w:pStyle w:val="TableText0"/>
            </w:pPr>
            <w:r w:rsidRPr="008B55AD">
              <w:t>Error</w:t>
            </w:r>
          </w:p>
        </w:tc>
        <w:tc>
          <w:tcPr>
            <w:tcW w:w="707" w:type="dxa"/>
          </w:tcPr>
          <w:p w14:paraId="3326003D" w14:textId="77777777" w:rsidR="00257557" w:rsidRPr="008B55AD" w:rsidRDefault="00257557">
            <w:pPr>
              <w:pStyle w:val="TableText0"/>
            </w:pPr>
            <w:r w:rsidRPr="008B55AD">
              <w:t>036</w:t>
            </w:r>
          </w:p>
        </w:tc>
        <w:tc>
          <w:tcPr>
            <w:tcW w:w="992" w:type="dxa"/>
          </w:tcPr>
          <w:p w14:paraId="53E3E51F" w14:textId="77777777" w:rsidR="00257557" w:rsidRPr="008B55AD" w:rsidRDefault="00257557">
            <w:pPr>
              <w:pStyle w:val="TableText0"/>
            </w:pPr>
            <w:r w:rsidRPr="008B55AD">
              <w:t>Update</w:t>
            </w:r>
          </w:p>
        </w:tc>
        <w:tc>
          <w:tcPr>
            <w:tcW w:w="8504" w:type="dxa"/>
            <w:vAlign w:val="center"/>
          </w:tcPr>
          <w:p w14:paraId="68D9C29B" w14:textId="77777777" w:rsidR="00257557" w:rsidRPr="008B55AD" w:rsidRDefault="00257557">
            <w:pPr>
              <w:pStyle w:val="TableText0"/>
            </w:pPr>
            <w:r w:rsidRPr="008B55AD">
              <w:t>The description is updated to clarify the condition in the error message.</w:t>
            </w:r>
          </w:p>
          <w:p w14:paraId="050BA72D" w14:textId="77777777" w:rsidR="00257557" w:rsidRPr="008B55AD" w:rsidRDefault="00257557">
            <w:pPr>
              <w:pStyle w:val="TableText0"/>
            </w:pPr>
            <w:r w:rsidRPr="008B55AD">
              <w:rPr>
                <w:b/>
                <w:bCs/>
              </w:rPr>
              <w:t>Updated validation:</w:t>
            </w:r>
            <w:r w:rsidRPr="008B55AD">
              <w:t xml:space="preserve"> </w:t>
            </w:r>
            <w:r w:rsidRPr="008B55AD">
              <w:rPr>
                <w:i/>
                <w:iCs/>
              </w:rPr>
              <w:t>Course Code is blank</w:t>
            </w:r>
            <w:r w:rsidRPr="008B55AD">
              <w:t xml:space="preserve"> </w:t>
            </w:r>
          </w:p>
        </w:tc>
      </w:tr>
      <w:tr w:rsidR="00257557" w:rsidRPr="00E43144" w14:paraId="5D76E37B" w14:textId="77777777">
        <w:tc>
          <w:tcPr>
            <w:tcW w:w="2409" w:type="dxa"/>
            <w:vMerge/>
          </w:tcPr>
          <w:p w14:paraId="00115E32" w14:textId="77777777" w:rsidR="00257557" w:rsidRPr="00E43144" w:rsidRDefault="00257557">
            <w:pPr>
              <w:pStyle w:val="TableText0"/>
            </w:pPr>
          </w:p>
        </w:tc>
        <w:tc>
          <w:tcPr>
            <w:tcW w:w="1134" w:type="dxa"/>
          </w:tcPr>
          <w:p w14:paraId="35575611" w14:textId="77777777" w:rsidR="00257557" w:rsidRPr="008B55AD" w:rsidRDefault="00257557">
            <w:pPr>
              <w:pStyle w:val="TableText0"/>
            </w:pPr>
            <w:r w:rsidRPr="008B55AD">
              <w:t>Error</w:t>
            </w:r>
          </w:p>
        </w:tc>
        <w:tc>
          <w:tcPr>
            <w:tcW w:w="707" w:type="dxa"/>
          </w:tcPr>
          <w:p w14:paraId="728DA2F7" w14:textId="77777777" w:rsidR="00257557" w:rsidRPr="008B55AD" w:rsidRDefault="00257557">
            <w:pPr>
              <w:pStyle w:val="TableText0"/>
            </w:pPr>
            <w:r w:rsidRPr="008B55AD">
              <w:t>037</w:t>
            </w:r>
          </w:p>
        </w:tc>
        <w:tc>
          <w:tcPr>
            <w:tcW w:w="992" w:type="dxa"/>
          </w:tcPr>
          <w:p w14:paraId="3EB1CE93" w14:textId="77777777" w:rsidR="00257557" w:rsidRPr="008B55AD" w:rsidRDefault="00257557">
            <w:pPr>
              <w:pStyle w:val="TableText0"/>
            </w:pPr>
            <w:r w:rsidRPr="008B55AD">
              <w:t>Update</w:t>
            </w:r>
          </w:p>
        </w:tc>
        <w:tc>
          <w:tcPr>
            <w:tcW w:w="8504" w:type="dxa"/>
            <w:vAlign w:val="center"/>
          </w:tcPr>
          <w:p w14:paraId="464EA628" w14:textId="77777777" w:rsidR="00257557" w:rsidRPr="008B55AD" w:rsidRDefault="00257557">
            <w:pPr>
              <w:pStyle w:val="TableText0"/>
            </w:pPr>
            <w:r w:rsidRPr="008B55AD">
              <w:t>The description is updated to clarify the condition in the error message.</w:t>
            </w:r>
          </w:p>
          <w:p w14:paraId="524934AE" w14:textId="77777777" w:rsidR="00257557" w:rsidRPr="008B55AD" w:rsidRDefault="00257557">
            <w:pPr>
              <w:pStyle w:val="TableText0"/>
            </w:pPr>
            <w:r w:rsidRPr="008B55AD">
              <w:rPr>
                <w:b/>
                <w:bCs/>
              </w:rPr>
              <w:t>Updated validation:</w:t>
            </w:r>
            <w:r w:rsidRPr="008B55AD">
              <w:t xml:space="preserve"> </w:t>
            </w:r>
            <w:r w:rsidRPr="008B55AD">
              <w:rPr>
                <w:i/>
                <w:iCs/>
              </w:rPr>
              <w:t>Course Code is not on course register</w:t>
            </w:r>
          </w:p>
        </w:tc>
      </w:tr>
      <w:tr w:rsidR="00257557" w:rsidRPr="00E43144" w14:paraId="6BC2818E" w14:textId="77777777">
        <w:tc>
          <w:tcPr>
            <w:tcW w:w="2409" w:type="dxa"/>
            <w:vMerge/>
          </w:tcPr>
          <w:p w14:paraId="3501D195" w14:textId="77777777" w:rsidR="00257557" w:rsidRPr="00E43144" w:rsidRDefault="00257557">
            <w:pPr>
              <w:pStyle w:val="TableText0"/>
            </w:pPr>
          </w:p>
        </w:tc>
        <w:tc>
          <w:tcPr>
            <w:tcW w:w="1134" w:type="dxa"/>
          </w:tcPr>
          <w:p w14:paraId="21D20A30" w14:textId="77777777" w:rsidR="00257557" w:rsidRPr="008B55AD" w:rsidRDefault="00257557">
            <w:pPr>
              <w:pStyle w:val="TableText0"/>
            </w:pPr>
            <w:r w:rsidRPr="008B55AD">
              <w:t>Error</w:t>
            </w:r>
          </w:p>
        </w:tc>
        <w:tc>
          <w:tcPr>
            <w:tcW w:w="707" w:type="dxa"/>
          </w:tcPr>
          <w:p w14:paraId="11DD8ABD" w14:textId="77777777" w:rsidR="00257557" w:rsidRPr="008B55AD" w:rsidRDefault="00257557">
            <w:pPr>
              <w:pStyle w:val="TableText0"/>
            </w:pPr>
            <w:r w:rsidRPr="008B55AD">
              <w:t>039</w:t>
            </w:r>
          </w:p>
        </w:tc>
        <w:tc>
          <w:tcPr>
            <w:tcW w:w="992" w:type="dxa"/>
          </w:tcPr>
          <w:p w14:paraId="7B202A15" w14:textId="77777777" w:rsidR="00257557" w:rsidRPr="008B55AD" w:rsidRDefault="00257557">
            <w:pPr>
              <w:pStyle w:val="TableText0"/>
            </w:pPr>
            <w:r w:rsidRPr="008B55AD">
              <w:t>Remove</w:t>
            </w:r>
          </w:p>
        </w:tc>
        <w:tc>
          <w:tcPr>
            <w:tcW w:w="8504" w:type="dxa"/>
          </w:tcPr>
          <w:p w14:paraId="1BFB5507" w14:textId="63D79D27" w:rsidR="00257557" w:rsidRPr="008B55AD" w:rsidRDefault="00F4213F">
            <w:pPr>
              <w:pStyle w:val="TableText0"/>
            </w:pPr>
            <w:r w:rsidRPr="008B55AD">
              <w:t>Correcting documentation to align with the current production code</w:t>
            </w:r>
            <w:r w:rsidR="00257557" w:rsidRPr="008B55AD">
              <w:t xml:space="preserve">. The validation should be against Course Start Date field. </w:t>
            </w:r>
          </w:p>
          <w:p w14:paraId="13F9A884" w14:textId="77777777" w:rsidR="00257557" w:rsidRPr="008B55AD" w:rsidRDefault="00257557">
            <w:pPr>
              <w:pStyle w:val="TableText0"/>
            </w:pPr>
            <w:r w:rsidRPr="008B55AD">
              <w:rPr>
                <w:b/>
                <w:bCs/>
              </w:rPr>
              <w:t>Removed validation:</w:t>
            </w:r>
            <w:r w:rsidRPr="008B55AD">
              <w:rPr>
                <w:i/>
                <w:iCs/>
              </w:rPr>
              <w:t xml:space="preserve"> Course start date must exist before the course enrolment start date</w:t>
            </w:r>
          </w:p>
        </w:tc>
      </w:tr>
      <w:tr w:rsidR="00257557" w:rsidRPr="00E43144" w14:paraId="00524743" w14:textId="77777777">
        <w:tc>
          <w:tcPr>
            <w:tcW w:w="2409" w:type="dxa"/>
            <w:vMerge/>
          </w:tcPr>
          <w:p w14:paraId="1FF107DE" w14:textId="77777777" w:rsidR="00257557" w:rsidRPr="00E43144" w:rsidRDefault="00257557">
            <w:pPr>
              <w:pStyle w:val="TableText0"/>
            </w:pPr>
          </w:p>
        </w:tc>
        <w:tc>
          <w:tcPr>
            <w:tcW w:w="1134" w:type="dxa"/>
          </w:tcPr>
          <w:p w14:paraId="7CC79D0C" w14:textId="77777777" w:rsidR="00257557" w:rsidRPr="008B55AD" w:rsidRDefault="00257557">
            <w:pPr>
              <w:pStyle w:val="TableText0"/>
            </w:pPr>
            <w:r w:rsidRPr="008B55AD">
              <w:t>Warning</w:t>
            </w:r>
          </w:p>
        </w:tc>
        <w:tc>
          <w:tcPr>
            <w:tcW w:w="707" w:type="dxa"/>
          </w:tcPr>
          <w:p w14:paraId="10E0C78E" w14:textId="77777777" w:rsidR="00257557" w:rsidRPr="008B55AD" w:rsidRDefault="00257557">
            <w:pPr>
              <w:pStyle w:val="TableText0"/>
            </w:pPr>
            <w:r w:rsidRPr="008B55AD">
              <w:t>009</w:t>
            </w:r>
          </w:p>
        </w:tc>
        <w:tc>
          <w:tcPr>
            <w:tcW w:w="992" w:type="dxa"/>
          </w:tcPr>
          <w:p w14:paraId="1A543F2C" w14:textId="77777777" w:rsidR="00257557" w:rsidRPr="008B55AD" w:rsidRDefault="00257557">
            <w:pPr>
              <w:pStyle w:val="TableText0"/>
            </w:pPr>
            <w:r w:rsidRPr="008B55AD">
              <w:t>Update</w:t>
            </w:r>
          </w:p>
        </w:tc>
        <w:tc>
          <w:tcPr>
            <w:tcW w:w="8504" w:type="dxa"/>
            <w:vAlign w:val="center"/>
          </w:tcPr>
          <w:p w14:paraId="2D083162" w14:textId="77777777" w:rsidR="00257557" w:rsidRPr="008B55AD" w:rsidRDefault="00257557">
            <w:pPr>
              <w:pStyle w:val="TableText0"/>
            </w:pPr>
            <w:r w:rsidRPr="008B55AD">
              <w:t>The description is updated to clarify the condition in the error message.</w:t>
            </w:r>
          </w:p>
          <w:p w14:paraId="2E5B517F" w14:textId="77777777" w:rsidR="00257557" w:rsidRPr="008B55AD" w:rsidRDefault="00257557">
            <w:pPr>
              <w:pStyle w:val="TableText0"/>
            </w:pPr>
            <w:r w:rsidRPr="008B55AD">
              <w:rPr>
                <w:b/>
                <w:bCs/>
              </w:rPr>
              <w:t>Updated validation:</w:t>
            </w:r>
            <w:r w:rsidRPr="008B55AD">
              <w:t xml:space="preserve"> </w:t>
            </w:r>
            <w:r w:rsidRPr="008B55AD">
              <w:rPr>
                <w:i/>
                <w:iCs/>
              </w:rPr>
              <w:t>Student is enrolled in Course Code more than once</w:t>
            </w:r>
          </w:p>
        </w:tc>
      </w:tr>
      <w:tr w:rsidR="00257557" w:rsidRPr="00E43144" w14:paraId="1362C1AF" w14:textId="77777777">
        <w:tc>
          <w:tcPr>
            <w:tcW w:w="2409" w:type="dxa"/>
            <w:vMerge/>
          </w:tcPr>
          <w:p w14:paraId="6F848BCF" w14:textId="77777777" w:rsidR="00257557" w:rsidRPr="00E43144" w:rsidRDefault="00257557">
            <w:pPr>
              <w:pStyle w:val="TableText0"/>
            </w:pPr>
          </w:p>
        </w:tc>
        <w:tc>
          <w:tcPr>
            <w:tcW w:w="1134" w:type="dxa"/>
          </w:tcPr>
          <w:p w14:paraId="4AF4866D" w14:textId="77777777" w:rsidR="00257557" w:rsidRPr="008B55AD" w:rsidRDefault="00257557">
            <w:pPr>
              <w:pStyle w:val="TableText0"/>
            </w:pPr>
            <w:r w:rsidRPr="008B55AD">
              <w:t>Warning</w:t>
            </w:r>
          </w:p>
        </w:tc>
        <w:tc>
          <w:tcPr>
            <w:tcW w:w="707" w:type="dxa"/>
          </w:tcPr>
          <w:p w14:paraId="21D5DFFD" w14:textId="77777777" w:rsidR="00257557" w:rsidRPr="008B55AD" w:rsidRDefault="00257557">
            <w:pPr>
              <w:pStyle w:val="TableText0"/>
            </w:pPr>
            <w:r w:rsidRPr="008B55AD">
              <w:t>043</w:t>
            </w:r>
          </w:p>
        </w:tc>
        <w:tc>
          <w:tcPr>
            <w:tcW w:w="992" w:type="dxa"/>
          </w:tcPr>
          <w:p w14:paraId="24FE9EF7" w14:textId="77777777" w:rsidR="00257557" w:rsidRPr="008B55AD" w:rsidRDefault="00257557">
            <w:pPr>
              <w:pStyle w:val="TableText0"/>
            </w:pPr>
            <w:r w:rsidRPr="008B55AD">
              <w:t>Remove</w:t>
            </w:r>
          </w:p>
        </w:tc>
        <w:tc>
          <w:tcPr>
            <w:tcW w:w="8504" w:type="dxa"/>
            <w:vAlign w:val="center"/>
          </w:tcPr>
          <w:p w14:paraId="57252A18" w14:textId="712E8297" w:rsidR="00257557" w:rsidRPr="008B55AD" w:rsidRDefault="00F4213F">
            <w:pPr>
              <w:pStyle w:val="TableText0"/>
            </w:pPr>
            <w:r w:rsidRPr="008B55AD">
              <w:t>Correcting documentation to align with the current production code</w:t>
            </w:r>
            <w:r w:rsidR="00257557" w:rsidRPr="008B55AD">
              <w:t>. This validation runs against Course Code in the Course Enrolment Data Submission</w:t>
            </w:r>
          </w:p>
          <w:p w14:paraId="47CCB5AE" w14:textId="77777777" w:rsidR="00257557" w:rsidRPr="008B55AD" w:rsidRDefault="00257557">
            <w:pPr>
              <w:pStyle w:val="TableText0"/>
            </w:pPr>
            <w:r w:rsidRPr="008B55AD">
              <w:rPr>
                <w:b/>
                <w:bCs/>
              </w:rPr>
              <w:t>Removed validation:</w:t>
            </w:r>
            <w:r w:rsidRPr="008B55AD">
              <w:t xml:space="preserve"> </w:t>
            </w:r>
            <w:r w:rsidRPr="008B55AD">
              <w:rPr>
                <w:i/>
                <w:iCs/>
              </w:rPr>
              <w:t>Student is enrolled in more than 25 courses</w:t>
            </w:r>
          </w:p>
        </w:tc>
      </w:tr>
      <w:tr w:rsidR="00A472F2" w:rsidRPr="00E43144" w14:paraId="52497166" w14:textId="77777777" w:rsidTr="00A472F2">
        <w:trPr>
          <w:trHeight w:val="64"/>
        </w:trPr>
        <w:tc>
          <w:tcPr>
            <w:tcW w:w="2409" w:type="dxa"/>
            <w:vMerge w:val="restart"/>
          </w:tcPr>
          <w:p w14:paraId="4EAD1883" w14:textId="77777777" w:rsidR="00A472F2" w:rsidRPr="00E43144" w:rsidRDefault="00A472F2">
            <w:pPr>
              <w:pStyle w:val="TableText0"/>
            </w:pPr>
            <w:r w:rsidRPr="00E43144">
              <w:t>Student Course Completion indicator</w:t>
            </w:r>
          </w:p>
        </w:tc>
        <w:tc>
          <w:tcPr>
            <w:tcW w:w="1134" w:type="dxa"/>
          </w:tcPr>
          <w:p w14:paraId="61922D6F" w14:textId="77777777" w:rsidR="00A472F2" w:rsidRPr="008B55AD" w:rsidRDefault="00A472F2">
            <w:pPr>
              <w:pStyle w:val="TableText0"/>
            </w:pPr>
            <w:r w:rsidRPr="008B55AD">
              <w:t>Error</w:t>
            </w:r>
          </w:p>
        </w:tc>
        <w:tc>
          <w:tcPr>
            <w:tcW w:w="707" w:type="dxa"/>
          </w:tcPr>
          <w:p w14:paraId="3FE5DEFB" w14:textId="77777777" w:rsidR="00A472F2" w:rsidRPr="008B55AD" w:rsidRDefault="00A472F2">
            <w:pPr>
              <w:pStyle w:val="TableText0"/>
            </w:pPr>
            <w:r w:rsidRPr="008B55AD">
              <w:t>220</w:t>
            </w:r>
          </w:p>
        </w:tc>
        <w:tc>
          <w:tcPr>
            <w:tcW w:w="992" w:type="dxa"/>
          </w:tcPr>
          <w:p w14:paraId="70A80CFC" w14:textId="77777777" w:rsidR="00A472F2" w:rsidRPr="008B55AD" w:rsidRDefault="00A472F2">
            <w:pPr>
              <w:pStyle w:val="TableText0"/>
            </w:pPr>
            <w:r w:rsidRPr="008B55AD">
              <w:t>Update</w:t>
            </w:r>
          </w:p>
        </w:tc>
        <w:tc>
          <w:tcPr>
            <w:tcW w:w="8504" w:type="dxa"/>
            <w:vAlign w:val="center"/>
          </w:tcPr>
          <w:p w14:paraId="7A071C86" w14:textId="77777777" w:rsidR="00A472F2" w:rsidRPr="008B55AD" w:rsidRDefault="00A472F2">
            <w:pPr>
              <w:pStyle w:val="TableText0"/>
            </w:pPr>
            <w:r w:rsidRPr="008B55AD">
              <w:t xml:space="preserve">The description is updated to clarify the condition in the error message. </w:t>
            </w:r>
          </w:p>
          <w:p w14:paraId="7DDE3FFB" w14:textId="77777777" w:rsidR="00A472F2" w:rsidRPr="008B55AD" w:rsidRDefault="00A472F2">
            <w:pPr>
              <w:pStyle w:val="TableText0"/>
            </w:pPr>
            <w:r w:rsidRPr="008B55AD">
              <w:rPr>
                <w:b/>
                <w:bCs/>
              </w:rPr>
              <w:t>Updated validation:</w:t>
            </w:r>
            <w:r w:rsidRPr="008B55AD">
              <w:t xml:space="preserve"> </w:t>
            </w:r>
            <w:r w:rsidRPr="008B55AD">
              <w:rPr>
                <w:i/>
                <w:iCs/>
              </w:rPr>
              <w:t xml:space="preserve">Student Course Completion indicator is not 0, 1, 2, 3, 4, 5, 6, 7 or 8 </w:t>
            </w:r>
          </w:p>
        </w:tc>
      </w:tr>
      <w:tr w:rsidR="00257557" w:rsidRPr="00E43144" w14:paraId="4BE75DA9" w14:textId="77777777">
        <w:tc>
          <w:tcPr>
            <w:tcW w:w="2409" w:type="dxa"/>
            <w:vMerge/>
          </w:tcPr>
          <w:p w14:paraId="147F300C" w14:textId="77777777" w:rsidR="00257557" w:rsidRPr="00E43144" w:rsidRDefault="00257557">
            <w:pPr>
              <w:pStyle w:val="TableText0"/>
            </w:pPr>
          </w:p>
        </w:tc>
        <w:tc>
          <w:tcPr>
            <w:tcW w:w="1134" w:type="dxa"/>
          </w:tcPr>
          <w:p w14:paraId="6E62F3BB" w14:textId="77777777" w:rsidR="00257557" w:rsidRPr="008B55AD" w:rsidRDefault="00257557">
            <w:pPr>
              <w:pStyle w:val="TableText0"/>
            </w:pPr>
            <w:r w:rsidRPr="008B55AD">
              <w:t>Error</w:t>
            </w:r>
          </w:p>
        </w:tc>
        <w:tc>
          <w:tcPr>
            <w:tcW w:w="707" w:type="dxa"/>
          </w:tcPr>
          <w:p w14:paraId="652D2FB0" w14:textId="77777777" w:rsidR="00257557" w:rsidRPr="008B55AD" w:rsidRDefault="00257557">
            <w:pPr>
              <w:pStyle w:val="TableText0"/>
            </w:pPr>
            <w:r w:rsidRPr="008B55AD">
              <w:t>366</w:t>
            </w:r>
          </w:p>
        </w:tc>
        <w:tc>
          <w:tcPr>
            <w:tcW w:w="992" w:type="dxa"/>
          </w:tcPr>
          <w:p w14:paraId="118B5C5D" w14:textId="77777777" w:rsidR="00257557" w:rsidRPr="008B55AD" w:rsidRDefault="00257557">
            <w:pPr>
              <w:pStyle w:val="TableText0"/>
            </w:pPr>
            <w:r w:rsidRPr="008B55AD">
              <w:t>Update</w:t>
            </w:r>
          </w:p>
        </w:tc>
        <w:tc>
          <w:tcPr>
            <w:tcW w:w="8504" w:type="dxa"/>
            <w:vAlign w:val="center"/>
          </w:tcPr>
          <w:p w14:paraId="2A632511" w14:textId="77777777" w:rsidR="00257557" w:rsidRPr="008B55AD" w:rsidRDefault="00257557">
            <w:pPr>
              <w:pStyle w:val="TableText0"/>
            </w:pPr>
            <w:r w:rsidRPr="008B55AD">
              <w:t>The description is updated to clarify the condition in the error message.</w:t>
            </w:r>
          </w:p>
          <w:p w14:paraId="3891C961"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must be 4 if Student’s Course Withdrawal Date is not null</w:t>
            </w:r>
          </w:p>
        </w:tc>
      </w:tr>
      <w:tr w:rsidR="00257557" w:rsidRPr="00E43144" w14:paraId="7CD34EEF" w14:textId="77777777">
        <w:tc>
          <w:tcPr>
            <w:tcW w:w="2409" w:type="dxa"/>
            <w:vMerge/>
          </w:tcPr>
          <w:p w14:paraId="06010AEB" w14:textId="77777777" w:rsidR="00257557" w:rsidRPr="00E43144" w:rsidRDefault="00257557">
            <w:pPr>
              <w:pStyle w:val="TableText0"/>
            </w:pPr>
          </w:p>
        </w:tc>
        <w:tc>
          <w:tcPr>
            <w:tcW w:w="1134" w:type="dxa"/>
          </w:tcPr>
          <w:p w14:paraId="710C89C6" w14:textId="77777777" w:rsidR="00257557" w:rsidRPr="008B55AD" w:rsidRDefault="00257557">
            <w:pPr>
              <w:pStyle w:val="TableText0"/>
            </w:pPr>
            <w:r w:rsidRPr="008B55AD">
              <w:t>Error</w:t>
            </w:r>
          </w:p>
        </w:tc>
        <w:tc>
          <w:tcPr>
            <w:tcW w:w="707" w:type="dxa"/>
          </w:tcPr>
          <w:p w14:paraId="090E57CF" w14:textId="77777777" w:rsidR="00257557" w:rsidRPr="008B55AD" w:rsidRDefault="00257557">
            <w:pPr>
              <w:pStyle w:val="TableText0"/>
            </w:pPr>
            <w:r w:rsidRPr="008B55AD">
              <w:t>383</w:t>
            </w:r>
          </w:p>
        </w:tc>
        <w:tc>
          <w:tcPr>
            <w:tcW w:w="992" w:type="dxa"/>
          </w:tcPr>
          <w:p w14:paraId="064B62D0" w14:textId="77777777" w:rsidR="00257557" w:rsidRPr="008B55AD" w:rsidRDefault="00257557">
            <w:pPr>
              <w:pStyle w:val="TableText0"/>
            </w:pPr>
            <w:r w:rsidRPr="008B55AD">
              <w:t>Update</w:t>
            </w:r>
          </w:p>
        </w:tc>
        <w:tc>
          <w:tcPr>
            <w:tcW w:w="8504" w:type="dxa"/>
            <w:vAlign w:val="center"/>
          </w:tcPr>
          <w:p w14:paraId="151A8B66" w14:textId="77777777" w:rsidR="00257557" w:rsidRPr="008B55AD" w:rsidRDefault="00257557">
            <w:pPr>
              <w:pStyle w:val="TableText0"/>
            </w:pPr>
            <w:r w:rsidRPr="008B55AD">
              <w:t>The description is updated to clarify the condition in the error message.</w:t>
            </w:r>
          </w:p>
          <w:p w14:paraId="3662869F"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1, 2, 3, 4 or .8, Course End date is 2004 or greater and no corresponding enrolment is found</w:t>
            </w:r>
          </w:p>
        </w:tc>
      </w:tr>
      <w:tr w:rsidR="00257557" w:rsidRPr="00E43144" w14:paraId="70DEBBD4" w14:textId="77777777">
        <w:tc>
          <w:tcPr>
            <w:tcW w:w="2409" w:type="dxa"/>
            <w:vMerge/>
          </w:tcPr>
          <w:p w14:paraId="51882A79" w14:textId="77777777" w:rsidR="00257557" w:rsidRPr="00E43144" w:rsidRDefault="00257557">
            <w:pPr>
              <w:pStyle w:val="TableText0"/>
            </w:pPr>
          </w:p>
        </w:tc>
        <w:tc>
          <w:tcPr>
            <w:tcW w:w="1134" w:type="dxa"/>
          </w:tcPr>
          <w:p w14:paraId="6FD24357" w14:textId="77777777" w:rsidR="00257557" w:rsidRPr="008B55AD" w:rsidRDefault="00257557">
            <w:pPr>
              <w:pStyle w:val="TableText0"/>
            </w:pPr>
            <w:r w:rsidRPr="008B55AD">
              <w:t>Error</w:t>
            </w:r>
          </w:p>
        </w:tc>
        <w:tc>
          <w:tcPr>
            <w:tcW w:w="707" w:type="dxa"/>
          </w:tcPr>
          <w:p w14:paraId="706E4335" w14:textId="77777777" w:rsidR="00257557" w:rsidRPr="008B55AD" w:rsidRDefault="00257557">
            <w:pPr>
              <w:pStyle w:val="TableText0"/>
            </w:pPr>
            <w:r w:rsidRPr="008B55AD">
              <w:t>386</w:t>
            </w:r>
          </w:p>
        </w:tc>
        <w:tc>
          <w:tcPr>
            <w:tcW w:w="992" w:type="dxa"/>
          </w:tcPr>
          <w:p w14:paraId="511549F4" w14:textId="77777777" w:rsidR="00257557" w:rsidRPr="008B55AD" w:rsidRDefault="00257557">
            <w:pPr>
              <w:pStyle w:val="TableText0"/>
            </w:pPr>
            <w:r w:rsidRPr="008B55AD">
              <w:t>Update</w:t>
            </w:r>
          </w:p>
        </w:tc>
        <w:tc>
          <w:tcPr>
            <w:tcW w:w="8504" w:type="dxa"/>
            <w:vAlign w:val="center"/>
          </w:tcPr>
          <w:p w14:paraId="38C2FFAA" w14:textId="77777777" w:rsidR="00257557" w:rsidRPr="008B55AD" w:rsidRDefault="00257557">
            <w:pPr>
              <w:pStyle w:val="TableText0"/>
            </w:pPr>
            <w:r w:rsidRPr="008B55AD">
              <w:t>The description is updated to clarify the condition in the error message.</w:t>
            </w:r>
          </w:p>
          <w:p w14:paraId="2BD6F76C"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1 or 5 and course is not Level on the NZQCF 1 to 8</w:t>
            </w:r>
            <w:r w:rsidRPr="008B55AD">
              <w:t xml:space="preserve"> </w:t>
            </w:r>
          </w:p>
        </w:tc>
      </w:tr>
      <w:tr w:rsidR="00257557" w:rsidRPr="00E43144" w14:paraId="2E7BD280" w14:textId="77777777">
        <w:tc>
          <w:tcPr>
            <w:tcW w:w="2409" w:type="dxa"/>
            <w:vMerge/>
          </w:tcPr>
          <w:p w14:paraId="2BD8ACCD" w14:textId="77777777" w:rsidR="00257557" w:rsidRPr="00E43144" w:rsidRDefault="00257557">
            <w:pPr>
              <w:pStyle w:val="TableText0"/>
            </w:pPr>
          </w:p>
        </w:tc>
        <w:tc>
          <w:tcPr>
            <w:tcW w:w="1134" w:type="dxa"/>
          </w:tcPr>
          <w:p w14:paraId="326A06D2" w14:textId="77777777" w:rsidR="00257557" w:rsidRPr="008B55AD" w:rsidRDefault="00257557">
            <w:pPr>
              <w:pStyle w:val="TableText0"/>
            </w:pPr>
            <w:r w:rsidRPr="008B55AD">
              <w:t>Error</w:t>
            </w:r>
          </w:p>
        </w:tc>
        <w:tc>
          <w:tcPr>
            <w:tcW w:w="707" w:type="dxa"/>
          </w:tcPr>
          <w:p w14:paraId="289471AB" w14:textId="77777777" w:rsidR="00257557" w:rsidRPr="008B55AD" w:rsidRDefault="00257557">
            <w:pPr>
              <w:pStyle w:val="TableText0"/>
            </w:pPr>
            <w:r w:rsidRPr="008B55AD">
              <w:t>387</w:t>
            </w:r>
          </w:p>
        </w:tc>
        <w:tc>
          <w:tcPr>
            <w:tcW w:w="992" w:type="dxa"/>
          </w:tcPr>
          <w:p w14:paraId="61D97C9E" w14:textId="77777777" w:rsidR="00257557" w:rsidRPr="008B55AD" w:rsidRDefault="00257557">
            <w:pPr>
              <w:pStyle w:val="TableText0"/>
            </w:pPr>
            <w:r w:rsidRPr="008B55AD">
              <w:t>Update</w:t>
            </w:r>
          </w:p>
        </w:tc>
        <w:tc>
          <w:tcPr>
            <w:tcW w:w="8504" w:type="dxa"/>
            <w:vAlign w:val="center"/>
          </w:tcPr>
          <w:p w14:paraId="6F8EAEE2" w14:textId="77777777" w:rsidR="00257557" w:rsidRPr="008B55AD" w:rsidRDefault="00257557">
            <w:pPr>
              <w:pStyle w:val="TableText0"/>
            </w:pPr>
            <w:r w:rsidRPr="008B55AD">
              <w:t>The description is updated to clarify the condition in the error message.</w:t>
            </w:r>
          </w:p>
          <w:p w14:paraId="4FD80D1C" w14:textId="77777777" w:rsidR="00257557" w:rsidRPr="008B55AD" w:rsidRDefault="00257557">
            <w:pPr>
              <w:pStyle w:val="TableText0"/>
            </w:pPr>
            <w:r w:rsidRPr="008B55AD">
              <w:rPr>
                <w:b/>
                <w:bCs/>
              </w:rPr>
              <w:t xml:space="preserve">Updated validation: </w:t>
            </w:r>
            <w:r w:rsidRPr="008B55AD">
              <w:rPr>
                <w:i/>
                <w:iCs/>
              </w:rPr>
              <w:t>Student Course Completion indicator is 6 or 7 and course is not Level on the NZQCF 9 or 10</w:t>
            </w:r>
          </w:p>
        </w:tc>
      </w:tr>
      <w:tr w:rsidR="00257557" w:rsidRPr="00E43144" w14:paraId="1F6E998E" w14:textId="77777777">
        <w:tc>
          <w:tcPr>
            <w:tcW w:w="2409" w:type="dxa"/>
            <w:vMerge/>
          </w:tcPr>
          <w:p w14:paraId="5F473E7B" w14:textId="77777777" w:rsidR="00257557" w:rsidRPr="00E43144" w:rsidRDefault="00257557">
            <w:pPr>
              <w:pStyle w:val="TableText0"/>
            </w:pPr>
          </w:p>
        </w:tc>
        <w:tc>
          <w:tcPr>
            <w:tcW w:w="1134" w:type="dxa"/>
          </w:tcPr>
          <w:p w14:paraId="4B34E78C" w14:textId="77777777" w:rsidR="00257557" w:rsidRPr="008B55AD" w:rsidRDefault="00257557">
            <w:pPr>
              <w:pStyle w:val="TableText0"/>
            </w:pPr>
            <w:r w:rsidRPr="008B55AD">
              <w:t>Error</w:t>
            </w:r>
          </w:p>
        </w:tc>
        <w:tc>
          <w:tcPr>
            <w:tcW w:w="707" w:type="dxa"/>
          </w:tcPr>
          <w:p w14:paraId="47A3D128" w14:textId="77777777" w:rsidR="00257557" w:rsidRPr="008B55AD" w:rsidRDefault="00257557">
            <w:pPr>
              <w:pStyle w:val="TableText0"/>
            </w:pPr>
            <w:r w:rsidRPr="008B55AD">
              <w:t>388</w:t>
            </w:r>
          </w:p>
        </w:tc>
        <w:tc>
          <w:tcPr>
            <w:tcW w:w="992" w:type="dxa"/>
          </w:tcPr>
          <w:p w14:paraId="729BC990" w14:textId="77777777" w:rsidR="00257557" w:rsidRPr="008B55AD" w:rsidRDefault="00257557">
            <w:pPr>
              <w:pStyle w:val="TableText0"/>
            </w:pPr>
            <w:r w:rsidRPr="008B55AD">
              <w:t>Update</w:t>
            </w:r>
          </w:p>
        </w:tc>
        <w:tc>
          <w:tcPr>
            <w:tcW w:w="8504" w:type="dxa"/>
            <w:vAlign w:val="center"/>
          </w:tcPr>
          <w:p w14:paraId="5D9097F1" w14:textId="77777777" w:rsidR="00257557" w:rsidRPr="008B55AD" w:rsidRDefault="00257557">
            <w:pPr>
              <w:pStyle w:val="TableText0"/>
            </w:pPr>
            <w:r w:rsidRPr="008B55AD">
              <w:t>The description is updated to clarify the condition in the error message.</w:t>
            </w:r>
          </w:p>
          <w:p w14:paraId="0F21D17E"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1 and course end date has passed</w:t>
            </w:r>
          </w:p>
        </w:tc>
      </w:tr>
      <w:tr w:rsidR="00257557" w:rsidRPr="00E43144" w14:paraId="1B89FFF2" w14:textId="77777777">
        <w:tc>
          <w:tcPr>
            <w:tcW w:w="2409" w:type="dxa"/>
            <w:vMerge/>
          </w:tcPr>
          <w:p w14:paraId="71059AB3" w14:textId="77777777" w:rsidR="00257557" w:rsidRPr="00E43144" w:rsidRDefault="00257557">
            <w:pPr>
              <w:pStyle w:val="TableText0"/>
            </w:pPr>
          </w:p>
        </w:tc>
        <w:tc>
          <w:tcPr>
            <w:tcW w:w="1134" w:type="dxa"/>
          </w:tcPr>
          <w:p w14:paraId="7F0CB51E" w14:textId="77777777" w:rsidR="00257557" w:rsidRPr="008B55AD" w:rsidRDefault="00257557">
            <w:pPr>
              <w:pStyle w:val="TableText0"/>
            </w:pPr>
            <w:r w:rsidRPr="008B55AD">
              <w:t>Error</w:t>
            </w:r>
          </w:p>
        </w:tc>
        <w:tc>
          <w:tcPr>
            <w:tcW w:w="707" w:type="dxa"/>
          </w:tcPr>
          <w:p w14:paraId="258D35EA" w14:textId="77777777" w:rsidR="00257557" w:rsidRPr="008B55AD" w:rsidRDefault="00257557">
            <w:pPr>
              <w:pStyle w:val="TableText0"/>
            </w:pPr>
            <w:r w:rsidRPr="008B55AD">
              <w:t>391</w:t>
            </w:r>
          </w:p>
        </w:tc>
        <w:tc>
          <w:tcPr>
            <w:tcW w:w="992" w:type="dxa"/>
          </w:tcPr>
          <w:p w14:paraId="355A08C8" w14:textId="77777777" w:rsidR="00257557" w:rsidRPr="008B55AD" w:rsidRDefault="00257557">
            <w:pPr>
              <w:pStyle w:val="TableText0"/>
            </w:pPr>
            <w:r w:rsidRPr="008B55AD">
              <w:t>Update</w:t>
            </w:r>
          </w:p>
        </w:tc>
        <w:tc>
          <w:tcPr>
            <w:tcW w:w="8504" w:type="dxa"/>
            <w:vAlign w:val="center"/>
          </w:tcPr>
          <w:p w14:paraId="5A0FB207" w14:textId="77777777" w:rsidR="00257557" w:rsidRPr="008B55AD" w:rsidRDefault="00257557">
            <w:pPr>
              <w:pStyle w:val="TableText0"/>
            </w:pPr>
            <w:r w:rsidRPr="008B55AD">
              <w:t>The description is updated to clarify the condition in the error message.</w:t>
            </w:r>
          </w:p>
          <w:p w14:paraId="272D9A6D"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for more than three consecutive SDR periods</w:t>
            </w:r>
          </w:p>
        </w:tc>
      </w:tr>
      <w:tr w:rsidR="00257557" w:rsidRPr="00E43144" w14:paraId="5437A1F5" w14:textId="77777777">
        <w:tc>
          <w:tcPr>
            <w:tcW w:w="2409" w:type="dxa"/>
            <w:vMerge/>
          </w:tcPr>
          <w:p w14:paraId="182CB12C" w14:textId="77777777" w:rsidR="00257557" w:rsidRPr="00E43144" w:rsidRDefault="00257557">
            <w:pPr>
              <w:pStyle w:val="TableText0"/>
            </w:pPr>
          </w:p>
        </w:tc>
        <w:tc>
          <w:tcPr>
            <w:tcW w:w="1134" w:type="dxa"/>
          </w:tcPr>
          <w:p w14:paraId="059598B0" w14:textId="77777777" w:rsidR="00257557" w:rsidRPr="008B55AD" w:rsidRDefault="00257557">
            <w:pPr>
              <w:pStyle w:val="TableText0"/>
            </w:pPr>
            <w:r w:rsidRPr="008B55AD">
              <w:t>Error</w:t>
            </w:r>
          </w:p>
        </w:tc>
        <w:tc>
          <w:tcPr>
            <w:tcW w:w="707" w:type="dxa"/>
          </w:tcPr>
          <w:p w14:paraId="570F5826" w14:textId="77777777" w:rsidR="00257557" w:rsidRPr="008B55AD" w:rsidRDefault="00257557">
            <w:pPr>
              <w:pStyle w:val="TableText0"/>
            </w:pPr>
            <w:r w:rsidRPr="008B55AD">
              <w:t>394</w:t>
            </w:r>
          </w:p>
        </w:tc>
        <w:tc>
          <w:tcPr>
            <w:tcW w:w="992" w:type="dxa"/>
          </w:tcPr>
          <w:p w14:paraId="02B59D33" w14:textId="77777777" w:rsidR="00257557" w:rsidRPr="008B55AD" w:rsidRDefault="00257557">
            <w:pPr>
              <w:pStyle w:val="TableText0"/>
            </w:pPr>
            <w:r w:rsidRPr="008B55AD">
              <w:t>Update</w:t>
            </w:r>
          </w:p>
        </w:tc>
        <w:tc>
          <w:tcPr>
            <w:tcW w:w="8504" w:type="dxa"/>
            <w:vAlign w:val="center"/>
          </w:tcPr>
          <w:p w14:paraId="0C5C5684" w14:textId="77777777" w:rsidR="00257557" w:rsidRPr="008B55AD" w:rsidRDefault="00257557">
            <w:pPr>
              <w:pStyle w:val="TableText0"/>
            </w:pPr>
            <w:r w:rsidRPr="008B55AD">
              <w:t>The description is updated to clarify the condition in the error message.</w:t>
            </w:r>
          </w:p>
          <w:p w14:paraId="4D6FC725"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2,3 or 8 and course has not started</w:t>
            </w:r>
          </w:p>
        </w:tc>
      </w:tr>
      <w:tr w:rsidR="00257557" w:rsidRPr="00E43144" w14:paraId="42F0A7EF" w14:textId="77777777">
        <w:tc>
          <w:tcPr>
            <w:tcW w:w="2409" w:type="dxa"/>
            <w:vMerge/>
          </w:tcPr>
          <w:p w14:paraId="754D2884" w14:textId="77777777" w:rsidR="00257557" w:rsidRPr="00E43144" w:rsidRDefault="00257557">
            <w:pPr>
              <w:pStyle w:val="TableText0"/>
            </w:pPr>
          </w:p>
        </w:tc>
        <w:tc>
          <w:tcPr>
            <w:tcW w:w="1134" w:type="dxa"/>
          </w:tcPr>
          <w:p w14:paraId="2C183B1A" w14:textId="77777777" w:rsidR="00257557" w:rsidRPr="008B55AD" w:rsidRDefault="00257557">
            <w:pPr>
              <w:pStyle w:val="TableText0"/>
            </w:pPr>
            <w:r w:rsidRPr="008B55AD">
              <w:t>Error</w:t>
            </w:r>
          </w:p>
        </w:tc>
        <w:tc>
          <w:tcPr>
            <w:tcW w:w="707" w:type="dxa"/>
          </w:tcPr>
          <w:p w14:paraId="38A024B2" w14:textId="77777777" w:rsidR="00257557" w:rsidRPr="008B55AD" w:rsidRDefault="00257557">
            <w:pPr>
              <w:pStyle w:val="TableText0"/>
            </w:pPr>
            <w:r w:rsidRPr="008B55AD">
              <w:t>544</w:t>
            </w:r>
          </w:p>
        </w:tc>
        <w:tc>
          <w:tcPr>
            <w:tcW w:w="992" w:type="dxa"/>
          </w:tcPr>
          <w:p w14:paraId="72AC88BE" w14:textId="77777777" w:rsidR="00257557" w:rsidRPr="008B55AD" w:rsidRDefault="00257557">
            <w:pPr>
              <w:pStyle w:val="TableText0"/>
            </w:pPr>
            <w:r w:rsidRPr="008B55AD">
              <w:t>Update</w:t>
            </w:r>
          </w:p>
        </w:tc>
        <w:tc>
          <w:tcPr>
            <w:tcW w:w="8504" w:type="dxa"/>
            <w:vAlign w:val="center"/>
          </w:tcPr>
          <w:p w14:paraId="6006D72F" w14:textId="77777777" w:rsidR="00257557" w:rsidRPr="008B55AD" w:rsidRDefault="00257557">
            <w:pPr>
              <w:pStyle w:val="TableText0"/>
            </w:pPr>
            <w:r w:rsidRPr="008B55AD">
              <w:t>The description is updated to clarify the condition in the error message.</w:t>
            </w:r>
          </w:p>
          <w:p w14:paraId="017A1127"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when course end has not been reached</w:t>
            </w:r>
          </w:p>
        </w:tc>
      </w:tr>
      <w:tr w:rsidR="00257557" w:rsidRPr="00E43144" w14:paraId="42A098C6" w14:textId="77777777">
        <w:tc>
          <w:tcPr>
            <w:tcW w:w="2409" w:type="dxa"/>
            <w:vMerge/>
          </w:tcPr>
          <w:p w14:paraId="25676075" w14:textId="77777777" w:rsidR="00257557" w:rsidRPr="00E43144" w:rsidRDefault="00257557">
            <w:pPr>
              <w:pStyle w:val="TableText0"/>
            </w:pPr>
          </w:p>
        </w:tc>
        <w:tc>
          <w:tcPr>
            <w:tcW w:w="1134" w:type="dxa"/>
          </w:tcPr>
          <w:p w14:paraId="09EC2546" w14:textId="77777777" w:rsidR="00257557" w:rsidRPr="008B55AD" w:rsidRDefault="00257557">
            <w:pPr>
              <w:pStyle w:val="TableText0"/>
            </w:pPr>
            <w:r w:rsidRPr="008B55AD">
              <w:t>Error</w:t>
            </w:r>
          </w:p>
        </w:tc>
        <w:tc>
          <w:tcPr>
            <w:tcW w:w="707" w:type="dxa"/>
          </w:tcPr>
          <w:p w14:paraId="435EADD2" w14:textId="77777777" w:rsidR="00257557" w:rsidRPr="008B55AD" w:rsidRDefault="00257557">
            <w:pPr>
              <w:pStyle w:val="TableText0"/>
            </w:pPr>
            <w:r w:rsidRPr="008B55AD">
              <w:t>552</w:t>
            </w:r>
          </w:p>
        </w:tc>
        <w:tc>
          <w:tcPr>
            <w:tcW w:w="992" w:type="dxa"/>
          </w:tcPr>
          <w:p w14:paraId="223F1E64" w14:textId="77777777" w:rsidR="00257557" w:rsidRPr="008B55AD" w:rsidRDefault="00257557">
            <w:pPr>
              <w:pStyle w:val="TableText0"/>
            </w:pPr>
            <w:r w:rsidRPr="008B55AD">
              <w:t>Update</w:t>
            </w:r>
          </w:p>
        </w:tc>
        <w:tc>
          <w:tcPr>
            <w:tcW w:w="8504" w:type="dxa"/>
            <w:vAlign w:val="center"/>
          </w:tcPr>
          <w:p w14:paraId="6A7DB8A5" w14:textId="77777777" w:rsidR="00257557" w:rsidRPr="008B55AD" w:rsidRDefault="00257557">
            <w:pPr>
              <w:pStyle w:val="TableText0"/>
            </w:pPr>
            <w:r w:rsidRPr="008B55AD">
              <w:t>The description is updated to clarify the condition in the error message.</w:t>
            </w:r>
          </w:p>
          <w:p w14:paraId="7421755E" w14:textId="77777777" w:rsidR="00257557" w:rsidRPr="008B55AD" w:rsidRDefault="00257557">
            <w:pPr>
              <w:pStyle w:val="TableText0"/>
            </w:pPr>
            <w:r w:rsidRPr="008B55AD">
              <w:rPr>
                <w:b/>
                <w:bCs/>
              </w:rPr>
              <w:t>Updated validation:</w:t>
            </w:r>
            <w:r w:rsidRPr="008B55AD">
              <w:t xml:space="preserve"> </w:t>
            </w:r>
            <w:r w:rsidRPr="008B55AD">
              <w:rPr>
                <w:i/>
                <w:iCs/>
              </w:rPr>
              <w:t>PBRF Course Completion Year is blank when Student Course Completion indicator is 2, 3 or 8</w:t>
            </w:r>
          </w:p>
        </w:tc>
      </w:tr>
      <w:tr w:rsidR="00257557" w:rsidRPr="00E43144" w14:paraId="7F24B3A2" w14:textId="77777777">
        <w:tc>
          <w:tcPr>
            <w:tcW w:w="2409" w:type="dxa"/>
            <w:vMerge/>
          </w:tcPr>
          <w:p w14:paraId="2611C710" w14:textId="77777777" w:rsidR="00257557" w:rsidRPr="00E43144" w:rsidRDefault="00257557">
            <w:pPr>
              <w:pStyle w:val="TableText0"/>
            </w:pPr>
          </w:p>
        </w:tc>
        <w:tc>
          <w:tcPr>
            <w:tcW w:w="1134" w:type="dxa"/>
          </w:tcPr>
          <w:p w14:paraId="130E7034" w14:textId="77777777" w:rsidR="00257557" w:rsidRPr="008B55AD" w:rsidRDefault="00257557">
            <w:pPr>
              <w:pStyle w:val="TableText0"/>
            </w:pPr>
            <w:r w:rsidRPr="008B55AD">
              <w:t>Error</w:t>
            </w:r>
          </w:p>
        </w:tc>
        <w:tc>
          <w:tcPr>
            <w:tcW w:w="707" w:type="dxa"/>
          </w:tcPr>
          <w:p w14:paraId="2BF347FE" w14:textId="77777777" w:rsidR="00257557" w:rsidRPr="008B55AD" w:rsidRDefault="00257557">
            <w:pPr>
              <w:pStyle w:val="TableText0"/>
            </w:pPr>
            <w:r w:rsidRPr="008B55AD">
              <w:t>612</w:t>
            </w:r>
          </w:p>
        </w:tc>
        <w:tc>
          <w:tcPr>
            <w:tcW w:w="992" w:type="dxa"/>
          </w:tcPr>
          <w:p w14:paraId="2F1DB198" w14:textId="77777777" w:rsidR="00257557" w:rsidRPr="008B55AD" w:rsidRDefault="00257557">
            <w:pPr>
              <w:pStyle w:val="TableText0"/>
            </w:pPr>
            <w:r w:rsidRPr="008B55AD">
              <w:t>Update</w:t>
            </w:r>
          </w:p>
        </w:tc>
        <w:tc>
          <w:tcPr>
            <w:tcW w:w="8504" w:type="dxa"/>
            <w:vAlign w:val="center"/>
          </w:tcPr>
          <w:p w14:paraId="2132D14A" w14:textId="77777777" w:rsidR="00257557" w:rsidRPr="008B55AD" w:rsidRDefault="00257557">
            <w:pPr>
              <w:pStyle w:val="TableText0"/>
            </w:pPr>
            <w:r w:rsidRPr="008B55AD">
              <w:t>The description is updated to clarify the condition in the error message.</w:t>
            </w:r>
          </w:p>
          <w:p w14:paraId="3593B8C8"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8 and course is not Level on the NZQCF 8, 9 or 10</w:t>
            </w:r>
          </w:p>
        </w:tc>
      </w:tr>
      <w:tr w:rsidR="00257557" w:rsidRPr="00E43144" w14:paraId="7B2063D8" w14:textId="77777777">
        <w:tc>
          <w:tcPr>
            <w:tcW w:w="2409" w:type="dxa"/>
            <w:vMerge/>
          </w:tcPr>
          <w:p w14:paraId="3E0C4C08" w14:textId="77777777" w:rsidR="00257557" w:rsidRPr="00E43144" w:rsidRDefault="00257557">
            <w:pPr>
              <w:pStyle w:val="TableText0"/>
            </w:pPr>
          </w:p>
        </w:tc>
        <w:tc>
          <w:tcPr>
            <w:tcW w:w="1134" w:type="dxa"/>
          </w:tcPr>
          <w:p w14:paraId="78CDA43F" w14:textId="77777777" w:rsidR="00257557" w:rsidRPr="008B55AD" w:rsidRDefault="00257557">
            <w:pPr>
              <w:pStyle w:val="TableText0"/>
            </w:pPr>
            <w:r w:rsidRPr="008B55AD">
              <w:t>Error</w:t>
            </w:r>
          </w:p>
        </w:tc>
        <w:tc>
          <w:tcPr>
            <w:tcW w:w="707" w:type="dxa"/>
          </w:tcPr>
          <w:p w14:paraId="042300D2" w14:textId="77777777" w:rsidR="00257557" w:rsidRPr="008B55AD" w:rsidRDefault="00257557">
            <w:pPr>
              <w:pStyle w:val="TableText0"/>
            </w:pPr>
            <w:r w:rsidRPr="008B55AD">
              <w:t>652</w:t>
            </w:r>
          </w:p>
        </w:tc>
        <w:tc>
          <w:tcPr>
            <w:tcW w:w="992" w:type="dxa"/>
          </w:tcPr>
          <w:p w14:paraId="4DE33C8C" w14:textId="77777777" w:rsidR="00257557" w:rsidRPr="008B55AD" w:rsidRDefault="00257557">
            <w:pPr>
              <w:pStyle w:val="TableText0"/>
            </w:pPr>
            <w:r w:rsidRPr="008B55AD">
              <w:t>Add</w:t>
            </w:r>
          </w:p>
        </w:tc>
        <w:tc>
          <w:tcPr>
            <w:tcW w:w="8504" w:type="dxa"/>
            <w:vAlign w:val="center"/>
          </w:tcPr>
          <w:p w14:paraId="2196B2E8" w14:textId="5972C49F" w:rsidR="00257557" w:rsidRPr="008B55AD" w:rsidRDefault="00F4213F">
            <w:pPr>
              <w:pStyle w:val="TableText0"/>
            </w:pPr>
            <w:r w:rsidRPr="008B55AD">
              <w:t>Correcting documentation to align with the current production code. T</w:t>
            </w:r>
            <w:r w:rsidR="00257557" w:rsidRPr="008B55AD">
              <w:t>his validation runs against Student Course Completion Indicator field in the Course Completion Data Submission.</w:t>
            </w:r>
          </w:p>
          <w:p w14:paraId="2D5A4546" w14:textId="77777777" w:rsidR="00257557" w:rsidRPr="008B55AD" w:rsidRDefault="00257557">
            <w:pPr>
              <w:pStyle w:val="TableText0"/>
            </w:pPr>
            <w:r w:rsidRPr="008B55AD">
              <w:rPr>
                <w:b/>
                <w:bCs/>
              </w:rPr>
              <w:t>New validation:</w:t>
            </w:r>
            <w:r w:rsidRPr="008B55AD">
              <w:t xml:space="preserve"> </w:t>
            </w:r>
            <w:r w:rsidRPr="008B55AD">
              <w:rPr>
                <w:i/>
                <w:iCs/>
              </w:rPr>
              <w:t>Source of Funding = 31 and Student Course Completion indicator is not 4</w:t>
            </w:r>
          </w:p>
        </w:tc>
      </w:tr>
      <w:tr w:rsidR="00257557" w:rsidRPr="00E43144" w14:paraId="0D55D867" w14:textId="77777777">
        <w:tc>
          <w:tcPr>
            <w:tcW w:w="2409" w:type="dxa"/>
            <w:vMerge/>
          </w:tcPr>
          <w:p w14:paraId="24A3585F" w14:textId="77777777" w:rsidR="00257557" w:rsidRPr="00E43144" w:rsidRDefault="00257557">
            <w:pPr>
              <w:pStyle w:val="TableText0"/>
            </w:pPr>
          </w:p>
        </w:tc>
        <w:tc>
          <w:tcPr>
            <w:tcW w:w="1134" w:type="dxa"/>
          </w:tcPr>
          <w:p w14:paraId="2981F494" w14:textId="77777777" w:rsidR="00257557" w:rsidRPr="008B55AD" w:rsidRDefault="00257557">
            <w:pPr>
              <w:pStyle w:val="TableText0"/>
            </w:pPr>
            <w:r w:rsidRPr="008B55AD">
              <w:t>Warning</w:t>
            </w:r>
          </w:p>
        </w:tc>
        <w:tc>
          <w:tcPr>
            <w:tcW w:w="707" w:type="dxa"/>
          </w:tcPr>
          <w:p w14:paraId="799090DA" w14:textId="77777777" w:rsidR="00257557" w:rsidRPr="008B55AD" w:rsidRDefault="00257557">
            <w:pPr>
              <w:pStyle w:val="TableText0"/>
            </w:pPr>
            <w:r w:rsidRPr="008B55AD">
              <w:t>385</w:t>
            </w:r>
          </w:p>
        </w:tc>
        <w:tc>
          <w:tcPr>
            <w:tcW w:w="992" w:type="dxa"/>
          </w:tcPr>
          <w:p w14:paraId="3A11F927" w14:textId="77777777" w:rsidR="00257557" w:rsidRPr="008B55AD" w:rsidRDefault="00257557">
            <w:pPr>
              <w:pStyle w:val="TableText0"/>
            </w:pPr>
            <w:r w:rsidRPr="008B55AD">
              <w:t>Update</w:t>
            </w:r>
          </w:p>
        </w:tc>
        <w:tc>
          <w:tcPr>
            <w:tcW w:w="8504" w:type="dxa"/>
            <w:vAlign w:val="center"/>
          </w:tcPr>
          <w:p w14:paraId="5E900DAE" w14:textId="77777777" w:rsidR="00257557" w:rsidRPr="008B55AD" w:rsidRDefault="00257557">
            <w:pPr>
              <w:pStyle w:val="TableText0"/>
            </w:pPr>
            <w:r w:rsidRPr="008B55AD">
              <w:t>The description is updated to clarify the condition in the error message.</w:t>
            </w:r>
          </w:p>
          <w:p w14:paraId="5769B51C"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1, 2, 3, 4 or 8, Course End date is 2003 or less and no corresponding enrolment is found</w:t>
            </w:r>
          </w:p>
        </w:tc>
      </w:tr>
      <w:tr w:rsidR="00257557" w:rsidRPr="00E43144" w14:paraId="7A0C97F6" w14:textId="77777777">
        <w:tc>
          <w:tcPr>
            <w:tcW w:w="2409" w:type="dxa"/>
            <w:vMerge/>
          </w:tcPr>
          <w:p w14:paraId="315BAA1B" w14:textId="77777777" w:rsidR="00257557" w:rsidRPr="00E43144" w:rsidRDefault="00257557">
            <w:pPr>
              <w:pStyle w:val="TableText0"/>
            </w:pPr>
          </w:p>
        </w:tc>
        <w:tc>
          <w:tcPr>
            <w:tcW w:w="1134" w:type="dxa"/>
          </w:tcPr>
          <w:p w14:paraId="24999A9D" w14:textId="77777777" w:rsidR="00257557" w:rsidRPr="008B55AD" w:rsidRDefault="00257557">
            <w:pPr>
              <w:pStyle w:val="TableText0"/>
            </w:pPr>
            <w:r w:rsidRPr="008B55AD">
              <w:t>Warning</w:t>
            </w:r>
          </w:p>
        </w:tc>
        <w:tc>
          <w:tcPr>
            <w:tcW w:w="707" w:type="dxa"/>
          </w:tcPr>
          <w:p w14:paraId="33CD337B" w14:textId="77777777" w:rsidR="00257557" w:rsidRPr="008B55AD" w:rsidRDefault="00257557">
            <w:pPr>
              <w:pStyle w:val="TableText0"/>
            </w:pPr>
            <w:r w:rsidRPr="008B55AD">
              <w:t>389</w:t>
            </w:r>
          </w:p>
        </w:tc>
        <w:tc>
          <w:tcPr>
            <w:tcW w:w="992" w:type="dxa"/>
          </w:tcPr>
          <w:p w14:paraId="623CC33C" w14:textId="77777777" w:rsidR="00257557" w:rsidRPr="008B55AD" w:rsidRDefault="00257557">
            <w:pPr>
              <w:pStyle w:val="TableText0"/>
            </w:pPr>
            <w:r w:rsidRPr="008B55AD">
              <w:t>Update</w:t>
            </w:r>
          </w:p>
        </w:tc>
        <w:tc>
          <w:tcPr>
            <w:tcW w:w="8504" w:type="dxa"/>
            <w:vAlign w:val="center"/>
          </w:tcPr>
          <w:p w14:paraId="501AAE8F" w14:textId="77777777" w:rsidR="00257557" w:rsidRPr="008B55AD" w:rsidRDefault="00257557">
            <w:pPr>
              <w:pStyle w:val="TableText0"/>
            </w:pPr>
            <w:r w:rsidRPr="008B55AD">
              <w:t>The description is updated to clarify the condition in the error message.</w:t>
            </w:r>
          </w:p>
          <w:p w14:paraId="2AA79505"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5, 6 or 7 and no corresponding enrolment is found</w:t>
            </w:r>
          </w:p>
        </w:tc>
      </w:tr>
      <w:tr w:rsidR="00257557" w:rsidRPr="00E43144" w14:paraId="7BE84296" w14:textId="77777777">
        <w:tc>
          <w:tcPr>
            <w:tcW w:w="2409" w:type="dxa"/>
            <w:vMerge/>
          </w:tcPr>
          <w:p w14:paraId="502EAC95" w14:textId="77777777" w:rsidR="00257557" w:rsidRPr="00E43144" w:rsidRDefault="00257557">
            <w:pPr>
              <w:pStyle w:val="TableText0"/>
            </w:pPr>
          </w:p>
        </w:tc>
        <w:tc>
          <w:tcPr>
            <w:tcW w:w="1134" w:type="dxa"/>
          </w:tcPr>
          <w:p w14:paraId="299F9F7B" w14:textId="77777777" w:rsidR="00257557" w:rsidRPr="008B55AD" w:rsidRDefault="00257557">
            <w:pPr>
              <w:pStyle w:val="TableText0"/>
            </w:pPr>
            <w:r w:rsidRPr="008B55AD">
              <w:t>Warning</w:t>
            </w:r>
          </w:p>
        </w:tc>
        <w:tc>
          <w:tcPr>
            <w:tcW w:w="707" w:type="dxa"/>
          </w:tcPr>
          <w:p w14:paraId="6BB5F2DE" w14:textId="77777777" w:rsidR="00257557" w:rsidRPr="008B55AD" w:rsidRDefault="00257557">
            <w:pPr>
              <w:pStyle w:val="TableText0"/>
            </w:pPr>
            <w:r w:rsidRPr="008B55AD">
              <w:t>390</w:t>
            </w:r>
          </w:p>
        </w:tc>
        <w:tc>
          <w:tcPr>
            <w:tcW w:w="992" w:type="dxa"/>
          </w:tcPr>
          <w:p w14:paraId="3E332FE6" w14:textId="77777777" w:rsidR="00257557" w:rsidRPr="008B55AD" w:rsidRDefault="00257557">
            <w:pPr>
              <w:pStyle w:val="TableText0"/>
            </w:pPr>
            <w:r w:rsidRPr="008B55AD">
              <w:t>Update</w:t>
            </w:r>
          </w:p>
        </w:tc>
        <w:tc>
          <w:tcPr>
            <w:tcW w:w="8504" w:type="dxa"/>
            <w:vAlign w:val="center"/>
          </w:tcPr>
          <w:p w14:paraId="4CC17122" w14:textId="77777777" w:rsidR="00257557" w:rsidRPr="008B55AD" w:rsidRDefault="00257557">
            <w:pPr>
              <w:pStyle w:val="TableText0"/>
            </w:pPr>
            <w:r w:rsidRPr="008B55AD">
              <w:t>The description is updated to clarify the condition in the error message.</w:t>
            </w:r>
          </w:p>
          <w:p w14:paraId="341DF261"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has been reported as 0 for two consecutive returns</w:t>
            </w:r>
          </w:p>
        </w:tc>
      </w:tr>
      <w:tr w:rsidR="00257557" w:rsidRPr="00E43144" w14:paraId="7601A09F" w14:textId="77777777">
        <w:tc>
          <w:tcPr>
            <w:tcW w:w="2409" w:type="dxa"/>
            <w:vMerge/>
          </w:tcPr>
          <w:p w14:paraId="184F5C0C" w14:textId="77777777" w:rsidR="00257557" w:rsidRPr="00E43144" w:rsidRDefault="00257557">
            <w:pPr>
              <w:pStyle w:val="TableText0"/>
            </w:pPr>
          </w:p>
        </w:tc>
        <w:tc>
          <w:tcPr>
            <w:tcW w:w="1134" w:type="dxa"/>
          </w:tcPr>
          <w:p w14:paraId="378AED09" w14:textId="77777777" w:rsidR="00257557" w:rsidRPr="008B55AD" w:rsidRDefault="00257557">
            <w:pPr>
              <w:pStyle w:val="TableText0"/>
            </w:pPr>
            <w:r w:rsidRPr="008B55AD">
              <w:t xml:space="preserve">Warning </w:t>
            </w:r>
          </w:p>
        </w:tc>
        <w:tc>
          <w:tcPr>
            <w:tcW w:w="707" w:type="dxa"/>
          </w:tcPr>
          <w:p w14:paraId="67B44058" w14:textId="77777777" w:rsidR="00257557" w:rsidRPr="008B55AD" w:rsidRDefault="00257557">
            <w:pPr>
              <w:pStyle w:val="TableText0"/>
            </w:pPr>
            <w:r w:rsidRPr="008B55AD">
              <w:t>543</w:t>
            </w:r>
          </w:p>
        </w:tc>
        <w:tc>
          <w:tcPr>
            <w:tcW w:w="992" w:type="dxa"/>
          </w:tcPr>
          <w:p w14:paraId="09155427" w14:textId="77777777" w:rsidR="00257557" w:rsidRPr="008B55AD" w:rsidRDefault="00257557">
            <w:pPr>
              <w:pStyle w:val="TableText0"/>
            </w:pPr>
            <w:r w:rsidRPr="008B55AD">
              <w:t>Update</w:t>
            </w:r>
          </w:p>
        </w:tc>
        <w:tc>
          <w:tcPr>
            <w:tcW w:w="8504" w:type="dxa"/>
            <w:vAlign w:val="center"/>
          </w:tcPr>
          <w:p w14:paraId="124A0A07" w14:textId="77777777" w:rsidR="00257557" w:rsidRPr="008B55AD" w:rsidRDefault="00257557">
            <w:pPr>
              <w:pStyle w:val="TableText0"/>
            </w:pPr>
            <w:r w:rsidRPr="008B55AD">
              <w:t xml:space="preserve">The description is updated to clarify the condition in the error message. </w:t>
            </w:r>
          </w:p>
          <w:p w14:paraId="3D6F6850"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has been reported as 0 for three consecutive returns</w:t>
            </w:r>
          </w:p>
        </w:tc>
      </w:tr>
      <w:tr w:rsidR="00257557" w:rsidRPr="00E43144" w14:paraId="032387C2" w14:textId="77777777">
        <w:tc>
          <w:tcPr>
            <w:tcW w:w="2409" w:type="dxa"/>
            <w:vMerge/>
          </w:tcPr>
          <w:p w14:paraId="377BF29E" w14:textId="77777777" w:rsidR="00257557" w:rsidRPr="00E43144" w:rsidRDefault="00257557">
            <w:pPr>
              <w:pStyle w:val="TableText0"/>
            </w:pPr>
          </w:p>
        </w:tc>
        <w:tc>
          <w:tcPr>
            <w:tcW w:w="1134" w:type="dxa"/>
          </w:tcPr>
          <w:p w14:paraId="29175ECF" w14:textId="77777777" w:rsidR="00257557" w:rsidRPr="008B55AD" w:rsidRDefault="00257557">
            <w:pPr>
              <w:pStyle w:val="TableText0"/>
            </w:pPr>
            <w:r w:rsidRPr="008B55AD">
              <w:t>Warning</w:t>
            </w:r>
          </w:p>
        </w:tc>
        <w:tc>
          <w:tcPr>
            <w:tcW w:w="707" w:type="dxa"/>
          </w:tcPr>
          <w:p w14:paraId="009CE2A6" w14:textId="77777777" w:rsidR="00257557" w:rsidRPr="008B55AD" w:rsidRDefault="00257557">
            <w:pPr>
              <w:pStyle w:val="TableText0"/>
            </w:pPr>
            <w:r w:rsidRPr="008B55AD">
              <w:t>586</w:t>
            </w:r>
          </w:p>
        </w:tc>
        <w:tc>
          <w:tcPr>
            <w:tcW w:w="992" w:type="dxa"/>
          </w:tcPr>
          <w:p w14:paraId="1DAFBDAB" w14:textId="77777777" w:rsidR="00257557" w:rsidRPr="008B55AD" w:rsidRDefault="00257557">
            <w:pPr>
              <w:pStyle w:val="TableText0"/>
            </w:pPr>
            <w:r w:rsidRPr="008B55AD">
              <w:t>Update</w:t>
            </w:r>
          </w:p>
        </w:tc>
        <w:tc>
          <w:tcPr>
            <w:tcW w:w="8504" w:type="dxa"/>
            <w:vAlign w:val="center"/>
          </w:tcPr>
          <w:p w14:paraId="7A0C07E9" w14:textId="77777777" w:rsidR="00257557" w:rsidRPr="008B55AD" w:rsidRDefault="00257557">
            <w:pPr>
              <w:pStyle w:val="TableText0"/>
            </w:pPr>
            <w:r w:rsidRPr="008B55AD">
              <w:t>The description is updated to clarify the condition in the error message.</w:t>
            </w:r>
          </w:p>
          <w:p w14:paraId="3A98633A" w14:textId="77777777" w:rsidR="00257557" w:rsidRPr="008B55AD" w:rsidRDefault="00257557">
            <w:pPr>
              <w:pStyle w:val="TableText0"/>
            </w:pPr>
            <w:r w:rsidRPr="008B55AD">
              <w:rPr>
                <w:b/>
                <w:bCs/>
              </w:rPr>
              <w:t>Updated validation:</w:t>
            </w:r>
            <w:r w:rsidRPr="008B55AD">
              <w:t xml:space="preserve"> </w:t>
            </w:r>
            <w:r w:rsidRPr="008B55AD">
              <w:rPr>
                <w:i/>
                <w:iCs/>
              </w:rPr>
              <w:t>PBRF Course Completion Year is entered, and Student Course Completion indicator is other than 2, 3 or 8</w:t>
            </w:r>
          </w:p>
        </w:tc>
      </w:tr>
      <w:tr w:rsidR="004B60D9" w:rsidRPr="00E43144" w14:paraId="17AF21E9" w14:textId="77777777">
        <w:tc>
          <w:tcPr>
            <w:tcW w:w="2409" w:type="dxa"/>
            <w:vMerge w:val="restart"/>
          </w:tcPr>
          <w:p w14:paraId="051BCF3C" w14:textId="77777777" w:rsidR="004B60D9" w:rsidRPr="00E43144" w:rsidRDefault="004B60D9">
            <w:pPr>
              <w:pStyle w:val="TableText0"/>
            </w:pPr>
            <w:r w:rsidRPr="00E43144">
              <w:t>Course Start Date</w:t>
            </w:r>
          </w:p>
        </w:tc>
        <w:tc>
          <w:tcPr>
            <w:tcW w:w="1134" w:type="dxa"/>
          </w:tcPr>
          <w:p w14:paraId="16E9D54B" w14:textId="77777777" w:rsidR="004B60D9" w:rsidRPr="008B55AD" w:rsidRDefault="004B60D9">
            <w:pPr>
              <w:pStyle w:val="TableText0"/>
            </w:pPr>
            <w:r w:rsidRPr="008B55AD">
              <w:t>Error</w:t>
            </w:r>
          </w:p>
        </w:tc>
        <w:tc>
          <w:tcPr>
            <w:tcW w:w="707" w:type="dxa"/>
          </w:tcPr>
          <w:p w14:paraId="23A853F6" w14:textId="77777777" w:rsidR="004B60D9" w:rsidRPr="008B55AD" w:rsidRDefault="004B60D9">
            <w:pPr>
              <w:pStyle w:val="TableText0"/>
            </w:pPr>
            <w:r w:rsidRPr="008B55AD">
              <w:t>364</w:t>
            </w:r>
          </w:p>
        </w:tc>
        <w:tc>
          <w:tcPr>
            <w:tcW w:w="992" w:type="dxa"/>
          </w:tcPr>
          <w:p w14:paraId="0BA9D807" w14:textId="77777777" w:rsidR="004B60D9" w:rsidRPr="008B55AD" w:rsidRDefault="004B60D9">
            <w:pPr>
              <w:pStyle w:val="TableText0"/>
            </w:pPr>
            <w:r w:rsidRPr="008B55AD">
              <w:t>Update</w:t>
            </w:r>
          </w:p>
        </w:tc>
        <w:tc>
          <w:tcPr>
            <w:tcW w:w="8504" w:type="dxa"/>
            <w:vAlign w:val="center"/>
          </w:tcPr>
          <w:p w14:paraId="0DD14399" w14:textId="77777777" w:rsidR="004B60D9" w:rsidRPr="008B55AD" w:rsidRDefault="004B60D9">
            <w:pPr>
              <w:pStyle w:val="TableText0"/>
            </w:pPr>
            <w:r w:rsidRPr="008B55AD">
              <w:t>The description is updated to clarify the condition in the error message. Validation rule 726 checks for invalid entries.</w:t>
            </w:r>
          </w:p>
          <w:p w14:paraId="301B0582" w14:textId="77777777" w:rsidR="004B60D9" w:rsidRPr="008B55AD" w:rsidRDefault="004B60D9">
            <w:pPr>
              <w:pStyle w:val="TableText0"/>
            </w:pPr>
            <w:r w:rsidRPr="008B55AD">
              <w:t>Updated validation: Course Start Date is blank</w:t>
            </w:r>
          </w:p>
        </w:tc>
      </w:tr>
      <w:tr w:rsidR="004B60D9" w:rsidRPr="00E43144" w14:paraId="5C84599F" w14:textId="77777777" w:rsidTr="00A472F2">
        <w:trPr>
          <w:trHeight w:val="820"/>
        </w:trPr>
        <w:tc>
          <w:tcPr>
            <w:tcW w:w="2409" w:type="dxa"/>
            <w:vMerge/>
          </w:tcPr>
          <w:p w14:paraId="34B4A307" w14:textId="77777777" w:rsidR="004B60D9" w:rsidRPr="00E43144" w:rsidRDefault="004B60D9">
            <w:pPr>
              <w:pStyle w:val="TableText0"/>
            </w:pPr>
          </w:p>
        </w:tc>
        <w:tc>
          <w:tcPr>
            <w:tcW w:w="1134" w:type="dxa"/>
          </w:tcPr>
          <w:p w14:paraId="10DF084B" w14:textId="77777777" w:rsidR="004B60D9" w:rsidRPr="008B55AD" w:rsidRDefault="004B60D9">
            <w:pPr>
              <w:pStyle w:val="TableText0"/>
            </w:pPr>
            <w:r w:rsidRPr="008B55AD">
              <w:t>Error</w:t>
            </w:r>
          </w:p>
        </w:tc>
        <w:tc>
          <w:tcPr>
            <w:tcW w:w="707" w:type="dxa"/>
          </w:tcPr>
          <w:p w14:paraId="574DDEAD" w14:textId="77777777" w:rsidR="004B60D9" w:rsidRPr="008B55AD" w:rsidRDefault="004B60D9">
            <w:pPr>
              <w:pStyle w:val="TableText0"/>
            </w:pPr>
            <w:r w:rsidRPr="008B55AD">
              <w:t>144</w:t>
            </w:r>
          </w:p>
        </w:tc>
        <w:tc>
          <w:tcPr>
            <w:tcW w:w="992" w:type="dxa"/>
          </w:tcPr>
          <w:p w14:paraId="61648899" w14:textId="77777777" w:rsidR="004B60D9" w:rsidRPr="008B55AD" w:rsidRDefault="004B60D9">
            <w:pPr>
              <w:pStyle w:val="TableText0"/>
            </w:pPr>
            <w:r w:rsidRPr="008B55AD">
              <w:t>Remove</w:t>
            </w:r>
          </w:p>
        </w:tc>
        <w:tc>
          <w:tcPr>
            <w:tcW w:w="8504" w:type="dxa"/>
          </w:tcPr>
          <w:p w14:paraId="68D92D65" w14:textId="1C1F952B" w:rsidR="004B60D9" w:rsidRPr="008B55AD" w:rsidRDefault="004B60D9">
            <w:pPr>
              <w:pStyle w:val="TableText0"/>
            </w:pPr>
            <w:r w:rsidRPr="008B55AD">
              <w:t>Correcting documentation to align with the current production code. This validation runs against Course Start Date in Course Enrolment Data Submission.</w:t>
            </w:r>
          </w:p>
          <w:p w14:paraId="6EAF7765" w14:textId="77777777" w:rsidR="004B60D9" w:rsidRPr="008B55AD" w:rsidRDefault="004B60D9">
            <w:pPr>
              <w:pStyle w:val="TableText0"/>
            </w:pPr>
            <w:r w:rsidRPr="008B55AD">
              <w:rPr>
                <w:b/>
                <w:bCs/>
              </w:rPr>
              <w:t>Removed validation:</w:t>
            </w:r>
            <w:r w:rsidRPr="008B55AD">
              <w:t xml:space="preserve"> </w:t>
            </w:r>
            <w:r w:rsidRPr="008B55AD">
              <w:rPr>
                <w:i/>
                <w:iCs/>
              </w:rPr>
              <w:t>The course start date is prior to date of approval for funding in Qualification when funding source is 01 or 22</w:t>
            </w:r>
          </w:p>
        </w:tc>
      </w:tr>
      <w:tr w:rsidR="004B60D9" w:rsidRPr="00E43144" w14:paraId="0983D436" w14:textId="77777777">
        <w:tc>
          <w:tcPr>
            <w:tcW w:w="2409" w:type="dxa"/>
            <w:vMerge/>
          </w:tcPr>
          <w:p w14:paraId="454140D2" w14:textId="77777777" w:rsidR="004B60D9" w:rsidRPr="00E43144" w:rsidRDefault="004B60D9">
            <w:pPr>
              <w:pStyle w:val="TableText0"/>
            </w:pPr>
          </w:p>
        </w:tc>
        <w:tc>
          <w:tcPr>
            <w:tcW w:w="1134" w:type="dxa"/>
          </w:tcPr>
          <w:p w14:paraId="73609054" w14:textId="77777777" w:rsidR="004B60D9" w:rsidRPr="008B55AD" w:rsidRDefault="004B60D9">
            <w:pPr>
              <w:pStyle w:val="TableText0"/>
            </w:pPr>
            <w:r w:rsidRPr="008B55AD">
              <w:t>Error</w:t>
            </w:r>
          </w:p>
        </w:tc>
        <w:tc>
          <w:tcPr>
            <w:tcW w:w="707" w:type="dxa"/>
          </w:tcPr>
          <w:p w14:paraId="5A8DD0C3" w14:textId="77777777" w:rsidR="004B60D9" w:rsidRPr="008B55AD" w:rsidRDefault="004B60D9">
            <w:pPr>
              <w:pStyle w:val="TableText0"/>
            </w:pPr>
            <w:r w:rsidRPr="008B55AD">
              <w:t>655</w:t>
            </w:r>
          </w:p>
        </w:tc>
        <w:tc>
          <w:tcPr>
            <w:tcW w:w="992" w:type="dxa"/>
          </w:tcPr>
          <w:p w14:paraId="0D8EB890" w14:textId="77777777" w:rsidR="004B60D9" w:rsidRPr="008B55AD" w:rsidRDefault="004B60D9">
            <w:pPr>
              <w:pStyle w:val="TableText0"/>
            </w:pPr>
            <w:r w:rsidRPr="008B55AD">
              <w:t>Remove</w:t>
            </w:r>
          </w:p>
        </w:tc>
        <w:tc>
          <w:tcPr>
            <w:tcW w:w="8504" w:type="dxa"/>
          </w:tcPr>
          <w:p w14:paraId="374B191F" w14:textId="5E0188B2"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570F8590" w14:textId="77777777" w:rsidR="004B60D9" w:rsidRPr="008B55AD" w:rsidRDefault="004B60D9">
            <w:pPr>
              <w:pStyle w:val="TableText0"/>
            </w:pPr>
            <w:r w:rsidRPr="008B55AD">
              <w:rPr>
                <w:b/>
                <w:bCs/>
              </w:rPr>
              <w:t>Removed validation:</w:t>
            </w:r>
            <w:r w:rsidRPr="008B55AD">
              <w:rPr>
                <w:rFonts w:eastAsiaTheme="minorHAnsi"/>
                <w:i/>
                <w:iCs/>
                <w:kern w:val="2"/>
                <w:lang w:eastAsia="en-US"/>
              </w:rPr>
              <w:t xml:space="preserve"> FUNDING = 32 and course start date is not greater than 31/12/16</w:t>
            </w:r>
          </w:p>
        </w:tc>
      </w:tr>
      <w:tr w:rsidR="004B60D9" w:rsidRPr="00E43144" w14:paraId="72036E16" w14:textId="77777777">
        <w:tc>
          <w:tcPr>
            <w:tcW w:w="2409" w:type="dxa"/>
            <w:vMerge/>
          </w:tcPr>
          <w:p w14:paraId="2170C880" w14:textId="77777777" w:rsidR="004B60D9" w:rsidRPr="00E43144" w:rsidRDefault="004B60D9">
            <w:pPr>
              <w:pStyle w:val="TableText0"/>
            </w:pPr>
          </w:p>
        </w:tc>
        <w:tc>
          <w:tcPr>
            <w:tcW w:w="1134" w:type="dxa"/>
          </w:tcPr>
          <w:p w14:paraId="7EC8A8C5" w14:textId="77777777" w:rsidR="004B60D9" w:rsidRPr="008B55AD" w:rsidRDefault="004B60D9">
            <w:pPr>
              <w:pStyle w:val="TableText0"/>
            </w:pPr>
            <w:r w:rsidRPr="008B55AD">
              <w:t>Error</w:t>
            </w:r>
          </w:p>
        </w:tc>
        <w:tc>
          <w:tcPr>
            <w:tcW w:w="707" w:type="dxa"/>
          </w:tcPr>
          <w:p w14:paraId="72FF7856" w14:textId="77777777" w:rsidR="004B60D9" w:rsidRPr="008B55AD" w:rsidRDefault="004B60D9">
            <w:pPr>
              <w:pStyle w:val="TableText0"/>
            </w:pPr>
            <w:r w:rsidRPr="008B55AD">
              <w:t>657</w:t>
            </w:r>
          </w:p>
        </w:tc>
        <w:tc>
          <w:tcPr>
            <w:tcW w:w="992" w:type="dxa"/>
          </w:tcPr>
          <w:p w14:paraId="4DB8754D" w14:textId="77777777" w:rsidR="004B60D9" w:rsidRPr="008B55AD" w:rsidRDefault="004B60D9">
            <w:pPr>
              <w:pStyle w:val="TableText0"/>
            </w:pPr>
            <w:r w:rsidRPr="008B55AD">
              <w:t>Remove</w:t>
            </w:r>
          </w:p>
        </w:tc>
        <w:tc>
          <w:tcPr>
            <w:tcW w:w="8504" w:type="dxa"/>
          </w:tcPr>
          <w:p w14:paraId="3878E0C4" w14:textId="3F7A2DD9"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10539839" w14:textId="77777777" w:rsidR="004B60D9" w:rsidRPr="008B55AD" w:rsidRDefault="004B60D9">
            <w:pPr>
              <w:pStyle w:val="TableText0"/>
            </w:pPr>
            <w:r w:rsidRPr="008B55AD">
              <w:rPr>
                <w:b/>
                <w:bCs/>
              </w:rPr>
              <w:t>Removed validation:</w:t>
            </w:r>
            <w:r w:rsidRPr="008B55AD" w:rsidDel="00FD461D">
              <w:rPr>
                <w:rFonts w:eastAsiaTheme="minorHAnsi"/>
                <w:i/>
                <w:iCs/>
                <w:kern w:val="2"/>
                <w:lang w:eastAsia="en-US"/>
              </w:rPr>
              <w:t xml:space="preserve"> FUNDING = 33 and course start date is not greater than 31/12/16</w:t>
            </w:r>
          </w:p>
        </w:tc>
      </w:tr>
      <w:tr w:rsidR="004B60D9" w:rsidRPr="00E43144" w14:paraId="3F42DC8C" w14:textId="77777777">
        <w:tc>
          <w:tcPr>
            <w:tcW w:w="2409" w:type="dxa"/>
            <w:vMerge/>
          </w:tcPr>
          <w:p w14:paraId="08A348B8" w14:textId="77777777" w:rsidR="004B60D9" w:rsidRPr="00E43144" w:rsidRDefault="004B60D9">
            <w:pPr>
              <w:pStyle w:val="TableText0"/>
            </w:pPr>
          </w:p>
        </w:tc>
        <w:tc>
          <w:tcPr>
            <w:tcW w:w="1134" w:type="dxa"/>
          </w:tcPr>
          <w:p w14:paraId="7B295EBB" w14:textId="77777777" w:rsidR="004B60D9" w:rsidRPr="008B55AD" w:rsidRDefault="004B60D9">
            <w:pPr>
              <w:pStyle w:val="TableText0"/>
            </w:pPr>
            <w:r w:rsidRPr="008B55AD">
              <w:t>Error</w:t>
            </w:r>
          </w:p>
        </w:tc>
        <w:tc>
          <w:tcPr>
            <w:tcW w:w="707" w:type="dxa"/>
          </w:tcPr>
          <w:p w14:paraId="7D242C5B" w14:textId="77777777" w:rsidR="004B60D9" w:rsidRPr="008B55AD" w:rsidRDefault="004B60D9">
            <w:pPr>
              <w:pStyle w:val="TableText0"/>
            </w:pPr>
            <w:r w:rsidRPr="008B55AD">
              <w:t>662</w:t>
            </w:r>
          </w:p>
        </w:tc>
        <w:tc>
          <w:tcPr>
            <w:tcW w:w="992" w:type="dxa"/>
          </w:tcPr>
          <w:p w14:paraId="6FC6AC25" w14:textId="77777777" w:rsidR="004B60D9" w:rsidRPr="008B55AD" w:rsidRDefault="004B60D9">
            <w:pPr>
              <w:pStyle w:val="TableText0"/>
            </w:pPr>
            <w:r w:rsidRPr="008B55AD">
              <w:t>Remove</w:t>
            </w:r>
          </w:p>
        </w:tc>
        <w:tc>
          <w:tcPr>
            <w:tcW w:w="8504" w:type="dxa"/>
          </w:tcPr>
          <w:p w14:paraId="33C708D8" w14:textId="53E45158"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75AB149E" w14:textId="77777777" w:rsidR="004B60D9" w:rsidRPr="008B55AD" w:rsidRDefault="004B60D9">
            <w:pPr>
              <w:pStyle w:val="TableText0"/>
            </w:pPr>
            <w:r w:rsidRPr="008B55AD">
              <w:rPr>
                <w:b/>
                <w:bCs/>
              </w:rPr>
              <w:t>Removed validation:</w:t>
            </w:r>
            <w:r w:rsidRPr="008B55AD" w:rsidDel="00FD461D">
              <w:rPr>
                <w:rFonts w:eastAsiaTheme="minorHAnsi"/>
                <w:i/>
                <w:iCs/>
                <w:kern w:val="2"/>
                <w:lang w:eastAsia="en-US"/>
              </w:rPr>
              <w:t xml:space="preserve"> FUNDING = 35 or 36 and course start date is not in year 2018</w:t>
            </w:r>
          </w:p>
        </w:tc>
      </w:tr>
      <w:tr w:rsidR="004B60D9" w:rsidRPr="00E43144" w14:paraId="1EBBCE19" w14:textId="77777777">
        <w:tc>
          <w:tcPr>
            <w:tcW w:w="2409" w:type="dxa"/>
            <w:vMerge/>
          </w:tcPr>
          <w:p w14:paraId="0313B71D" w14:textId="77777777" w:rsidR="004B60D9" w:rsidRPr="00E43144" w:rsidRDefault="004B60D9">
            <w:pPr>
              <w:pStyle w:val="TableText0"/>
            </w:pPr>
          </w:p>
        </w:tc>
        <w:tc>
          <w:tcPr>
            <w:tcW w:w="1134" w:type="dxa"/>
          </w:tcPr>
          <w:p w14:paraId="26647541" w14:textId="77777777" w:rsidR="004B60D9" w:rsidRPr="008B55AD" w:rsidRDefault="004B60D9">
            <w:pPr>
              <w:pStyle w:val="TableText0"/>
            </w:pPr>
            <w:r w:rsidRPr="008B55AD">
              <w:t>Error</w:t>
            </w:r>
          </w:p>
        </w:tc>
        <w:tc>
          <w:tcPr>
            <w:tcW w:w="707" w:type="dxa"/>
          </w:tcPr>
          <w:p w14:paraId="76F30E69" w14:textId="77777777" w:rsidR="004B60D9" w:rsidRPr="008B55AD" w:rsidRDefault="004B60D9">
            <w:pPr>
              <w:pStyle w:val="TableText0"/>
            </w:pPr>
            <w:r w:rsidRPr="008B55AD">
              <w:t>039</w:t>
            </w:r>
          </w:p>
        </w:tc>
        <w:tc>
          <w:tcPr>
            <w:tcW w:w="992" w:type="dxa"/>
          </w:tcPr>
          <w:p w14:paraId="657CD425" w14:textId="77777777" w:rsidR="004B60D9" w:rsidRPr="008B55AD" w:rsidRDefault="004B60D9">
            <w:pPr>
              <w:pStyle w:val="TableText0"/>
            </w:pPr>
            <w:r w:rsidRPr="008B55AD">
              <w:t>Add/ Update</w:t>
            </w:r>
          </w:p>
        </w:tc>
        <w:tc>
          <w:tcPr>
            <w:tcW w:w="8504" w:type="dxa"/>
          </w:tcPr>
          <w:p w14:paraId="00E36EFB" w14:textId="30D094CD" w:rsidR="004B60D9" w:rsidRPr="008B55AD" w:rsidRDefault="004B60D9">
            <w:pPr>
              <w:pStyle w:val="TableText0"/>
            </w:pPr>
            <w:r w:rsidRPr="008B55AD">
              <w:t>Correcting documentation to align with the current production code. The validation was against the Course Code field. The validation is updated to match the production code.</w:t>
            </w:r>
          </w:p>
          <w:p w14:paraId="30253700" w14:textId="77777777" w:rsidR="004B60D9" w:rsidRPr="008B55AD" w:rsidRDefault="004B60D9">
            <w:pPr>
              <w:pStyle w:val="TableText0"/>
            </w:pPr>
            <w:r w:rsidRPr="008B55AD">
              <w:rPr>
                <w:b/>
                <w:bCs/>
              </w:rPr>
              <w:t>New/updated error message:</w:t>
            </w:r>
            <w:r w:rsidRPr="008B55AD">
              <w:t xml:space="preserve"> </w:t>
            </w:r>
            <w:r w:rsidRPr="008B55AD">
              <w:rPr>
                <w:i/>
              </w:rPr>
              <w:t>Course enrolment start date is before course start date or after course end date on the TEC course register</w:t>
            </w:r>
          </w:p>
        </w:tc>
      </w:tr>
      <w:tr w:rsidR="004B60D9" w:rsidRPr="00E43144" w14:paraId="584F4092" w14:textId="77777777">
        <w:tc>
          <w:tcPr>
            <w:tcW w:w="2409" w:type="dxa"/>
            <w:vMerge/>
          </w:tcPr>
          <w:p w14:paraId="25DE64EC" w14:textId="77777777" w:rsidR="004B60D9" w:rsidRPr="00E43144" w:rsidRDefault="004B60D9">
            <w:pPr>
              <w:pStyle w:val="TableText0"/>
            </w:pPr>
          </w:p>
        </w:tc>
        <w:tc>
          <w:tcPr>
            <w:tcW w:w="1134" w:type="dxa"/>
          </w:tcPr>
          <w:p w14:paraId="5FD266AB" w14:textId="77777777" w:rsidR="004B60D9" w:rsidRPr="008B55AD" w:rsidRDefault="004B60D9">
            <w:pPr>
              <w:pStyle w:val="TableText0"/>
            </w:pPr>
            <w:r w:rsidRPr="008B55AD">
              <w:t>Error</w:t>
            </w:r>
          </w:p>
        </w:tc>
        <w:tc>
          <w:tcPr>
            <w:tcW w:w="707" w:type="dxa"/>
          </w:tcPr>
          <w:p w14:paraId="25B9A7C5" w14:textId="77777777" w:rsidR="004B60D9" w:rsidRPr="008B55AD" w:rsidRDefault="004B60D9">
            <w:pPr>
              <w:pStyle w:val="TableText0"/>
            </w:pPr>
            <w:r w:rsidRPr="008B55AD">
              <w:t>726</w:t>
            </w:r>
          </w:p>
        </w:tc>
        <w:tc>
          <w:tcPr>
            <w:tcW w:w="992" w:type="dxa"/>
          </w:tcPr>
          <w:p w14:paraId="5E65F31A" w14:textId="77777777" w:rsidR="004B60D9" w:rsidRPr="008B55AD" w:rsidRDefault="004B60D9">
            <w:pPr>
              <w:pStyle w:val="TableText0"/>
            </w:pPr>
            <w:r w:rsidRPr="008B55AD">
              <w:t>Add</w:t>
            </w:r>
          </w:p>
        </w:tc>
        <w:tc>
          <w:tcPr>
            <w:tcW w:w="8504" w:type="dxa"/>
            <w:vAlign w:val="center"/>
          </w:tcPr>
          <w:p w14:paraId="082C11AD" w14:textId="77777777" w:rsidR="004B60D9" w:rsidRPr="008B55AD" w:rsidRDefault="004B60D9">
            <w:pPr>
              <w:pStyle w:val="TableText0"/>
            </w:pPr>
            <w:r w:rsidRPr="008B55AD">
              <w:t>A new rule to check that the date format (DD/MM/YYYY) is correct.</w:t>
            </w:r>
          </w:p>
          <w:p w14:paraId="1DAEDC89" w14:textId="77777777" w:rsidR="004B60D9" w:rsidRPr="008B55AD" w:rsidRDefault="004B60D9">
            <w:pPr>
              <w:pStyle w:val="TableText0"/>
            </w:pPr>
            <w:r w:rsidRPr="008B55AD">
              <w:rPr>
                <w:b/>
                <w:bCs/>
              </w:rPr>
              <w:t xml:space="preserve">New validation: </w:t>
            </w:r>
            <w:r w:rsidRPr="008B55AD">
              <w:rPr>
                <w:i/>
                <w:iCs/>
              </w:rPr>
              <w:t>Date format in Course Start Date is invalid</w:t>
            </w:r>
          </w:p>
        </w:tc>
      </w:tr>
      <w:tr w:rsidR="004B60D9" w:rsidRPr="00E43144" w14:paraId="6FB0FF9E" w14:textId="77777777" w:rsidTr="00B64AEF">
        <w:trPr>
          <w:trHeight w:val="208"/>
        </w:trPr>
        <w:tc>
          <w:tcPr>
            <w:tcW w:w="2409" w:type="dxa"/>
            <w:vMerge/>
          </w:tcPr>
          <w:p w14:paraId="355E0D7A" w14:textId="77777777" w:rsidR="004B60D9" w:rsidRPr="00E43144" w:rsidRDefault="004B60D9" w:rsidP="00B4380A">
            <w:pPr>
              <w:pStyle w:val="TableText0"/>
            </w:pPr>
          </w:p>
        </w:tc>
        <w:tc>
          <w:tcPr>
            <w:tcW w:w="1134" w:type="dxa"/>
          </w:tcPr>
          <w:p w14:paraId="7437D90F" w14:textId="24503DB2" w:rsidR="004B60D9" w:rsidRPr="004B60D9" w:rsidRDefault="004B60D9" w:rsidP="00B4380A">
            <w:pPr>
              <w:pStyle w:val="TableText0"/>
            </w:pPr>
            <w:r w:rsidRPr="004B60D9">
              <w:t>Warning</w:t>
            </w:r>
          </w:p>
        </w:tc>
        <w:tc>
          <w:tcPr>
            <w:tcW w:w="707" w:type="dxa"/>
          </w:tcPr>
          <w:p w14:paraId="1D8F0931" w14:textId="355B938E" w:rsidR="004B60D9" w:rsidRPr="004B60D9" w:rsidRDefault="004B60D9" w:rsidP="00B4380A">
            <w:pPr>
              <w:pStyle w:val="TableText0"/>
            </w:pPr>
            <w:r w:rsidRPr="004B60D9">
              <w:t>109</w:t>
            </w:r>
          </w:p>
        </w:tc>
        <w:tc>
          <w:tcPr>
            <w:tcW w:w="992" w:type="dxa"/>
          </w:tcPr>
          <w:p w14:paraId="13605048" w14:textId="153889C7" w:rsidR="004B60D9" w:rsidRPr="004B60D9" w:rsidRDefault="004B60D9" w:rsidP="00B4380A">
            <w:pPr>
              <w:pStyle w:val="TableText0"/>
            </w:pPr>
            <w:r w:rsidRPr="004B60D9">
              <w:t>Update</w:t>
            </w:r>
          </w:p>
        </w:tc>
        <w:tc>
          <w:tcPr>
            <w:tcW w:w="8504" w:type="dxa"/>
          </w:tcPr>
          <w:p w14:paraId="350A4CF1" w14:textId="77777777" w:rsidR="004B60D9" w:rsidRPr="004B60D9" w:rsidRDefault="004B60D9" w:rsidP="00B4380A">
            <w:pPr>
              <w:pStyle w:val="TableText0"/>
            </w:pPr>
            <w:r w:rsidRPr="004B60D9">
              <w:t>Correcting documentation. Updated to align with the production code.</w:t>
            </w:r>
          </w:p>
          <w:p w14:paraId="70F48576" w14:textId="6736957C" w:rsidR="004B60D9" w:rsidRPr="004B60D9" w:rsidRDefault="004B60D9" w:rsidP="00B4380A">
            <w:pPr>
              <w:pStyle w:val="TableText0"/>
            </w:pPr>
            <w:r w:rsidRPr="004B60D9">
              <w:rPr>
                <w:b/>
                <w:bCs/>
              </w:rPr>
              <w:t>Updated validation:</w:t>
            </w:r>
            <w:r w:rsidRPr="004B60D9">
              <w:t xml:space="preserve"> </w:t>
            </w:r>
            <w:r w:rsidRPr="004B60D9">
              <w:rPr>
                <w:i/>
                <w:iCs/>
              </w:rPr>
              <w:t>The year value of course start date is not equal to the return year or the previous year</w:t>
            </w:r>
          </w:p>
        </w:tc>
      </w:tr>
      <w:tr w:rsidR="00B4380A" w:rsidRPr="00E43144" w14:paraId="5D5DFDF3" w14:textId="77777777" w:rsidTr="00A472F2">
        <w:trPr>
          <w:trHeight w:val="208"/>
        </w:trPr>
        <w:tc>
          <w:tcPr>
            <w:tcW w:w="2409" w:type="dxa"/>
            <w:vMerge w:val="restart"/>
          </w:tcPr>
          <w:p w14:paraId="736D01D8" w14:textId="77777777" w:rsidR="00B4380A" w:rsidRPr="00E43144" w:rsidRDefault="00B4380A" w:rsidP="00B4380A">
            <w:pPr>
              <w:pStyle w:val="TableText0"/>
            </w:pPr>
            <w:r w:rsidRPr="00E43144">
              <w:t>National Student Number</w:t>
            </w:r>
          </w:p>
        </w:tc>
        <w:tc>
          <w:tcPr>
            <w:tcW w:w="1134" w:type="dxa"/>
          </w:tcPr>
          <w:p w14:paraId="37ECAF62" w14:textId="77777777" w:rsidR="00B4380A" w:rsidRPr="008B55AD" w:rsidRDefault="00B4380A" w:rsidP="00B4380A">
            <w:pPr>
              <w:pStyle w:val="TableText0"/>
            </w:pPr>
            <w:r w:rsidRPr="008B55AD">
              <w:t>Error</w:t>
            </w:r>
          </w:p>
        </w:tc>
        <w:tc>
          <w:tcPr>
            <w:tcW w:w="707" w:type="dxa"/>
          </w:tcPr>
          <w:p w14:paraId="0E111C72" w14:textId="77777777" w:rsidR="00B4380A" w:rsidRPr="008B55AD" w:rsidRDefault="00B4380A" w:rsidP="00B4380A">
            <w:pPr>
              <w:pStyle w:val="TableText0"/>
            </w:pPr>
            <w:r w:rsidRPr="008B55AD">
              <w:t xml:space="preserve">251 </w:t>
            </w:r>
          </w:p>
        </w:tc>
        <w:tc>
          <w:tcPr>
            <w:tcW w:w="992" w:type="dxa"/>
          </w:tcPr>
          <w:p w14:paraId="417CECB9" w14:textId="77777777" w:rsidR="00B4380A" w:rsidRPr="008B55AD" w:rsidRDefault="00B4380A" w:rsidP="00B4380A">
            <w:pPr>
              <w:pStyle w:val="TableText0"/>
            </w:pPr>
            <w:r w:rsidRPr="008B55AD">
              <w:t>Update</w:t>
            </w:r>
          </w:p>
        </w:tc>
        <w:tc>
          <w:tcPr>
            <w:tcW w:w="8504" w:type="dxa"/>
            <w:vAlign w:val="center"/>
          </w:tcPr>
          <w:p w14:paraId="70924E98" w14:textId="77777777" w:rsidR="00B4380A" w:rsidRPr="008B55AD" w:rsidRDefault="00B4380A" w:rsidP="00B4380A">
            <w:pPr>
              <w:pStyle w:val="TableText0"/>
            </w:pPr>
            <w:r w:rsidRPr="008B55AD">
              <w:t>The description is updated to clarify the condition in the error message.</w:t>
            </w:r>
          </w:p>
          <w:p w14:paraId="37DE11CF" w14:textId="77777777" w:rsidR="00B4380A" w:rsidRPr="008B55AD" w:rsidRDefault="00B4380A" w:rsidP="00B4380A">
            <w:pPr>
              <w:pStyle w:val="TableText0"/>
            </w:pPr>
            <w:r w:rsidRPr="008B55AD">
              <w:rPr>
                <w:b/>
                <w:bCs/>
              </w:rPr>
              <w:t>Updated validation:</w:t>
            </w:r>
            <w:r w:rsidRPr="008B55AD">
              <w:t xml:space="preserve"> </w:t>
            </w:r>
            <w:r w:rsidRPr="008B55AD">
              <w:rPr>
                <w:i/>
                <w:iCs/>
              </w:rPr>
              <w:t>National Student Number created after the cut-off date</w:t>
            </w:r>
          </w:p>
        </w:tc>
      </w:tr>
      <w:tr w:rsidR="00B4380A" w:rsidRPr="00E43144" w14:paraId="2C438BCD" w14:textId="77777777" w:rsidTr="00033731">
        <w:trPr>
          <w:trHeight w:val="50"/>
        </w:trPr>
        <w:tc>
          <w:tcPr>
            <w:tcW w:w="2409" w:type="dxa"/>
            <w:vMerge/>
          </w:tcPr>
          <w:p w14:paraId="51AC7AEA" w14:textId="77777777" w:rsidR="00B4380A" w:rsidRPr="00E43144" w:rsidRDefault="00B4380A" w:rsidP="00B4380A">
            <w:pPr>
              <w:pStyle w:val="TableText0"/>
            </w:pPr>
          </w:p>
        </w:tc>
        <w:tc>
          <w:tcPr>
            <w:tcW w:w="1134" w:type="dxa"/>
          </w:tcPr>
          <w:p w14:paraId="60F43A86" w14:textId="77777777" w:rsidR="00B4380A" w:rsidRPr="008B55AD" w:rsidRDefault="00B4380A" w:rsidP="00B4380A">
            <w:pPr>
              <w:pStyle w:val="TableText0"/>
            </w:pPr>
            <w:r w:rsidRPr="008B55AD">
              <w:t>Warning</w:t>
            </w:r>
          </w:p>
        </w:tc>
        <w:tc>
          <w:tcPr>
            <w:tcW w:w="707" w:type="dxa"/>
          </w:tcPr>
          <w:p w14:paraId="14760684" w14:textId="77777777" w:rsidR="00B4380A" w:rsidRPr="008B55AD" w:rsidRDefault="00B4380A" w:rsidP="00B4380A">
            <w:pPr>
              <w:pStyle w:val="TableText0"/>
            </w:pPr>
            <w:r w:rsidRPr="008B55AD">
              <w:t>157</w:t>
            </w:r>
          </w:p>
        </w:tc>
        <w:tc>
          <w:tcPr>
            <w:tcW w:w="992" w:type="dxa"/>
          </w:tcPr>
          <w:p w14:paraId="0EE4B5A5" w14:textId="77777777" w:rsidR="00B4380A" w:rsidRPr="008B55AD" w:rsidRDefault="00B4380A" w:rsidP="00B4380A">
            <w:pPr>
              <w:pStyle w:val="TableText0"/>
            </w:pPr>
            <w:r w:rsidRPr="008B55AD">
              <w:t>Update</w:t>
            </w:r>
          </w:p>
        </w:tc>
        <w:tc>
          <w:tcPr>
            <w:tcW w:w="8504" w:type="dxa"/>
            <w:vAlign w:val="center"/>
          </w:tcPr>
          <w:p w14:paraId="77193D8D" w14:textId="77777777" w:rsidR="00B4380A" w:rsidRPr="008B55AD" w:rsidRDefault="00B4380A" w:rsidP="00B4380A">
            <w:pPr>
              <w:pStyle w:val="TableText0"/>
            </w:pPr>
            <w:r w:rsidRPr="008B55AD">
              <w:t>The description is updated to clarify the condition in the error message.</w:t>
            </w:r>
          </w:p>
          <w:p w14:paraId="1E5B366C" w14:textId="77777777" w:rsidR="00B4380A" w:rsidRPr="008B55AD" w:rsidRDefault="00B4380A" w:rsidP="00B4380A">
            <w:pPr>
              <w:pStyle w:val="TableText0"/>
            </w:pPr>
            <w:r w:rsidRPr="008B55AD">
              <w:rPr>
                <w:b/>
                <w:bCs/>
              </w:rPr>
              <w:t>Updated validation:</w:t>
            </w:r>
            <w:r w:rsidRPr="008B55AD">
              <w:t xml:space="preserve"> </w:t>
            </w:r>
            <w:r w:rsidRPr="008B55AD">
              <w:rPr>
                <w:i/>
                <w:iCs/>
              </w:rPr>
              <w:t>National Student Number record status is Inactive</w:t>
            </w:r>
          </w:p>
        </w:tc>
      </w:tr>
      <w:tr w:rsidR="00B4380A" w:rsidRPr="00E43144" w14:paraId="2BDFAAAA" w14:textId="77777777" w:rsidTr="00033731">
        <w:trPr>
          <w:trHeight w:val="437"/>
        </w:trPr>
        <w:tc>
          <w:tcPr>
            <w:tcW w:w="2409" w:type="dxa"/>
            <w:vMerge/>
          </w:tcPr>
          <w:p w14:paraId="7F7C3C2D" w14:textId="77777777" w:rsidR="00B4380A" w:rsidRPr="00E43144" w:rsidRDefault="00B4380A" w:rsidP="00B4380A">
            <w:pPr>
              <w:pStyle w:val="TableText0"/>
            </w:pPr>
          </w:p>
        </w:tc>
        <w:tc>
          <w:tcPr>
            <w:tcW w:w="1134" w:type="dxa"/>
          </w:tcPr>
          <w:p w14:paraId="5C1D8F92" w14:textId="62FB7CE0" w:rsidR="00B4380A" w:rsidRPr="008B55AD" w:rsidRDefault="00B4380A" w:rsidP="00B4380A">
            <w:pPr>
              <w:pStyle w:val="TableText0"/>
              <w:rPr>
                <w:highlight w:val="yellow"/>
              </w:rPr>
            </w:pPr>
            <w:r w:rsidRPr="008B55AD">
              <w:t>Error</w:t>
            </w:r>
          </w:p>
        </w:tc>
        <w:tc>
          <w:tcPr>
            <w:tcW w:w="707" w:type="dxa"/>
          </w:tcPr>
          <w:p w14:paraId="7519AC60" w14:textId="64F287D9" w:rsidR="00B4380A" w:rsidRPr="008B55AD" w:rsidRDefault="00B4380A" w:rsidP="00B4380A">
            <w:pPr>
              <w:pStyle w:val="TableText0"/>
              <w:rPr>
                <w:highlight w:val="yellow"/>
              </w:rPr>
            </w:pPr>
            <w:r w:rsidRPr="008B55AD">
              <w:t>382</w:t>
            </w:r>
          </w:p>
        </w:tc>
        <w:tc>
          <w:tcPr>
            <w:tcW w:w="992" w:type="dxa"/>
          </w:tcPr>
          <w:p w14:paraId="74F6E4FE" w14:textId="47526DF1" w:rsidR="00B4380A" w:rsidRPr="008B55AD" w:rsidRDefault="00B4380A" w:rsidP="00B4380A">
            <w:pPr>
              <w:pStyle w:val="TableText0"/>
              <w:rPr>
                <w:highlight w:val="yellow"/>
              </w:rPr>
            </w:pPr>
            <w:r w:rsidRPr="008B55AD">
              <w:t>Remove</w:t>
            </w:r>
          </w:p>
        </w:tc>
        <w:tc>
          <w:tcPr>
            <w:tcW w:w="8504" w:type="dxa"/>
          </w:tcPr>
          <w:p w14:paraId="405095C9" w14:textId="77777777" w:rsidR="00B4380A" w:rsidRPr="008B55AD" w:rsidRDefault="00B4380A" w:rsidP="00B4380A">
            <w:pPr>
              <w:pStyle w:val="TableText0"/>
            </w:pPr>
            <w:r w:rsidRPr="008B55AD">
              <w:t>Correcting documentation to align with the current production code. This validation runs against National Student Number field in the Course Enrolment Data Submission.</w:t>
            </w:r>
          </w:p>
          <w:p w14:paraId="4A07E4C1" w14:textId="6E8F14B0" w:rsidR="00B4380A" w:rsidRPr="008B55AD" w:rsidRDefault="00B4380A" w:rsidP="00B4380A">
            <w:pPr>
              <w:pStyle w:val="TableText0"/>
              <w:rPr>
                <w:highlight w:val="yellow"/>
              </w:rPr>
            </w:pPr>
            <w:r w:rsidRPr="008B55AD">
              <w:rPr>
                <w:b/>
                <w:bCs/>
              </w:rPr>
              <w:t xml:space="preserve">Removed validation: </w:t>
            </w:r>
            <w:r w:rsidRPr="008B55AD">
              <w:rPr>
                <w:i/>
                <w:iCs/>
              </w:rPr>
              <w:t>NSN reported in Course Enrolment file is not in Student file</w:t>
            </w:r>
          </w:p>
        </w:tc>
      </w:tr>
      <w:tr w:rsidR="00B4380A" w:rsidRPr="00E43144" w14:paraId="618A311D" w14:textId="77777777" w:rsidTr="00A472F2">
        <w:trPr>
          <w:trHeight w:val="647"/>
        </w:trPr>
        <w:tc>
          <w:tcPr>
            <w:tcW w:w="2409" w:type="dxa"/>
            <w:vMerge/>
          </w:tcPr>
          <w:p w14:paraId="3CF1B33C" w14:textId="77777777" w:rsidR="00B4380A" w:rsidRPr="00E43144" w:rsidRDefault="00B4380A" w:rsidP="00B4380A">
            <w:pPr>
              <w:pStyle w:val="TableText0"/>
            </w:pPr>
          </w:p>
        </w:tc>
        <w:tc>
          <w:tcPr>
            <w:tcW w:w="1134" w:type="dxa"/>
          </w:tcPr>
          <w:p w14:paraId="1F75E229" w14:textId="77777777" w:rsidR="00B4380A" w:rsidRPr="008B55AD" w:rsidRDefault="00B4380A" w:rsidP="00B4380A">
            <w:pPr>
              <w:pStyle w:val="TableText0"/>
            </w:pPr>
            <w:r w:rsidRPr="008B55AD">
              <w:t>Error</w:t>
            </w:r>
          </w:p>
        </w:tc>
        <w:tc>
          <w:tcPr>
            <w:tcW w:w="707" w:type="dxa"/>
          </w:tcPr>
          <w:p w14:paraId="0871FED0" w14:textId="77777777" w:rsidR="00B4380A" w:rsidRPr="008B55AD" w:rsidRDefault="00B4380A" w:rsidP="00B4380A">
            <w:pPr>
              <w:pStyle w:val="TableText0"/>
            </w:pPr>
            <w:r w:rsidRPr="008B55AD">
              <w:t>156</w:t>
            </w:r>
          </w:p>
        </w:tc>
        <w:tc>
          <w:tcPr>
            <w:tcW w:w="992" w:type="dxa"/>
          </w:tcPr>
          <w:p w14:paraId="184922B8" w14:textId="77777777" w:rsidR="00B4380A" w:rsidRPr="008B55AD" w:rsidRDefault="00B4380A" w:rsidP="00B4380A">
            <w:pPr>
              <w:pStyle w:val="TableText0"/>
            </w:pPr>
            <w:r w:rsidRPr="008B55AD">
              <w:t>Remove</w:t>
            </w:r>
          </w:p>
        </w:tc>
        <w:tc>
          <w:tcPr>
            <w:tcW w:w="8504" w:type="dxa"/>
          </w:tcPr>
          <w:p w14:paraId="48C5A650" w14:textId="25F6A781" w:rsidR="00B4380A" w:rsidRPr="008B55AD" w:rsidRDefault="00B4380A" w:rsidP="00B4380A">
            <w:pPr>
              <w:pStyle w:val="TableText0"/>
            </w:pPr>
            <w:r w:rsidRPr="008B55AD">
              <w:t>Correcting documentation to align with the current production code. This validation condition is checked in the Learner file.</w:t>
            </w:r>
            <w:r w:rsidRPr="008B55AD">
              <w:br/>
            </w:r>
            <w:r w:rsidRPr="008B55AD">
              <w:rPr>
                <w:b/>
                <w:bCs/>
              </w:rPr>
              <w:t>Removed validation:</w:t>
            </w:r>
            <w:r w:rsidRPr="008B55AD">
              <w:t xml:space="preserve"> </w:t>
            </w:r>
            <w:r w:rsidRPr="008B55AD">
              <w:rPr>
                <w:i/>
                <w:iCs/>
              </w:rPr>
              <w:t>Student’s name &amp; date of birth AND residential status must be verified for a Type D student</w:t>
            </w:r>
          </w:p>
        </w:tc>
      </w:tr>
      <w:tr w:rsidR="00B4380A" w:rsidRPr="00E43144" w14:paraId="37656C6A" w14:textId="77777777" w:rsidTr="00A472F2">
        <w:trPr>
          <w:trHeight w:val="295"/>
        </w:trPr>
        <w:tc>
          <w:tcPr>
            <w:tcW w:w="2409" w:type="dxa"/>
            <w:vMerge w:val="restart"/>
          </w:tcPr>
          <w:p w14:paraId="2B0C2560" w14:textId="77777777" w:rsidR="00B4380A" w:rsidRPr="00E43144" w:rsidRDefault="00B4380A" w:rsidP="00B4380A">
            <w:pPr>
              <w:pStyle w:val="TableText0"/>
            </w:pPr>
            <w:r w:rsidRPr="00E43144">
              <w:t>Course End Date</w:t>
            </w:r>
          </w:p>
        </w:tc>
        <w:tc>
          <w:tcPr>
            <w:tcW w:w="1134" w:type="dxa"/>
          </w:tcPr>
          <w:p w14:paraId="0C0291B2" w14:textId="77777777" w:rsidR="00B4380A" w:rsidRPr="008B55AD" w:rsidRDefault="00B4380A" w:rsidP="00B4380A">
            <w:pPr>
              <w:pStyle w:val="TableText0"/>
            </w:pPr>
            <w:r w:rsidRPr="008B55AD">
              <w:t>Error</w:t>
            </w:r>
          </w:p>
        </w:tc>
        <w:tc>
          <w:tcPr>
            <w:tcW w:w="707" w:type="dxa"/>
          </w:tcPr>
          <w:p w14:paraId="599C0785" w14:textId="77777777" w:rsidR="00B4380A" w:rsidRPr="008B55AD" w:rsidRDefault="00B4380A" w:rsidP="00B4380A">
            <w:pPr>
              <w:pStyle w:val="TableText0"/>
            </w:pPr>
            <w:r w:rsidRPr="008B55AD">
              <w:t>541</w:t>
            </w:r>
          </w:p>
        </w:tc>
        <w:tc>
          <w:tcPr>
            <w:tcW w:w="992" w:type="dxa"/>
          </w:tcPr>
          <w:p w14:paraId="51D95973" w14:textId="77777777" w:rsidR="00B4380A" w:rsidRPr="008B55AD" w:rsidRDefault="00B4380A" w:rsidP="00B4380A">
            <w:pPr>
              <w:pStyle w:val="TableText0"/>
            </w:pPr>
            <w:r w:rsidRPr="008B55AD">
              <w:t>Update</w:t>
            </w:r>
          </w:p>
        </w:tc>
        <w:tc>
          <w:tcPr>
            <w:tcW w:w="8504" w:type="dxa"/>
            <w:vAlign w:val="center"/>
          </w:tcPr>
          <w:p w14:paraId="1A496C58" w14:textId="77777777" w:rsidR="00B4380A" w:rsidRPr="008B55AD" w:rsidRDefault="00B4380A" w:rsidP="00B4380A">
            <w:pPr>
              <w:pStyle w:val="TableText0"/>
            </w:pPr>
            <w:r w:rsidRPr="008B55AD">
              <w:t>The description is updated to clarify the condition in the error message and align with the production code.</w:t>
            </w:r>
          </w:p>
          <w:p w14:paraId="0DCE1E19" w14:textId="77777777" w:rsidR="00B4380A" w:rsidRPr="008B55AD" w:rsidRDefault="00B4380A" w:rsidP="00B4380A">
            <w:pPr>
              <w:pStyle w:val="TableText0"/>
            </w:pPr>
            <w:r w:rsidRPr="008B55AD">
              <w:rPr>
                <w:b/>
                <w:bCs/>
              </w:rPr>
              <w:t>Updated validation:</w:t>
            </w:r>
            <w:r w:rsidRPr="008B55AD">
              <w:t xml:space="preserve"> Course end date values in the Course Enrolment and Course Completion files do not match</w:t>
            </w:r>
          </w:p>
        </w:tc>
      </w:tr>
      <w:tr w:rsidR="00B4380A" w:rsidRPr="00E43144" w14:paraId="1370320B" w14:textId="77777777">
        <w:tc>
          <w:tcPr>
            <w:tcW w:w="2409" w:type="dxa"/>
            <w:vMerge/>
          </w:tcPr>
          <w:p w14:paraId="3352B583" w14:textId="77777777" w:rsidR="00B4380A" w:rsidRPr="00E43144" w:rsidRDefault="00B4380A" w:rsidP="00B4380A">
            <w:pPr>
              <w:pStyle w:val="TableText0"/>
            </w:pPr>
          </w:p>
        </w:tc>
        <w:tc>
          <w:tcPr>
            <w:tcW w:w="1134" w:type="dxa"/>
          </w:tcPr>
          <w:p w14:paraId="070A3444" w14:textId="77777777" w:rsidR="00B4380A" w:rsidRPr="008B55AD" w:rsidRDefault="00B4380A" w:rsidP="00B4380A">
            <w:pPr>
              <w:pStyle w:val="TableText0"/>
            </w:pPr>
            <w:r w:rsidRPr="008B55AD">
              <w:t>Error</w:t>
            </w:r>
          </w:p>
        </w:tc>
        <w:tc>
          <w:tcPr>
            <w:tcW w:w="707" w:type="dxa"/>
          </w:tcPr>
          <w:p w14:paraId="2D83C7BB" w14:textId="77777777" w:rsidR="00B4380A" w:rsidRPr="008B55AD" w:rsidRDefault="00B4380A" w:rsidP="00B4380A">
            <w:pPr>
              <w:pStyle w:val="TableText0"/>
            </w:pPr>
            <w:r w:rsidRPr="008B55AD">
              <w:t>638</w:t>
            </w:r>
          </w:p>
        </w:tc>
        <w:tc>
          <w:tcPr>
            <w:tcW w:w="992" w:type="dxa"/>
          </w:tcPr>
          <w:p w14:paraId="33921F29" w14:textId="77777777" w:rsidR="00B4380A" w:rsidRPr="008B55AD" w:rsidRDefault="00B4380A" w:rsidP="00B4380A">
            <w:pPr>
              <w:pStyle w:val="TableText0"/>
            </w:pPr>
            <w:r w:rsidRPr="008B55AD">
              <w:t>Update</w:t>
            </w:r>
          </w:p>
        </w:tc>
        <w:tc>
          <w:tcPr>
            <w:tcW w:w="8504" w:type="dxa"/>
            <w:vAlign w:val="center"/>
          </w:tcPr>
          <w:p w14:paraId="07C233A7" w14:textId="77777777" w:rsidR="00B4380A" w:rsidRPr="008B55AD" w:rsidRDefault="00B4380A" w:rsidP="00B4380A">
            <w:pPr>
              <w:pStyle w:val="TableText0"/>
            </w:pPr>
            <w:r w:rsidRPr="008B55AD">
              <w:t>The description is updated to clarify the condition in the error message.</w:t>
            </w:r>
          </w:p>
          <w:p w14:paraId="40443348" w14:textId="77777777" w:rsidR="00B4380A" w:rsidRPr="008B55AD" w:rsidRDefault="00B4380A" w:rsidP="00B4380A">
            <w:pPr>
              <w:pStyle w:val="TableText0"/>
            </w:pPr>
            <w:r w:rsidRPr="008B55AD">
              <w:rPr>
                <w:b/>
                <w:bCs/>
              </w:rPr>
              <w:t>Updated validation:</w:t>
            </w:r>
            <w:r w:rsidRPr="008B55AD">
              <w:t xml:space="preserve"> </w:t>
            </w:r>
            <w:r w:rsidRPr="008B55AD">
              <w:rPr>
                <w:i/>
                <w:iCs/>
              </w:rPr>
              <w:t>Course End Date is blank</w:t>
            </w:r>
          </w:p>
        </w:tc>
      </w:tr>
      <w:tr w:rsidR="00B4380A" w:rsidRPr="00E43144" w14:paraId="6A88EE64" w14:textId="77777777" w:rsidTr="00A472F2">
        <w:trPr>
          <w:trHeight w:val="181"/>
        </w:trPr>
        <w:tc>
          <w:tcPr>
            <w:tcW w:w="2409" w:type="dxa"/>
            <w:vMerge/>
          </w:tcPr>
          <w:p w14:paraId="523C7E27" w14:textId="77777777" w:rsidR="00B4380A" w:rsidRPr="00E43144" w:rsidRDefault="00B4380A" w:rsidP="00B4380A">
            <w:pPr>
              <w:pStyle w:val="TableText0"/>
            </w:pPr>
          </w:p>
        </w:tc>
        <w:tc>
          <w:tcPr>
            <w:tcW w:w="1134" w:type="dxa"/>
          </w:tcPr>
          <w:p w14:paraId="75C073CF" w14:textId="5A8CD2AD" w:rsidR="00B4380A" w:rsidRPr="008B55AD" w:rsidRDefault="00B4380A" w:rsidP="00B4380A">
            <w:pPr>
              <w:pStyle w:val="TableText0"/>
            </w:pPr>
            <w:r w:rsidRPr="008B55AD">
              <w:t>Warning</w:t>
            </w:r>
          </w:p>
        </w:tc>
        <w:tc>
          <w:tcPr>
            <w:tcW w:w="707" w:type="dxa"/>
          </w:tcPr>
          <w:p w14:paraId="7327BDA3" w14:textId="0E12396C" w:rsidR="00B4380A" w:rsidRPr="008B55AD" w:rsidRDefault="00B4380A" w:rsidP="00B4380A">
            <w:pPr>
              <w:pStyle w:val="TableText0"/>
            </w:pPr>
            <w:r w:rsidRPr="008B55AD">
              <w:t>110</w:t>
            </w:r>
          </w:p>
        </w:tc>
        <w:tc>
          <w:tcPr>
            <w:tcW w:w="992" w:type="dxa"/>
          </w:tcPr>
          <w:p w14:paraId="56A316B7" w14:textId="32C5BC73" w:rsidR="00B4380A" w:rsidRPr="008B55AD" w:rsidRDefault="00B4380A" w:rsidP="00B4380A">
            <w:pPr>
              <w:pStyle w:val="TableText0"/>
            </w:pPr>
            <w:r w:rsidRPr="008B55AD">
              <w:t>Update</w:t>
            </w:r>
          </w:p>
        </w:tc>
        <w:tc>
          <w:tcPr>
            <w:tcW w:w="8504" w:type="dxa"/>
            <w:vAlign w:val="center"/>
          </w:tcPr>
          <w:p w14:paraId="66DA007C" w14:textId="77777777" w:rsidR="004B60D9" w:rsidRPr="004B60D9" w:rsidRDefault="004B60D9" w:rsidP="004B60D9">
            <w:pPr>
              <w:pStyle w:val="TableText0"/>
            </w:pPr>
            <w:r w:rsidRPr="004B60D9">
              <w:t>The description is updated to clarify the condition in the error message.</w:t>
            </w:r>
          </w:p>
          <w:p w14:paraId="4D5FAD52" w14:textId="0E894D85" w:rsidR="00B4380A" w:rsidRPr="008B55AD" w:rsidRDefault="00B4380A" w:rsidP="00B4380A">
            <w:pPr>
              <w:pStyle w:val="TableText0"/>
            </w:pPr>
            <w:r w:rsidRPr="008B55AD">
              <w:rPr>
                <w:b/>
                <w:bCs/>
              </w:rPr>
              <w:t>Updated validation:</w:t>
            </w:r>
            <w:r w:rsidRPr="008B55AD">
              <w:t xml:space="preserve"> </w:t>
            </w:r>
            <w:r w:rsidRPr="008B55AD">
              <w:rPr>
                <w:i/>
                <w:iCs/>
              </w:rPr>
              <w:t>The year value of course end date is not equal to the return year or the previous year</w:t>
            </w:r>
          </w:p>
        </w:tc>
      </w:tr>
      <w:tr w:rsidR="00B4380A" w:rsidRPr="00E43144" w14:paraId="468DE845" w14:textId="77777777">
        <w:tc>
          <w:tcPr>
            <w:tcW w:w="2409" w:type="dxa"/>
            <w:vMerge/>
          </w:tcPr>
          <w:p w14:paraId="4162CFF6" w14:textId="77777777" w:rsidR="00B4380A" w:rsidRPr="00E43144" w:rsidRDefault="00B4380A" w:rsidP="00B4380A">
            <w:pPr>
              <w:pStyle w:val="TableText0"/>
            </w:pPr>
          </w:p>
        </w:tc>
        <w:tc>
          <w:tcPr>
            <w:tcW w:w="1134" w:type="dxa"/>
          </w:tcPr>
          <w:p w14:paraId="06D0EEDB" w14:textId="77777777" w:rsidR="00B4380A" w:rsidRPr="008B55AD" w:rsidRDefault="00B4380A" w:rsidP="00B4380A">
            <w:pPr>
              <w:pStyle w:val="TableText0"/>
            </w:pPr>
            <w:r w:rsidRPr="008B55AD">
              <w:t>Error</w:t>
            </w:r>
          </w:p>
        </w:tc>
        <w:tc>
          <w:tcPr>
            <w:tcW w:w="707" w:type="dxa"/>
          </w:tcPr>
          <w:p w14:paraId="1867FCE9" w14:textId="77777777" w:rsidR="00B4380A" w:rsidRPr="008B55AD" w:rsidRDefault="00B4380A" w:rsidP="00B4380A">
            <w:pPr>
              <w:pStyle w:val="TableText0"/>
            </w:pPr>
            <w:r w:rsidRPr="008B55AD">
              <w:t>549</w:t>
            </w:r>
          </w:p>
        </w:tc>
        <w:tc>
          <w:tcPr>
            <w:tcW w:w="992" w:type="dxa"/>
          </w:tcPr>
          <w:p w14:paraId="685E36B5" w14:textId="77777777" w:rsidR="00B4380A" w:rsidRPr="008B55AD" w:rsidRDefault="00B4380A" w:rsidP="00B4380A">
            <w:pPr>
              <w:pStyle w:val="TableText0"/>
            </w:pPr>
            <w:r w:rsidRPr="008B55AD">
              <w:t>Update</w:t>
            </w:r>
          </w:p>
        </w:tc>
        <w:tc>
          <w:tcPr>
            <w:tcW w:w="8504" w:type="dxa"/>
            <w:vAlign w:val="center"/>
          </w:tcPr>
          <w:p w14:paraId="0165A336" w14:textId="77777777" w:rsidR="00B4380A" w:rsidRPr="008B55AD" w:rsidRDefault="00B4380A" w:rsidP="00B4380A">
            <w:pPr>
              <w:pStyle w:val="TableText0"/>
            </w:pPr>
            <w:r w:rsidRPr="008B55AD">
              <w:t>The description is updated to clarify the condition in the error message.</w:t>
            </w:r>
          </w:p>
          <w:p w14:paraId="3332FFD9"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populated for other than PBRF eligible course</w:t>
            </w:r>
          </w:p>
        </w:tc>
      </w:tr>
      <w:tr w:rsidR="00B4380A" w:rsidRPr="00E43144" w14:paraId="637CC0BE" w14:textId="77777777">
        <w:tc>
          <w:tcPr>
            <w:tcW w:w="2409" w:type="dxa"/>
            <w:vMerge w:val="restart"/>
          </w:tcPr>
          <w:p w14:paraId="4D148C80" w14:textId="77777777" w:rsidR="00B4380A" w:rsidRPr="00E43144" w:rsidRDefault="00B4380A" w:rsidP="00B4380A">
            <w:pPr>
              <w:pStyle w:val="TableText0"/>
            </w:pPr>
            <w:r w:rsidRPr="00E43144">
              <w:t>PBRF Course Completion Year</w:t>
            </w:r>
          </w:p>
        </w:tc>
        <w:tc>
          <w:tcPr>
            <w:tcW w:w="1134" w:type="dxa"/>
          </w:tcPr>
          <w:p w14:paraId="285EDC2C" w14:textId="77777777" w:rsidR="00B4380A" w:rsidRPr="008B55AD" w:rsidRDefault="00B4380A" w:rsidP="00B4380A">
            <w:pPr>
              <w:pStyle w:val="TableText0"/>
            </w:pPr>
            <w:r w:rsidRPr="008B55AD">
              <w:t>Error</w:t>
            </w:r>
          </w:p>
        </w:tc>
        <w:tc>
          <w:tcPr>
            <w:tcW w:w="707" w:type="dxa"/>
          </w:tcPr>
          <w:p w14:paraId="5A315D5F" w14:textId="77777777" w:rsidR="00B4380A" w:rsidRPr="008B55AD" w:rsidRDefault="00B4380A" w:rsidP="00B4380A">
            <w:pPr>
              <w:pStyle w:val="TableText0"/>
            </w:pPr>
            <w:r w:rsidRPr="008B55AD">
              <w:t>550</w:t>
            </w:r>
          </w:p>
        </w:tc>
        <w:tc>
          <w:tcPr>
            <w:tcW w:w="992" w:type="dxa"/>
          </w:tcPr>
          <w:p w14:paraId="32D7FA1A" w14:textId="77777777" w:rsidR="00B4380A" w:rsidRPr="008B55AD" w:rsidRDefault="00B4380A" w:rsidP="00B4380A">
            <w:pPr>
              <w:pStyle w:val="TableText0"/>
            </w:pPr>
            <w:r w:rsidRPr="008B55AD">
              <w:t>Update</w:t>
            </w:r>
          </w:p>
        </w:tc>
        <w:tc>
          <w:tcPr>
            <w:tcW w:w="8504" w:type="dxa"/>
            <w:vAlign w:val="center"/>
          </w:tcPr>
          <w:p w14:paraId="22A28333" w14:textId="77777777" w:rsidR="00B4380A" w:rsidRPr="008B55AD" w:rsidRDefault="00B4380A" w:rsidP="00B4380A">
            <w:pPr>
              <w:pStyle w:val="TableText0"/>
            </w:pPr>
            <w:r w:rsidRPr="008B55AD">
              <w:t>The description is updated to clarify the condition in the error message.</w:t>
            </w:r>
          </w:p>
          <w:p w14:paraId="4F900781"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prior to Course Start Date</w:t>
            </w:r>
          </w:p>
        </w:tc>
      </w:tr>
      <w:tr w:rsidR="00B4380A" w:rsidRPr="00E43144" w14:paraId="2C81DDD6" w14:textId="77777777">
        <w:tc>
          <w:tcPr>
            <w:tcW w:w="2409" w:type="dxa"/>
            <w:vMerge/>
          </w:tcPr>
          <w:p w14:paraId="43FB33E8" w14:textId="77777777" w:rsidR="00B4380A" w:rsidRPr="00E43144" w:rsidRDefault="00B4380A" w:rsidP="00B4380A">
            <w:pPr>
              <w:pStyle w:val="TableText0"/>
            </w:pPr>
          </w:p>
        </w:tc>
        <w:tc>
          <w:tcPr>
            <w:tcW w:w="1134" w:type="dxa"/>
          </w:tcPr>
          <w:p w14:paraId="170320ED" w14:textId="77777777" w:rsidR="00B4380A" w:rsidRPr="008B55AD" w:rsidRDefault="00B4380A" w:rsidP="00B4380A">
            <w:pPr>
              <w:pStyle w:val="TableText0"/>
            </w:pPr>
            <w:r w:rsidRPr="008B55AD">
              <w:t>Error</w:t>
            </w:r>
          </w:p>
        </w:tc>
        <w:tc>
          <w:tcPr>
            <w:tcW w:w="707" w:type="dxa"/>
          </w:tcPr>
          <w:p w14:paraId="6E12EF2C" w14:textId="77777777" w:rsidR="00B4380A" w:rsidRPr="008B55AD" w:rsidRDefault="00B4380A" w:rsidP="00B4380A">
            <w:pPr>
              <w:pStyle w:val="TableText0"/>
            </w:pPr>
            <w:r w:rsidRPr="008B55AD">
              <w:t>551</w:t>
            </w:r>
          </w:p>
        </w:tc>
        <w:tc>
          <w:tcPr>
            <w:tcW w:w="992" w:type="dxa"/>
          </w:tcPr>
          <w:p w14:paraId="676E6B56" w14:textId="77777777" w:rsidR="00B4380A" w:rsidRPr="008B55AD" w:rsidRDefault="00B4380A" w:rsidP="00B4380A">
            <w:pPr>
              <w:pStyle w:val="TableText0"/>
            </w:pPr>
            <w:r w:rsidRPr="008B55AD">
              <w:t>Update</w:t>
            </w:r>
          </w:p>
        </w:tc>
        <w:tc>
          <w:tcPr>
            <w:tcW w:w="8504" w:type="dxa"/>
            <w:vAlign w:val="center"/>
          </w:tcPr>
          <w:p w14:paraId="1218A1EE" w14:textId="77777777" w:rsidR="00B4380A" w:rsidRPr="008B55AD" w:rsidRDefault="00B4380A" w:rsidP="00B4380A">
            <w:pPr>
              <w:pStyle w:val="TableText0"/>
            </w:pPr>
            <w:r w:rsidRPr="008B55AD">
              <w:t>The description is updated to clarify the condition in the error message.</w:t>
            </w:r>
          </w:p>
          <w:p w14:paraId="5608D936"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in the future</w:t>
            </w:r>
          </w:p>
        </w:tc>
      </w:tr>
      <w:tr w:rsidR="00B4380A" w:rsidRPr="00E43144" w14:paraId="7F6E5002" w14:textId="77777777">
        <w:tc>
          <w:tcPr>
            <w:tcW w:w="2409" w:type="dxa"/>
            <w:vMerge/>
          </w:tcPr>
          <w:p w14:paraId="0D281FD4" w14:textId="77777777" w:rsidR="00B4380A" w:rsidRPr="00E43144" w:rsidRDefault="00B4380A" w:rsidP="00B4380A">
            <w:pPr>
              <w:pStyle w:val="TableText0"/>
            </w:pPr>
          </w:p>
        </w:tc>
        <w:tc>
          <w:tcPr>
            <w:tcW w:w="1134" w:type="dxa"/>
          </w:tcPr>
          <w:p w14:paraId="5759CD9F" w14:textId="77777777" w:rsidR="00B4380A" w:rsidRPr="008B55AD" w:rsidRDefault="00B4380A" w:rsidP="00B4380A">
            <w:pPr>
              <w:pStyle w:val="TableText0"/>
            </w:pPr>
            <w:r w:rsidRPr="008B55AD">
              <w:t>Error</w:t>
            </w:r>
          </w:p>
        </w:tc>
        <w:tc>
          <w:tcPr>
            <w:tcW w:w="707" w:type="dxa"/>
          </w:tcPr>
          <w:p w14:paraId="2B324326" w14:textId="77777777" w:rsidR="00B4380A" w:rsidRPr="008B55AD" w:rsidRDefault="00B4380A" w:rsidP="00B4380A">
            <w:pPr>
              <w:pStyle w:val="TableText0"/>
            </w:pPr>
            <w:r w:rsidRPr="008B55AD">
              <w:t>552</w:t>
            </w:r>
          </w:p>
        </w:tc>
        <w:tc>
          <w:tcPr>
            <w:tcW w:w="992" w:type="dxa"/>
          </w:tcPr>
          <w:p w14:paraId="4246E258" w14:textId="77777777" w:rsidR="00B4380A" w:rsidRPr="008B55AD" w:rsidRDefault="00B4380A" w:rsidP="00B4380A">
            <w:pPr>
              <w:pStyle w:val="TableText0"/>
            </w:pPr>
            <w:r w:rsidRPr="008B55AD">
              <w:t>Update</w:t>
            </w:r>
          </w:p>
        </w:tc>
        <w:tc>
          <w:tcPr>
            <w:tcW w:w="8504" w:type="dxa"/>
            <w:vAlign w:val="center"/>
          </w:tcPr>
          <w:p w14:paraId="34662622" w14:textId="77777777" w:rsidR="00B4380A" w:rsidRPr="008B55AD" w:rsidRDefault="00B4380A" w:rsidP="00B4380A">
            <w:pPr>
              <w:pStyle w:val="TableText0"/>
            </w:pPr>
            <w:r w:rsidRPr="008B55AD">
              <w:t>The description is updated to clarify the condition in the error message.</w:t>
            </w:r>
          </w:p>
          <w:p w14:paraId="4DD1A9DD"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blank when Student Course Completion indicator is 2, 3 or 8</w:t>
            </w:r>
          </w:p>
        </w:tc>
      </w:tr>
      <w:tr w:rsidR="00B4380A" w:rsidRPr="00E43144" w14:paraId="0569BE66" w14:textId="77777777">
        <w:tc>
          <w:tcPr>
            <w:tcW w:w="2409" w:type="dxa"/>
            <w:vMerge/>
          </w:tcPr>
          <w:p w14:paraId="46005CEE" w14:textId="77777777" w:rsidR="00B4380A" w:rsidRPr="00E43144" w:rsidRDefault="00B4380A" w:rsidP="00B4380A">
            <w:pPr>
              <w:pStyle w:val="TableText0"/>
            </w:pPr>
          </w:p>
        </w:tc>
        <w:tc>
          <w:tcPr>
            <w:tcW w:w="1134" w:type="dxa"/>
          </w:tcPr>
          <w:p w14:paraId="16F9E836" w14:textId="77777777" w:rsidR="00B4380A" w:rsidRPr="008B55AD" w:rsidRDefault="00B4380A" w:rsidP="00B4380A">
            <w:pPr>
              <w:pStyle w:val="TableText0"/>
            </w:pPr>
            <w:r w:rsidRPr="008B55AD">
              <w:t>Error</w:t>
            </w:r>
          </w:p>
        </w:tc>
        <w:tc>
          <w:tcPr>
            <w:tcW w:w="707" w:type="dxa"/>
          </w:tcPr>
          <w:p w14:paraId="0C4E199D" w14:textId="77777777" w:rsidR="00B4380A" w:rsidRPr="008B55AD" w:rsidRDefault="00B4380A" w:rsidP="00B4380A">
            <w:pPr>
              <w:pStyle w:val="TableText0"/>
            </w:pPr>
            <w:r w:rsidRPr="008B55AD">
              <w:t>555</w:t>
            </w:r>
          </w:p>
        </w:tc>
        <w:tc>
          <w:tcPr>
            <w:tcW w:w="992" w:type="dxa"/>
          </w:tcPr>
          <w:p w14:paraId="2B396624" w14:textId="77777777" w:rsidR="00B4380A" w:rsidRPr="008B55AD" w:rsidRDefault="00B4380A" w:rsidP="00B4380A">
            <w:pPr>
              <w:pStyle w:val="TableText0"/>
            </w:pPr>
            <w:r w:rsidRPr="008B55AD">
              <w:t>Update</w:t>
            </w:r>
          </w:p>
        </w:tc>
        <w:tc>
          <w:tcPr>
            <w:tcW w:w="8504" w:type="dxa"/>
            <w:vAlign w:val="center"/>
          </w:tcPr>
          <w:p w14:paraId="54103F34" w14:textId="77777777" w:rsidR="00B4380A" w:rsidRPr="008B55AD" w:rsidRDefault="00B4380A" w:rsidP="00B4380A">
            <w:pPr>
              <w:pStyle w:val="TableText0"/>
            </w:pPr>
            <w:r w:rsidRPr="008B55AD">
              <w:t>The description is updated to clarify the condition in the error message.</w:t>
            </w:r>
          </w:p>
          <w:p w14:paraId="0E559CB7" w14:textId="5886C08D"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not</w:t>
            </w:r>
            <w:r w:rsidR="00BB7C4B">
              <w:rPr>
                <w:i/>
                <w:iCs/>
              </w:rPr>
              <w:t xml:space="preserve"> integer</w:t>
            </w:r>
          </w:p>
        </w:tc>
      </w:tr>
      <w:tr w:rsidR="00B4380A" w:rsidRPr="00E43144" w14:paraId="16F9406D" w14:textId="77777777">
        <w:trPr>
          <w:trHeight w:val="597"/>
        </w:trPr>
        <w:tc>
          <w:tcPr>
            <w:tcW w:w="2409" w:type="dxa"/>
            <w:vMerge/>
          </w:tcPr>
          <w:p w14:paraId="44B9FF15" w14:textId="77777777" w:rsidR="00B4380A" w:rsidRPr="00E43144" w:rsidRDefault="00B4380A" w:rsidP="00B4380A">
            <w:pPr>
              <w:pStyle w:val="TableText0"/>
            </w:pPr>
          </w:p>
        </w:tc>
        <w:tc>
          <w:tcPr>
            <w:tcW w:w="1134" w:type="dxa"/>
          </w:tcPr>
          <w:p w14:paraId="2E7BB307" w14:textId="77777777" w:rsidR="00B4380A" w:rsidRPr="008B55AD" w:rsidRDefault="00B4380A" w:rsidP="00B4380A">
            <w:pPr>
              <w:pStyle w:val="TableText0"/>
            </w:pPr>
            <w:r w:rsidRPr="008B55AD">
              <w:t>Warning</w:t>
            </w:r>
          </w:p>
        </w:tc>
        <w:tc>
          <w:tcPr>
            <w:tcW w:w="707" w:type="dxa"/>
          </w:tcPr>
          <w:p w14:paraId="5A8FEAAF" w14:textId="77777777" w:rsidR="00B4380A" w:rsidRPr="008B55AD" w:rsidRDefault="00B4380A" w:rsidP="00B4380A">
            <w:pPr>
              <w:pStyle w:val="TableText0"/>
            </w:pPr>
            <w:r w:rsidRPr="008B55AD">
              <w:t>586</w:t>
            </w:r>
          </w:p>
        </w:tc>
        <w:tc>
          <w:tcPr>
            <w:tcW w:w="992" w:type="dxa"/>
          </w:tcPr>
          <w:p w14:paraId="5E2B1EED" w14:textId="77777777" w:rsidR="00B4380A" w:rsidRPr="008B55AD" w:rsidRDefault="00B4380A" w:rsidP="00B4380A">
            <w:pPr>
              <w:pStyle w:val="TableText0"/>
            </w:pPr>
            <w:r w:rsidRPr="008B55AD">
              <w:t>Update</w:t>
            </w:r>
          </w:p>
        </w:tc>
        <w:tc>
          <w:tcPr>
            <w:tcW w:w="8504" w:type="dxa"/>
            <w:vAlign w:val="center"/>
          </w:tcPr>
          <w:p w14:paraId="374E64C2" w14:textId="77777777" w:rsidR="00B4380A" w:rsidRPr="008B55AD" w:rsidRDefault="00B4380A" w:rsidP="00B4380A">
            <w:pPr>
              <w:pStyle w:val="TableText0"/>
            </w:pPr>
            <w:r w:rsidRPr="008B55AD">
              <w:t>The description is updated to clarify the condition in the error message.</w:t>
            </w:r>
          </w:p>
          <w:p w14:paraId="557C2737"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entered, and complete code is other than 2, 3 or 8</w:t>
            </w:r>
          </w:p>
        </w:tc>
      </w:tr>
    </w:tbl>
    <w:p w14:paraId="17CC9EC9" w14:textId="77777777" w:rsidR="003370D3" w:rsidRDefault="003370D3" w:rsidP="00257557">
      <w:pPr>
        <w:pStyle w:val="Heading3"/>
      </w:pPr>
    </w:p>
    <w:p w14:paraId="7AC0086C"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73294819" w14:textId="1FF45079" w:rsidR="00257557" w:rsidRPr="00482C95" w:rsidRDefault="00257557" w:rsidP="00257557">
      <w:pPr>
        <w:pStyle w:val="Heading3"/>
      </w:pPr>
      <w:r w:rsidRPr="00482C95">
        <w:t>Qualification Completion</w:t>
      </w:r>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57ACB076" w14:textId="77777777">
        <w:trPr>
          <w:tblHeader/>
        </w:trPr>
        <w:tc>
          <w:tcPr>
            <w:tcW w:w="2409" w:type="dxa"/>
          </w:tcPr>
          <w:p w14:paraId="11BFD142"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06CB934B"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4ADE4E35"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4D6B164E"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20437A04"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257557" w:rsidRPr="002F5188" w14:paraId="3CBA180F" w14:textId="77777777">
        <w:tc>
          <w:tcPr>
            <w:tcW w:w="2409" w:type="dxa"/>
            <w:vMerge w:val="restart"/>
          </w:tcPr>
          <w:p w14:paraId="0F5E74AB" w14:textId="77777777" w:rsidR="00257557" w:rsidRPr="002F5188" w:rsidRDefault="00257557">
            <w:pPr>
              <w:pStyle w:val="TableText0"/>
            </w:pPr>
            <w:r w:rsidRPr="002F5188">
              <w:rPr>
                <w:color w:val="000000"/>
              </w:rPr>
              <w:t>Student Identification Code</w:t>
            </w:r>
          </w:p>
        </w:tc>
        <w:tc>
          <w:tcPr>
            <w:tcW w:w="1134" w:type="dxa"/>
          </w:tcPr>
          <w:p w14:paraId="35AE9007" w14:textId="77777777" w:rsidR="00257557" w:rsidRPr="008B55AD" w:rsidRDefault="00257557">
            <w:pPr>
              <w:pStyle w:val="TableText0"/>
            </w:pPr>
            <w:r w:rsidRPr="008B55AD">
              <w:t>Error</w:t>
            </w:r>
          </w:p>
        </w:tc>
        <w:tc>
          <w:tcPr>
            <w:tcW w:w="707" w:type="dxa"/>
          </w:tcPr>
          <w:p w14:paraId="04D81B99" w14:textId="77777777" w:rsidR="00257557" w:rsidRPr="008B55AD" w:rsidRDefault="00257557">
            <w:pPr>
              <w:pStyle w:val="TableText0"/>
            </w:pPr>
            <w:r w:rsidRPr="008B55AD">
              <w:t>005</w:t>
            </w:r>
          </w:p>
        </w:tc>
        <w:tc>
          <w:tcPr>
            <w:tcW w:w="992" w:type="dxa"/>
          </w:tcPr>
          <w:p w14:paraId="71A77D78" w14:textId="77777777" w:rsidR="00257557" w:rsidRPr="008B55AD" w:rsidRDefault="00257557">
            <w:pPr>
              <w:pStyle w:val="TableText0"/>
            </w:pPr>
            <w:r w:rsidRPr="008B55AD">
              <w:t>Update</w:t>
            </w:r>
          </w:p>
        </w:tc>
        <w:tc>
          <w:tcPr>
            <w:tcW w:w="8504" w:type="dxa"/>
            <w:vAlign w:val="center"/>
          </w:tcPr>
          <w:p w14:paraId="418549F9" w14:textId="77777777" w:rsidR="00257557" w:rsidRPr="008B55AD" w:rsidRDefault="00257557">
            <w:pPr>
              <w:pStyle w:val="TableText0"/>
            </w:pPr>
            <w:r w:rsidRPr="008B55AD">
              <w:t>The description is updated to clarify the condition in the error message.</w:t>
            </w:r>
          </w:p>
          <w:p w14:paraId="3173A628" w14:textId="77777777" w:rsidR="00257557" w:rsidRPr="008B55AD" w:rsidRDefault="00257557">
            <w:pPr>
              <w:pStyle w:val="TableText0"/>
              <w:rPr>
                <w:i/>
                <w:iCs/>
              </w:rPr>
            </w:pPr>
            <w:r w:rsidRPr="008B55AD">
              <w:rPr>
                <w:b/>
                <w:bCs/>
              </w:rPr>
              <w:t>Updated validation:</w:t>
            </w:r>
            <w:r w:rsidRPr="008B55AD">
              <w:t xml:space="preserve"> </w:t>
            </w:r>
            <w:r w:rsidRPr="008B55AD">
              <w:rPr>
                <w:i/>
                <w:iCs/>
              </w:rPr>
              <w:t>Student Identification Code is blank</w:t>
            </w:r>
          </w:p>
        </w:tc>
      </w:tr>
      <w:tr w:rsidR="00257557" w:rsidRPr="002F5188" w14:paraId="2CDAA00A" w14:textId="77777777">
        <w:tc>
          <w:tcPr>
            <w:tcW w:w="2409" w:type="dxa"/>
            <w:vMerge/>
          </w:tcPr>
          <w:p w14:paraId="4A39D4E2" w14:textId="77777777" w:rsidR="00257557" w:rsidRPr="002F5188" w:rsidRDefault="00257557">
            <w:pPr>
              <w:pStyle w:val="TableText0"/>
            </w:pPr>
          </w:p>
        </w:tc>
        <w:tc>
          <w:tcPr>
            <w:tcW w:w="1134" w:type="dxa"/>
          </w:tcPr>
          <w:p w14:paraId="27A8CF59" w14:textId="77777777" w:rsidR="00257557" w:rsidRPr="008B55AD" w:rsidRDefault="00257557">
            <w:pPr>
              <w:pStyle w:val="TableText0"/>
            </w:pPr>
            <w:r w:rsidRPr="008B55AD">
              <w:t>Error</w:t>
            </w:r>
          </w:p>
        </w:tc>
        <w:tc>
          <w:tcPr>
            <w:tcW w:w="707" w:type="dxa"/>
          </w:tcPr>
          <w:p w14:paraId="12275CBB" w14:textId="77777777" w:rsidR="00257557" w:rsidRPr="008B55AD" w:rsidRDefault="00257557">
            <w:pPr>
              <w:pStyle w:val="TableText0"/>
            </w:pPr>
            <w:r w:rsidRPr="008B55AD">
              <w:t>001</w:t>
            </w:r>
          </w:p>
        </w:tc>
        <w:tc>
          <w:tcPr>
            <w:tcW w:w="992" w:type="dxa"/>
          </w:tcPr>
          <w:p w14:paraId="0B1D2BC8" w14:textId="77777777" w:rsidR="00257557" w:rsidRPr="008B55AD" w:rsidRDefault="00257557">
            <w:pPr>
              <w:pStyle w:val="TableText0"/>
            </w:pPr>
            <w:r w:rsidRPr="008B55AD">
              <w:t>Remove</w:t>
            </w:r>
          </w:p>
        </w:tc>
        <w:tc>
          <w:tcPr>
            <w:tcW w:w="8504" w:type="dxa"/>
          </w:tcPr>
          <w:p w14:paraId="792553D2" w14:textId="46F39EDC"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280D9A06" w14:textId="77777777" w:rsidR="00257557" w:rsidRPr="008B55AD" w:rsidRDefault="00257557">
            <w:pPr>
              <w:pStyle w:val="TableText0"/>
            </w:pPr>
            <w:r w:rsidRPr="008B55AD">
              <w:rPr>
                <w:b/>
                <w:bCs/>
              </w:rPr>
              <w:t>Removed validation:</w:t>
            </w:r>
            <w:r w:rsidRPr="008B55AD">
              <w:t xml:space="preserve"> </w:t>
            </w:r>
            <w:r w:rsidRPr="008B55AD">
              <w:rPr>
                <w:i/>
                <w:iCs/>
              </w:rPr>
              <w:t>Student ID in Course Enrolment Data Submission is not in Learner Data Submission</w:t>
            </w:r>
          </w:p>
        </w:tc>
      </w:tr>
      <w:tr w:rsidR="00A472F2" w:rsidRPr="002F5188" w14:paraId="63E49F29" w14:textId="77777777" w:rsidTr="00A472F2">
        <w:trPr>
          <w:trHeight w:val="722"/>
        </w:trPr>
        <w:tc>
          <w:tcPr>
            <w:tcW w:w="2409" w:type="dxa"/>
            <w:vMerge/>
          </w:tcPr>
          <w:p w14:paraId="5A3A5A86" w14:textId="77777777" w:rsidR="00A472F2" w:rsidRPr="002F5188" w:rsidRDefault="00A472F2">
            <w:pPr>
              <w:pStyle w:val="TableText0"/>
            </w:pPr>
          </w:p>
        </w:tc>
        <w:tc>
          <w:tcPr>
            <w:tcW w:w="1134" w:type="dxa"/>
          </w:tcPr>
          <w:p w14:paraId="0BAFBE0B" w14:textId="77777777" w:rsidR="00A472F2" w:rsidRPr="008B55AD" w:rsidRDefault="00A472F2">
            <w:pPr>
              <w:pStyle w:val="TableText0"/>
            </w:pPr>
            <w:r w:rsidRPr="008B55AD">
              <w:t>Error</w:t>
            </w:r>
          </w:p>
        </w:tc>
        <w:tc>
          <w:tcPr>
            <w:tcW w:w="707" w:type="dxa"/>
          </w:tcPr>
          <w:p w14:paraId="701A6D08" w14:textId="77777777" w:rsidR="00A472F2" w:rsidRPr="008B55AD" w:rsidRDefault="00A472F2">
            <w:pPr>
              <w:pStyle w:val="TableText0"/>
            </w:pPr>
            <w:r w:rsidRPr="008B55AD">
              <w:t>002</w:t>
            </w:r>
          </w:p>
        </w:tc>
        <w:tc>
          <w:tcPr>
            <w:tcW w:w="992" w:type="dxa"/>
          </w:tcPr>
          <w:p w14:paraId="40D5BF39" w14:textId="77777777" w:rsidR="00A472F2" w:rsidRPr="008B55AD" w:rsidRDefault="00A472F2">
            <w:pPr>
              <w:pStyle w:val="TableText0"/>
            </w:pPr>
            <w:r w:rsidRPr="008B55AD">
              <w:t>Remove</w:t>
            </w:r>
          </w:p>
        </w:tc>
        <w:tc>
          <w:tcPr>
            <w:tcW w:w="8504" w:type="dxa"/>
          </w:tcPr>
          <w:p w14:paraId="6315B629" w14:textId="3C9F300B" w:rsidR="00A472F2" w:rsidRPr="008B55AD" w:rsidRDefault="00F4213F">
            <w:pPr>
              <w:pStyle w:val="TableText0"/>
            </w:pPr>
            <w:r w:rsidRPr="008B55AD">
              <w:t>Correcting documentation to align with the current production code</w:t>
            </w:r>
            <w:r w:rsidR="00A472F2" w:rsidRPr="008B55AD">
              <w:t>. The validation for this field is for the Learner file and not the Qualification Completion file.</w:t>
            </w:r>
          </w:p>
          <w:p w14:paraId="52FA3589" w14:textId="77777777" w:rsidR="00A472F2" w:rsidRPr="008B55AD" w:rsidRDefault="00A472F2">
            <w:pPr>
              <w:pStyle w:val="TableText0"/>
            </w:pPr>
            <w:r w:rsidRPr="008B55AD">
              <w:rPr>
                <w:b/>
                <w:bCs/>
              </w:rPr>
              <w:t>Removed validation:</w:t>
            </w:r>
            <w:r w:rsidRPr="008B55AD">
              <w:t xml:space="preserve"> </w:t>
            </w:r>
            <w:r w:rsidRPr="008B55AD">
              <w:rPr>
                <w:i/>
                <w:iCs/>
              </w:rPr>
              <w:t>Student ID is not unique in Learner Data Submission</w:t>
            </w:r>
          </w:p>
        </w:tc>
      </w:tr>
      <w:tr w:rsidR="00A472F2" w:rsidRPr="002F5188" w14:paraId="1FF16C6D" w14:textId="77777777" w:rsidTr="00A472F2">
        <w:trPr>
          <w:trHeight w:val="35"/>
        </w:trPr>
        <w:tc>
          <w:tcPr>
            <w:tcW w:w="2409" w:type="dxa"/>
            <w:vMerge w:val="restart"/>
          </w:tcPr>
          <w:p w14:paraId="65EA2182" w14:textId="77777777" w:rsidR="00A472F2" w:rsidRPr="002F5188" w:rsidRDefault="00A472F2">
            <w:pPr>
              <w:pStyle w:val="TableText0"/>
            </w:pPr>
            <w:r w:rsidRPr="002F5188">
              <w:rPr>
                <w:color w:val="000000"/>
              </w:rPr>
              <w:t>National Student Number</w:t>
            </w:r>
          </w:p>
        </w:tc>
        <w:tc>
          <w:tcPr>
            <w:tcW w:w="1134" w:type="dxa"/>
          </w:tcPr>
          <w:p w14:paraId="621474C1" w14:textId="77777777" w:rsidR="00A472F2" w:rsidRPr="008B55AD" w:rsidRDefault="00A472F2">
            <w:pPr>
              <w:pStyle w:val="TableText0"/>
            </w:pPr>
            <w:r w:rsidRPr="008B55AD">
              <w:t>Error</w:t>
            </w:r>
          </w:p>
        </w:tc>
        <w:tc>
          <w:tcPr>
            <w:tcW w:w="707" w:type="dxa"/>
          </w:tcPr>
          <w:p w14:paraId="45D00BF8" w14:textId="77777777" w:rsidR="00A472F2" w:rsidRPr="008B55AD" w:rsidRDefault="00A472F2">
            <w:pPr>
              <w:pStyle w:val="TableText0"/>
            </w:pPr>
            <w:r w:rsidRPr="008B55AD">
              <w:t>251</w:t>
            </w:r>
          </w:p>
        </w:tc>
        <w:tc>
          <w:tcPr>
            <w:tcW w:w="992" w:type="dxa"/>
          </w:tcPr>
          <w:p w14:paraId="59680C99" w14:textId="77777777" w:rsidR="00A472F2" w:rsidRPr="008B55AD" w:rsidRDefault="00A472F2">
            <w:pPr>
              <w:pStyle w:val="TableText0"/>
              <w:rPr>
                <w:highlight w:val="green"/>
              </w:rPr>
            </w:pPr>
            <w:r w:rsidRPr="008B55AD">
              <w:t>Update</w:t>
            </w:r>
          </w:p>
        </w:tc>
        <w:tc>
          <w:tcPr>
            <w:tcW w:w="8504" w:type="dxa"/>
            <w:vAlign w:val="center"/>
          </w:tcPr>
          <w:p w14:paraId="07B82BD1" w14:textId="77777777" w:rsidR="00A472F2" w:rsidRPr="008B55AD" w:rsidRDefault="00A472F2">
            <w:pPr>
              <w:pStyle w:val="TableText0"/>
            </w:pPr>
            <w:r w:rsidRPr="008B55AD">
              <w:t>The description is updated to clarify the condition in the error message.</w:t>
            </w:r>
          </w:p>
          <w:p w14:paraId="3F75A96C" w14:textId="77777777" w:rsidR="00A472F2" w:rsidRPr="008B55AD" w:rsidRDefault="00A472F2">
            <w:pPr>
              <w:pStyle w:val="TableText0"/>
              <w:rPr>
                <w:highlight w:val="green"/>
              </w:rPr>
            </w:pPr>
            <w:r w:rsidRPr="008B55AD">
              <w:rPr>
                <w:b/>
                <w:bCs/>
              </w:rPr>
              <w:t>Updated validation:</w:t>
            </w:r>
            <w:r w:rsidRPr="008B55AD">
              <w:t xml:space="preserve"> </w:t>
            </w:r>
            <w:r w:rsidRPr="008B55AD">
              <w:rPr>
                <w:i/>
                <w:iCs/>
              </w:rPr>
              <w:t>National Student Number created after the cut-off date</w:t>
            </w:r>
          </w:p>
        </w:tc>
      </w:tr>
      <w:tr w:rsidR="00033731" w:rsidRPr="002F5188" w14:paraId="748C8CFE" w14:textId="77777777" w:rsidTr="00033731">
        <w:trPr>
          <w:trHeight w:val="50"/>
        </w:trPr>
        <w:tc>
          <w:tcPr>
            <w:tcW w:w="2409" w:type="dxa"/>
            <w:vMerge/>
          </w:tcPr>
          <w:p w14:paraId="52A86EC6" w14:textId="77777777" w:rsidR="00033731" w:rsidRPr="002F5188" w:rsidRDefault="00033731">
            <w:pPr>
              <w:pStyle w:val="TableText0"/>
            </w:pPr>
          </w:p>
        </w:tc>
        <w:tc>
          <w:tcPr>
            <w:tcW w:w="1134" w:type="dxa"/>
          </w:tcPr>
          <w:p w14:paraId="22AE8E81" w14:textId="77777777" w:rsidR="00033731" w:rsidRPr="008B55AD" w:rsidRDefault="00033731">
            <w:pPr>
              <w:pStyle w:val="TableText0"/>
            </w:pPr>
            <w:r w:rsidRPr="008B55AD">
              <w:t>Warning</w:t>
            </w:r>
          </w:p>
        </w:tc>
        <w:tc>
          <w:tcPr>
            <w:tcW w:w="707" w:type="dxa"/>
          </w:tcPr>
          <w:p w14:paraId="1D9DA5E9" w14:textId="77777777" w:rsidR="00033731" w:rsidRPr="008B55AD" w:rsidRDefault="00033731">
            <w:pPr>
              <w:pStyle w:val="TableText0"/>
            </w:pPr>
            <w:r w:rsidRPr="008B55AD">
              <w:t>157</w:t>
            </w:r>
          </w:p>
        </w:tc>
        <w:tc>
          <w:tcPr>
            <w:tcW w:w="992" w:type="dxa"/>
          </w:tcPr>
          <w:p w14:paraId="43F29437" w14:textId="77777777" w:rsidR="00033731" w:rsidRPr="008B55AD" w:rsidRDefault="00033731">
            <w:pPr>
              <w:pStyle w:val="TableText0"/>
            </w:pPr>
            <w:r w:rsidRPr="008B55AD">
              <w:t>Update</w:t>
            </w:r>
          </w:p>
        </w:tc>
        <w:tc>
          <w:tcPr>
            <w:tcW w:w="8504" w:type="dxa"/>
            <w:vAlign w:val="center"/>
          </w:tcPr>
          <w:p w14:paraId="4C2CE124" w14:textId="77777777" w:rsidR="00033731" w:rsidRPr="008B55AD" w:rsidRDefault="00033731">
            <w:pPr>
              <w:pStyle w:val="TableText0"/>
            </w:pPr>
            <w:r w:rsidRPr="008B55AD">
              <w:t>The description is updated to clarify the condition in the error message.</w:t>
            </w:r>
          </w:p>
          <w:p w14:paraId="70C5EFC7" w14:textId="77777777" w:rsidR="00033731" w:rsidRPr="008B55AD" w:rsidRDefault="00033731">
            <w:pPr>
              <w:pStyle w:val="TableText0"/>
            </w:pPr>
            <w:r w:rsidRPr="008B55AD">
              <w:rPr>
                <w:b/>
                <w:bCs/>
              </w:rPr>
              <w:t>Updated validation:</w:t>
            </w:r>
            <w:r w:rsidRPr="008B55AD">
              <w:t xml:space="preserve"> </w:t>
            </w:r>
            <w:r w:rsidRPr="008B55AD">
              <w:rPr>
                <w:i/>
                <w:iCs/>
              </w:rPr>
              <w:t>National Student Number record status is inactive in NSI</w:t>
            </w:r>
            <w:r w:rsidRPr="008B55AD">
              <w:t xml:space="preserve"> </w:t>
            </w:r>
          </w:p>
        </w:tc>
      </w:tr>
      <w:tr w:rsidR="00E557C6" w:rsidRPr="002F5188" w14:paraId="3FA82900" w14:textId="77777777">
        <w:tc>
          <w:tcPr>
            <w:tcW w:w="2409" w:type="dxa"/>
            <w:vMerge/>
          </w:tcPr>
          <w:p w14:paraId="42B50C35" w14:textId="77777777" w:rsidR="00E557C6" w:rsidRPr="002F5188" w:rsidRDefault="00E557C6" w:rsidP="00E557C6">
            <w:pPr>
              <w:pStyle w:val="TableText0"/>
            </w:pPr>
          </w:p>
        </w:tc>
        <w:tc>
          <w:tcPr>
            <w:tcW w:w="1134" w:type="dxa"/>
          </w:tcPr>
          <w:p w14:paraId="36A22CF0" w14:textId="2B1EA288" w:rsidR="00E557C6" w:rsidRPr="008B55AD" w:rsidRDefault="00E557C6" w:rsidP="00E557C6">
            <w:pPr>
              <w:pStyle w:val="TableText0"/>
              <w:rPr>
                <w:highlight w:val="yellow"/>
              </w:rPr>
            </w:pPr>
            <w:r w:rsidRPr="008B55AD">
              <w:t>Error</w:t>
            </w:r>
          </w:p>
        </w:tc>
        <w:tc>
          <w:tcPr>
            <w:tcW w:w="707" w:type="dxa"/>
          </w:tcPr>
          <w:p w14:paraId="06A2CB4F" w14:textId="39D4579B" w:rsidR="00E557C6" w:rsidRPr="008B55AD" w:rsidRDefault="00E557C6" w:rsidP="00E557C6">
            <w:pPr>
              <w:pStyle w:val="TableText0"/>
              <w:rPr>
                <w:highlight w:val="yellow"/>
              </w:rPr>
            </w:pPr>
            <w:r w:rsidRPr="008B55AD">
              <w:t>382</w:t>
            </w:r>
          </w:p>
        </w:tc>
        <w:tc>
          <w:tcPr>
            <w:tcW w:w="992" w:type="dxa"/>
          </w:tcPr>
          <w:p w14:paraId="2E5E3A31" w14:textId="65054E66" w:rsidR="00E557C6" w:rsidRPr="008B55AD" w:rsidRDefault="00E557C6" w:rsidP="00E557C6">
            <w:pPr>
              <w:pStyle w:val="TableText0"/>
              <w:rPr>
                <w:highlight w:val="yellow"/>
              </w:rPr>
            </w:pPr>
            <w:r w:rsidRPr="008B55AD">
              <w:t>Remove</w:t>
            </w:r>
          </w:p>
        </w:tc>
        <w:tc>
          <w:tcPr>
            <w:tcW w:w="8504" w:type="dxa"/>
          </w:tcPr>
          <w:p w14:paraId="142761D5" w14:textId="77777777" w:rsidR="00E557C6" w:rsidRPr="008B55AD" w:rsidRDefault="00E557C6" w:rsidP="00E557C6">
            <w:pPr>
              <w:pStyle w:val="TableText0"/>
            </w:pPr>
            <w:r w:rsidRPr="008B55AD">
              <w:t>Correcting documentation to align with the current production code. This validation runs against National Student Number field in the Course Enrolment Data Submission.</w:t>
            </w:r>
          </w:p>
          <w:p w14:paraId="2C728013" w14:textId="45E0F375" w:rsidR="00E557C6" w:rsidRPr="008B55AD" w:rsidRDefault="00E557C6" w:rsidP="00E557C6">
            <w:pPr>
              <w:pStyle w:val="TableText0"/>
              <w:rPr>
                <w:highlight w:val="yellow"/>
              </w:rPr>
            </w:pPr>
            <w:r w:rsidRPr="008B55AD">
              <w:rPr>
                <w:b/>
                <w:bCs/>
              </w:rPr>
              <w:t xml:space="preserve">Removed validation: </w:t>
            </w:r>
            <w:r w:rsidRPr="008B55AD">
              <w:rPr>
                <w:i/>
                <w:iCs/>
              </w:rPr>
              <w:t>NSN reported in Course Enrolment file is not in Student file</w:t>
            </w:r>
          </w:p>
        </w:tc>
      </w:tr>
      <w:tr w:rsidR="00A472F2" w:rsidRPr="002F5188" w14:paraId="296F28FD" w14:textId="77777777" w:rsidTr="00A472F2">
        <w:trPr>
          <w:trHeight w:val="578"/>
        </w:trPr>
        <w:tc>
          <w:tcPr>
            <w:tcW w:w="2409" w:type="dxa"/>
            <w:vMerge/>
          </w:tcPr>
          <w:p w14:paraId="3139C582" w14:textId="77777777" w:rsidR="00A472F2" w:rsidRPr="002F5188" w:rsidRDefault="00A472F2">
            <w:pPr>
              <w:pStyle w:val="TableText0"/>
            </w:pPr>
          </w:p>
        </w:tc>
        <w:tc>
          <w:tcPr>
            <w:tcW w:w="1134" w:type="dxa"/>
          </w:tcPr>
          <w:p w14:paraId="105AE445" w14:textId="36EE875E" w:rsidR="00A472F2" w:rsidRPr="008B55AD" w:rsidRDefault="00A472F2">
            <w:pPr>
              <w:pStyle w:val="TableText0"/>
            </w:pPr>
            <w:r w:rsidRPr="008B55AD">
              <w:t>Error</w:t>
            </w:r>
          </w:p>
        </w:tc>
        <w:tc>
          <w:tcPr>
            <w:tcW w:w="707" w:type="dxa"/>
          </w:tcPr>
          <w:p w14:paraId="09F3EEF4" w14:textId="63440CD8" w:rsidR="00A472F2" w:rsidRPr="008B55AD" w:rsidRDefault="00A472F2">
            <w:pPr>
              <w:pStyle w:val="TableText0"/>
            </w:pPr>
            <w:r w:rsidRPr="008B55AD">
              <w:t>156</w:t>
            </w:r>
          </w:p>
        </w:tc>
        <w:tc>
          <w:tcPr>
            <w:tcW w:w="992" w:type="dxa"/>
          </w:tcPr>
          <w:p w14:paraId="6E22CFD8" w14:textId="7BF16CB0" w:rsidR="00A472F2" w:rsidRPr="008B55AD" w:rsidRDefault="00A472F2">
            <w:pPr>
              <w:pStyle w:val="TableText0"/>
            </w:pPr>
            <w:r w:rsidRPr="008B55AD">
              <w:t>Remove</w:t>
            </w:r>
          </w:p>
        </w:tc>
        <w:tc>
          <w:tcPr>
            <w:tcW w:w="8504" w:type="dxa"/>
          </w:tcPr>
          <w:p w14:paraId="4E822700" w14:textId="19A46081" w:rsidR="00A472F2" w:rsidRPr="008B55AD" w:rsidRDefault="00F4213F">
            <w:pPr>
              <w:pStyle w:val="TableText0"/>
            </w:pPr>
            <w:r w:rsidRPr="008B55AD">
              <w:t xml:space="preserve">Correcting documentation to align with the current production code. </w:t>
            </w:r>
            <w:r w:rsidR="00A472F2" w:rsidRPr="008B55AD">
              <w:t>This validation condition is checked in the Learner file.</w:t>
            </w:r>
          </w:p>
          <w:p w14:paraId="50A6C8B8" w14:textId="721F0D27" w:rsidR="00A472F2" w:rsidRPr="008B55AD" w:rsidRDefault="00A472F2">
            <w:pPr>
              <w:pStyle w:val="TableText0"/>
            </w:pPr>
            <w:r w:rsidRPr="008B55AD">
              <w:rPr>
                <w:b/>
                <w:bCs/>
              </w:rPr>
              <w:t>Removed validation:</w:t>
            </w:r>
            <w:r w:rsidRPr="008B55AD">
              <w:t xml:space="preserve"> </w:t>
            </w:r>
            <w:r w:rsidRPr="008B55AD">
              <w:rPr>
                <w:i/>
                <w:iCs/>
              </w:rPr>
              <w:t>Student’s name &amp; date of birth AND residential status must be verified for a Type D student</w:t>
            </w:r>
          </w:p>
        </w:tc>
      </w:tr>
      <w:tr w:rsidR="00257557" w:rsidRPr="002F5188" w14:paraId="015657FF" w14:textId="77777777">
        <w:tc>
          <w:tcPr>
            <w:tcW w:w="2409" w:type="dxa"/>
            <w:vMerge w:val="restart"/>
          </w:tcPr>
          <w:p w14:paraId="3E55F95A" w14:textId="77777777" w:rsidR="00257557" w:rsidRPr="002F5188" w:rsidRDefault="00257557">
            <w:pPr>
              <w:pStyle w:val="TableText0"/>
            </w:pPr>
            <w:r w:rsidRPr="002F5188">
              <w:rPr>
                <w:color w:val="000000"/>
              </w:rPr>
              <w:t>Qualification Code</w:t>
            </w:r>
          </w:p>
        </w:tc>
        <w:tc>
          <w:tcPr>
            <w:tcW w:w="1134" w:type="dxa"/>
          </w:tcPr>
          <w:p w14:paraId="034BB463" w14:textId="77777777" w:rsidR="00257557" w:rsidRPr="008B55AD" w:rsidRDefault="00257557">
            <w:pPr>
              <w:pStyle w:val="TableText0"/>
            </w:pPr>
            <w:r w:rsidRPr="008B55AD">
              <w:t>Error</w:t>
            </w:r>
          </w:p>
        </w:tc>
        <w:tc>
          <w:tcPr>
            <w:tcW w:w="707" w:type="dxa"/>
          </w:tcPr>
          <w:p w14:paraId="0A53E068" w14:textId="77777777" w:rsidR="00257557" w:rsidRPr="008B55AD" w:rsidRDefault="00257557">
            <w:pPr>
              <w:pStyle w:val="TableText0"/>
            </w:pPr>
            <w:r w:rsidRPr="008B55AD">
              <w:t>694</w:t>
            </w:r>
          </w:p>
        </w:tc>
        <w:tc>
          <w:tcPr>
            <w:tcW w:w="992" w:type="dxa"/>
          </w:tcPr>
          <w:p w14:paraId="4ED4B03A" w14:textId="77777777" w:rsidR="00257557" w:rsidRPr="008B55AD" w:rsidRDefault="00257557">
            <w:pPr>
              <w:pStyle w:val="TableText0"/>
            </w:pPr>
            <w:r w:rsidRPr="008B55AD">
              <w:t>Update</w:t>
            </w:r>
          </w:p>
        </w:tc>
        <w:tc>
          <w:tcPr>
            <w:tcW w:w="8504" w:type="dxa"/>
            <w:vAlign w:val="center"/>
          </w:tcPr>
          <w:p w14:paraId="5079859D" w14:textId="77777777" w:rsidR="00257557" w:rsidRPr="008B55AD" w:rsidRDefault="00257557">
            <w:pPr>
              <w:pStyle w:val="TableText0"/>
            </w:pPr>
            <w:r w:rsidRPr="008B55AD">
              <w:t>The description is updated to clarify the condition in the error message.</w:t>
            </w:r>
          </w:p>
          <w:p w14:paraId="6107BFCF" w14:textId="77777777" w:rsidR="00257557" w:rsidRPr="008B55AD" w:rsidRDefault="00257557">
            <w:pPr>
              <w:pStyle w:val="TableText0"/>
            </w:pPr>
            <w:r w:rsidRPr="008B55AD">
              <w:rPr>
                <w:b/>
                <w:bCs/>
              </w:rPr>
              <w:t>Updated validation:</w:t>
            </w:r>
            <w:r w:rsidRPr="008B55AD">
              <w:t xml:space="preserve"> </w:t>
            </w:r>
            <w:r w:rsidRPr="008B55AD">
              <w:rPr>
                <w:i/>
                <w:iCs/>
              </w:rPr>
              <w:t>Source of Funding is 01, course start date is greater than or equal to 01/01/23 but Qual Level and/or QAC code are not valid for 01</w:t>
            </w:r>
          </w:p>
        </w:tc>
      </w:tr>
      <w:tr w:rsidR="00257557" w:rsidRPr="002F5188" w14:paraId="00BCBA0C" w14:textId="77777777">
        <w:tc>
          <w:tcPr>
            <w:tcW w:w="2409" w:type="dxa"/>
            <w:vMerge/>
          </w:tcPr>
          <w:p w14:paraId="687A8569" w14:textId="77777777" w:rsidR="00257557" w:rsidRPr="002F5188" w:rsidRDefault="00257557">
            <w:pPr>
              <w:pStyle w:val="TableText0"/>
              <w:rPr>
                <w:color w:val="000000"/>
              </w:rPr>
            </w:pPr>
          </w:p>
        </w:tc>
        <w:tc>
          <w:tcPr>
            <w:tcW w:w="1134" w:type="dxa"/>
          </w:tcPr>
          <w:p w14:paraId="3F5CFAB1" w14:textId="77777777" w:rsidR="00257557" w:rsidRPr="008B55AD" w:rsidRDefault="00257557">
            <w:pPr>
              <w:pStyle w:val="TableText0"/>
            </w:pPr>
            <w:r w:rsidRPr="008B55AD">
              <w:t>Error</w:t>
            </w:r>
          </w:p>
        </w:tc>
        <w:tc>
          <w:tcPr>
            <w:tcW w:w="707" w:type="dxa"/>
          </w:tcPr>
          <w:p w14:paraId="6D0A2CAB" w14:textId="77777777" w:rsidR="00257557" w:rsidRPr="008B55AD" w:rsidRDefault="00257557">
            <w:pPr>
              <w:pStyle w:val="TableText0"/>
            </w:pPr>
            <w:r w:rsidRPr="008B55AD">
              <w:t>006</w:t>
            </w:r>
          </w:p>
        </w:tc>
        <w:tc>
          <w:tcPr>
            <w:tcW w:w="992" w:type="dxa"/>
          </w:tcPr>
          <w:p w14:paraId="3A608A31" w14:textId="77777777" w:rsidR="00257557" w:rsidRPr="008B55AD" w:rsidRDefault="00257557">
            <w:pPr>
              <w:pStyle w:val="TableText0"/>
            </w:pPr>
            <w:r w:rsidRPr="008B55AD">
              <w:t>Remove</w:t>
            </w:r>
          </w:p>
        </w:tc>
        <w:tc>
          <w:tcPr>
            <w:tcW w:w="8504" w:type="dxa"/>
          </w:tcPr>
          <w:p w14:paraId="24A24D33" w14:textId="54ADF9D6"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01785760" w14:textId="77777777" w:rsidR="00257557" w:rsidRPr="008B55AD" w:rsidRDefault="00257557">
            <w:pPr>
              <w:pStyle w:val="TableText0"/>
            </w:pPr>
            <w:r w:rsidRPr="008B55AD">
              <w:rPr>
                <w:b/>
                <w:bCs/>
              </w:rPr>
              <w:t>Removed validation:</w:t>
            </w:r>
            <w:r w:rsidRPr="008B55AD">
              <w:t xml:space="preserve"> </w:t>
            </w:r>
            <w:r w:rsidRPr="008B55AD">
              <w:rPr>
                <w:i/>
                <w:iCs/>
              </w:rPr>
              <w:t>Qualification Code is missing in Course Enrolment Data Submission</w:t>
            </w:r>
          </w:p>
        </w:tc>
      </w:tr>
      <w:tr w:rsidR="00257557" w:rsidRPr="002F5188" w14:paraId="37FF1E69" w14:textId="77777777">
        <w:tc>
          <w:tcPr>
            <w:tcW w:w="2409" w:type="dxa"/>
            <w:vMerge/>
          </w:tcPr>
          <w:p w14:paraId="633A0C5D" w14:textId="77777777" w:rsidR="00257557" w:rsidRPr="002F5188" w:rsidRDefault="00257557">
            <w:pPr>
              <w:pStyle w:val="TableText0"/>
              <w:rPr>
                <w:color w:val="000000"/>
              </w:rPr>
            </w:pPr>
          </w:p>
        </w:tc>
        <w:tc>
          <w:tcPr>
            <w:tcW w:w="1134" w:type="dxa"/>
          </w:tcPr>
          <w:p w14:paraId="44F9455B" w14:textId="77777777" w:rsidR="00257557" w:rsidRPr="008B55AD" w:rsidRDefault="00257557">
            <w:pPr>
              <w:pStyle w:val="TableText0"/>
            </w:pPr>
            <w:r w:rsidRPr="008B55AD">
              <w:t>Error</w:t>
            </w:r>
          </w:p>
        </w:tc>
        <w:tc>
          <w:tcPr>
            <w:tcW w:w="707" w:type="dxa"/>
          </w:tcPr>
          <w:p w14:paraId="29E67F10" w14:textId="77777777" w:rsidR="00257557" w:rsidRPr="008B55AD" w:rsidRDefault="00257557">
            <w:pPr>
              <w:pStyle w:val="TableText0"/>
            </w:pPr>
            <w:r w:rsidRPr="008B55AD">
              <w:t>014</w:t>
            </w:r>
          </w:p>
        </w:tc>
        <w:tc>
          <w:tcPr>
            <w:tcW w:w="992" w:type="dxa"/>
          </w:tcPr>
          <w:p w14:paraId="0AA55BD6" w14:textId="77777777" w:rsidR="00257557" w:rsidRPr="008B55AD" w:rsidRDefault="00257557">
            <w:pPr>
              <w:pStyle w:val="TableText0"/>
            </w:pPr>
            <w:r w:rsidRPr="008B55AD">
              <w:t>Remove</w:t>
            </w:r>
          </w:p>
        </w:tc>
        <w:tc>
          <w:tcPr>
            <w:tcW w:w="8504" w:type="dxa"/>
          </w:tcPr>
          <w:p w14:paraId="04C0DE1D" w14:textId="5A9B9C1A"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7615A8F1" w14:textId="77777777" w:rsidR="00257557" w:rsidRPr="008B55AD" w:rsidRDefault="00257557">
            <w:pPr>
              <w:pStyle w:val="TableText0"/>
            </w:pPr>
            <w:r w:rsidRPr="008B55AD">
              <w:rPr>
                <w:b/>
                <w:bCs/>
              </w:rPr>
              <w:t>Removed validation:</w:t>
            </w:r>
            <w:r w:rsidRPr="008B55AD">
              <w:t xml:space="preserve"> </w:t>
            </w:r>
            <w:r w:rsidRPr="008B55AD">
              <w:rPr>
                <w:i/>
                <w:iCs/>
              </w:rPr>
              <w:t>Qualification Code in Course Enrolment is not approved for funding and FUNDING is 01, 11, 22, 25, 26, 27, 28, 29, 30, 32, 33 or 37017: Qualification Code is missing in Course Register file</w:t>
            </w:r>
          </w:p>
        </w:tc>
      </w:tr>
      <w:tr w:rsidR="00257557" w:rsidRPr="002F5188" w14:paraId="371962EE" w14:textId="77777777">
        <w:tc>
          <w:tcPr>
            <w:tcW w:w="2409" w:type="dxa"/>
            <w:vMerge/>
          </w:tcPr>
          <w:p w14:paraId="513E7B89" w14:textId="77777777" w:rsidR="00257557" w:rsidRPr="002F5188" w:rsidRDefault="00257557">
            <w:pPr>
              <w:pStyle w:val="TableText0"/>
              <w:rPr>
                <w:color w:val="000000"/>
              </w:rPr>
            </w:pPr>
          </w:p>
        </w:tc>
        <w:tc>
          <w:tcPr>
            <w:tcW w:w="1134" w:type="dxa"/>
          </w:tcPr>
          <w:p w14:paraId="651604FE" w14:textId="77777777" w:rsidR="00257557" w:rsidRPr="008B55AD" w:rsidRDefault="00257557">
            <w:pPr>
              <w:pStyle w:val="TableText0"/>
            </w:pPr>
            <w:r w:rsidRPr="008B55AD">
              <w:t>Error</w:t>
            </w:r>
          </w:p>
        </w:tc>
        <w:tc>
          <w:tcPr>
            <w:tcW w:w="707" w:type="dxa"/>
          </w:tcPr>
          <w:p w14:paraId="18CA7664" w14:textId="77777777" w:rsidR="00257557" w:rsidRPr="008B55AD" w:rsidRDefault="00257557">
            <w:pPr>
              <w:pStyle w:val="TableText0"/>
            </w:pPr>
            <w:r w:rsidRPr="008B55AD">
              <w:t>697</w:t>
            </w:r>
          </w:p>
        </w:tc>
        <w:tc>
          <w:tcPr>
            <w:tcW w:w="992" w:type="dxa"/>
          </w:tcPr>
          <w:p w14:paraId="2A2CA64F" w14:textId="77777777" w:rsidR="00257557" w:rsidRPr="008B55AD" w:rsidRDefault="00257557">
            <w:pPr>
              <w:pStyle w:val="TableText0"/>
            </w:pPr>
            <w:r w:rsidRPr="008B55AD">
              <w:t>Remove</w:t>
            </w:r>
          </w:p>
        </w:tc>
        <w:tc>
          <w:tcPr>
            <w:tcW w:w="8504" w:type="dxa"/>
          </w:tcPr>
          <w:p w14:paraId="0DF4DF39" w14:textId="567C05B7" w:rsidR="00257557" w:rsidRPr="008B55AD" w:rsidRDefault="00F4213F">
            <w:pPr>
              <w:pStyle w:val="TableText0"/>
            </w:pPr>
            <w:r w:rsidRPr="008B55AD">
              <w:t>Correcting documentation to align with the current production code</w:t>
            </w:r>
            <w:r w:rsidR="00257557" w:rsidRPr="008B55AD">
              <w:t>. This validation runs against Qualification Code in the Course Enrolment Data Submission.</w:t>
            </w:r>
          </w:p>
          <w:p w14:paraId="06243BDE" w14:textId="77777777" w:rsidR="00257557" w:rsidRPr="008B55AD" w:rsidRDefault="00257557">
            <w:pPr>
              <w:pStyle w:val="TableText0"/>
            </w:pPr>
            <w:r w:rsidRPr="008B55AD">
              <w:rPr>
                <w:b/>
                <w:bCs/>
              </w:rPr>
              <w:t>Removed validation:</w:t>
            </w:r>
            <w:r w:rsidRPr="008B55AD">
              <w:t xml:space="preserve"> </w:t>
            </w:r>
            <w:r w:rsidRPr="008B55AD">
              <w:rPr>
                <w:i/>
                <w:iCs/>
              </w:rPr>
              <w:t>FUNDING = 01, Qual Level must be 1 or 2</w:t>
            </w:r>
          </w:p>
        </w:tc>
      </w:tr>
      <w:tr w:rsidR="00257557" w:rsidRPr="002F5188" w14:paraId="7A6AAF55" w14:textId="77777777">
        <w:tc>
          <w:tcPr>
            <w:tcW w:w="2409" w:type="dxa"/>
            <w:vMerge/>
          </w:tcPr>
          <w:p w14:paraId="63F50F8A" w14:textId="77777777" w:rsidR="00257557" w:rsidRPr="002F5188" w:rsidRDefault="00257557">
            <w:pPr>
              <w:pStyle w:val="TableText0"/>
              <w:rPr>
                <w:color w:val="000000"/>
              </w:rPr>
            </w:pPr>
          </w:p>
        </w:tc>
        <w:tc>
          <w:tcPr>
            <w:tcW w:w="1134" w:type="dxa"/>
          </w:tcPr>
          <w:p w14:paraId="4B61FB1F" w14:textId="77777777" w:rsidR="00257557" w:rsidRPr="008B55AD" w:rsidRDefault="00257557">
            <w:pPr>
              <w:pStyle w:val="TableText0"/>
            </w:pPr>
            <w:r w:rsidRPr="008B55AD">
              <w:t>Error</w:t>
            </w:r>
          </w:p>
        </w:tc>
        <w:tc>
          <w:tcPr>
            <w:tcW w:w="707" w:type="dxa"/>
          </w:tcPr>
          <w:p w14:paraId="08EBB3E0" w14:textId="77777777" w:rsidR="00257557" w:rsidRPr="008B55AD" w:rsidRDefault="00257557">
            <w:pPr>
              <w:pStyle w:val="TableText0"/>
            </w:pPr>
            <w:r w:rsidRPr="008B55AD">
              <w:t>695</w:t>
            </w:r>
          </w:p>
        </w:tc>
        <w:tc>
          <w:tcPr>
            <w:tcW w:w="992" w:type="dxa"/>
          </w:tcPr>
          <w:p w14:paraId="55604328" w14:textId="77777777" w:rsidR="00257557" w:rsidRPr="008B55AD" w:rsidRDefault="00257557">
            <w:pPr>
              <w:pStyle w:val="TableText0"/>
            </w:pPr>
            <w:r w:rsidRPr="008B55AD">
              <w:t>Update</w:t>
            </w:r>
          </w:p>
        </w:tc>
        <w:tc>
          <w:tcPr>
            <w:tcW w:w="8504" w:type="dxa"/>
            <w:vAlign w:val="center"/>
          </w:tcPr>
          <w:p w14:paraId="68FD4ADE" w14:textId="77777777" w:rsidR="00257557" w:rsidRPr="008B55AD" w:rsidRDefault="00257557">
            <w:pPr>
              <w:pStyle w:val="TableText0"/>
            </w:pPr>
            <w:r w:rsidRPr="008B55AD">
              <w:t>The description is updated to clarify the condition in the error message.</w:t>
            </w:r>
          </w:p>
          <w:p w14:paraId="582E11B8"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course start date is greater than or equal to 01/01/23 but Qual Level and/or QAC code are not valid for 37</w:t>
            </w:r>
          </w:p>
        </w:tc>
      </w:tr>
      <w:tr w:rsidR="00257557" w:rsidRPr="002F5188" w14:paraId="2DB44372" w14:textId="77777777">
        <w:tc>
          <w:tcPr>
            <w:tcW w:w="2409" w:type="dxa"/>
            <w:vMerge/>
          </w:tcPr>
          <w:p w14:paraId="69D55ADE" w14:textId="77777777" w:rsidR="00257557" w:rsidRPr="002F5188" w:rsidRDefault="00257557">
            <w:pPr>
              <w:pStyle w:val="TableText0"/>
              <w:rPr>
                <w:color w:val="000000"/>
              </w:rPr>
            </w:pPr>
          </w:p>
        </w:tc>
        <w:tc>
          <w:tcPr>
            <w:tcW w:w="1134" w:type="dxa"/>
          </w:tcPr>
          <w:p w14:paraId="390BF4C1" w14:textId="77777777" w:rsidR="00257557" w:rsidRPr="008B55AD" w:rsidRDefault="00257557">
            <w:pPr>
              <w:pStyle w:val="TableText0"/>
            </w:pPr>
            <w:r w:rsidRPr="008B55AD">
              <w:t>Error</w:t>
            </w:r>
          </w:p>
        </w:tc>
        <w:tc>
          <w:tcPr>
            <w:tcW w:w="707" w:type="dxa"/>
          </w:tcPr>
          <w:p w14:paraId="1AB95E7E" w14:textId="77777777" w:rsidR="00257557" w:rsidRPr="008B55AD" w:rsidRDefault="00257557">
            <w:pPr>
              <w:pStyle w:val="TableText0"/>
            </w:pPr>
            <w:r w:rsidRPr="008B55AD">
              <w:t>698</w:t>
            </w:r>
          </w:p>
        </w:tc>
        <w:tc>
          <w:tcPr>
            <w:tcW w:w="992" w:type="dxa"/>
          </w:tcPr>
          <w:p w14:paraId="546ABB19" w14:textId="77777777" w:rsidR="00257557" w:rsidRPr="008B55AD" w:rsidRDefault="00257557">
            <w:pPr>
              <w:pStyle w:val="TableText0"/>
            </w:pPr>
            <w:r w:rsidRPr="008B55AD">
              <w:t>Remove</w:t>
            </w:r>
          </w:p>
        </w:tc>
        <w:tc>
          <w:tcPr>
            <w:tcW w:w="8504" w:type="dxa"/>
            <w:vAlign w:val="center"/>
          </w:tcPr>
          <w:p w14:paraId="1D98982F" w14:textId="297C64EE" w:rsidR="00257557" w:rsidRPr="008B55AD" w:rsidRDefault="00F4213F">
            <w:pPr>
              <w:pStyle w:val="TableText0"/>
            </w:pPr>
            <w:r w:rsidRPr="008B55AD">
              <w:t>Correcting documentation to align with the current production code</w:t>
            </w:r>
            <w:r w:rsidR="00257557" w:rsidRPr="008B55AD">
              <w:t>. This validation runs against Qualification Code in the Course Enrolment Data Submission.</w:t>
            </w:r>
          </w:p>
          <w:p w14:paraId="0212FE59" w14:textId="77777777" w:rsidR="00257557" w:rsidRPr="008B55AD" w:rsidRDefault="00257557">
            <w:pPr>
              <w:pStyle w:val="TableText0"/>
            </w:pPr>
            <w:r w:rsidRPr="008B55AD">
              <w:rPr>
                <w:b/>
                <w:bCs/>
              </w:rPr>
              <w:t>Removed validation:</w:t>
            </w:r>
            <w:r w:rsidRPr="008B55AD">
              <w:t xml:space="preserve"> FUNDING in 01,11,37 Course Start Year &gt;= 2023 but Qual Level is null</w:t>
            </w:r>
          </w:p>
        </w:tc>
      </w:tr>
      <w:tr w:rsidR="00A472F2" w:rsidRPr="002F5188" w14:paraId="21910D81" w14:textId="77777777" w:rsidTr="00A472F2">
        <w:trPr>
          <w:trHeight w:val="363"/>
        </w:trPr>
        <w:tc>
          <w:tcPr>
            <w:tcW w:w="2409" w:type="dxa"/>
            <w:vMerge w:val="restart"/>
          </w:tcPr>
          <w:p w14:paraId="778C3F36" w14:textId="77777777" w:rsidR="00A472F2" w:rsidRPr="002F5188" w:rsidRDefault="00A472F2">
            <w:pPr>
              <w:pStyle w:val="TableText0"/>
            </w:pPr>
            <w:r w:rsidRPr="002F5188">
              <w:rPr>
                <w:color w:val="000000"/>
              </w:rPr>
              <w:t>Year Requirements Met</w:t>
            </w:r>
          </w:p>
        </w:tc>
        <w:tc>
          <w:tcPr>
            <w:tcW w:w="1134" w:type="dxa"/>
          </w:tcPr>
          <w:p w14:paraId="5A61E072" w14:textId="77777777" w:rsidR="00A472F2" w:rsidRPr="008B55AD" w:rsidRDefault="00A472F2">
            <w:pPr>
              <w:pStyle w:val="TableText0"/>
            </w:pPr>
            <w:r w:rsidRPr="008B55AD">
              <w:t>Error</w:t>
            </w:r>
          </w:p>
        </w:tc>
        <w:tc>
          <w:tcPr>
            <w:tcW w:w="707" w:type="dxa"/>
          </w:tcPr>
          <w:p w14:paraId="77EC498E" w14:textId="77777777" w:rsidR="00A472F2" w:rsidRPr="008B55AD" w:rsidRDefault="00A472F2">
            <w:pPr>
              <w:pStyle w:val="TableText0"/>
            </w:pPr>
            <w:r w:rsidRPr="008B55AD">
              <w:t>565</w:t>
            </w:r>
          </w:p>
        </w:tc>
        <w:tc>
          <w:tcPr>
            <w:tcW w:w="992" w:type="dxa"/>
          </w:tcPr>
          <w:p w14:paraId="3ECECC1D" w14:textId="77777777" w:rsidR="00A472F2" w:rsidRPr="008B55AD" w:rsidRDefault="00A472F2">
            <w:pPr>
              <w:pStyle w:val="TableText0"/>
            </w:pPr>
            <w:r w:rsidRPr="008B55AD">
              <w:t>Update</w:t>
            </w:r>
          </w:p>
        </w:tc>
        <w:tc>
          <w:tcPr>
            <w:tcW w:w="8504" w:type="dxa"/>
            <w:vAlign w:val="center"/>
          </w:tcPr>
          <w:p w14:paraId="1E79545F" w14:textId="77777777" w:rsidR="00A472F2" w:rsidRPr="008B55AD" w:rsidRDefault="00A472F2">
            <w:pPr>
              <w:pStyle w:val="TableText0"/>
            </w:pPr>
            <w:r w:rsidRPr="008B55AD">
              <w:t>The description is updated to clarify the condition in the error message.</w:t>
            </w:r>
          </w:p>
          <w:p w14:paraId="2FA68034" w14:textId="77777777" w:rsidR="00A472F2" w:rsidRPr="008B55AD" w:rsidRDefault="00A472F2">
            <w:pPr>
              <w:pStyle w:val="TableText0"/>
            </w:pPr>
            <w:r w:rsidRPr="008B55AD">
              <w:rPr>
                <w:b/>
                <w:bCs/>
              </w:rPr>
              <w:t>Updated validation:</w:t>
            </w:r>
            <w:r w:rsidRPr="008B55AD">
              <w:t xml:space="preserve"> </w:t>
            </w:r>
            <w:r w:rsidRPr="008B55AD">
              <w:rPr>
                <w:i/>
                <w:iCs/>
              </w:rPr>
              <w:t>Year Requirements Met is in the future</w:t>
            </w:r>
            <w:r w:rsidRPr="008B55AD">
              <w:t xml:space="preserve"> </w:t>
            </w:r>
          </w:p>
        </w:tc>
      </w:tr>
      <w:tr w:rsidR="00257557" w:rsidRPr="002F5188" w14:paraId="1CBEAEF3" w14:textId="77777777">
        <w:tc>
          <w:tcPr>
            <w:tcW w:w="2409" w:type="dxa"/>
            <w:vMerge/>
          </w:tcPr>
          <w:p w14:paraId="3B57BF58" w14:textId="77777777" w:rsidR="00257557" w:rsidRPr="002F5188" w:rsidRDefault="00257557">
            <w:pPr>
              <w:pStyle w:val="TableText0"/>
            </w:pPr>
          </w:p>
        </w:tc>
        <w:tc>
          <w:tcPr>
            <w:tcW w:w="1134" w:type="dxa"/>
          </w:tcPr>
          <w:p w14:paraId="3054695D" w14:textId="77777777" w:rsidR="00257557" w:rsidRPr="008B55AD" w:rsidRDefault="00257557">
            <w:pPr>
              <w:pStyle w:val="TableText0"/>
            </w:pPr>
            <w:r w:rsidRPr="008B55AD">
              <w:t>Error</w:t>
            </w:r>
          </w:p>
        </w:tc>
        <w:tc>
          <w:tcPr>
            <w:tcW w:w="707" w:type="dxa"/>
          </w:tcPr>
          <w:p w14:paraId="315AD8D2" w14:textId="77777777" w:rsidR="00257557" w:rsidRPr="008B55AD" w:rsidRDefault="00257557">
            <w:pPr>
              <w:pStyle w:val="TableText0"/>
            </w:pPr>
            <w:r w:rsidRPr="008B55AD">
              <w:t>600</w:t>
            </w:r>
          </w:p>
        </w:tc>
        <w:tc>
          <w:tcPr>
            <w:tcW w:w="992" w:type="dxa"/>
          </w:tcPr>
          <w:p w14:paraId="053CC76F" w14:textId="77777777" w:rsidR="00257557" w:rsidRPr="008B55AD" w:rsidRDefault="00257557">
            <w:pPr>
              <w:pStyle w:val="TableText0"/>
            </w:pPr>
            <w:r w:rsidRPr="008B55AD">
              <w:t>Update</w:t>
            </w:r>
          </w:p>
        </w:tc>
        <w:tc>
          <w:tcPr>
            <w:tcW w:w="8504" w:type="dxa"/>
            <w:vAlign w:val="center"/>
          </w:tcPr>
          <w:p w14:paraId="07BBAA52" w14:textId="77777777" w:rsidR="00257557" w:rsidRPr="008B55AD" w:rsidRDefault="00257557">
            <w:pPr>
              <w:pStyle w:val="TableText0"/>
            </w:pPr>
            <w:r w:rsidRPr="008B55AD">
              <w:t>The description is updated to clarify the condition in the error message.</w:t>
            </w:r>
          </w:p>
          <w:p w14:paraId="4581B9B8" w14:textId="77777777" w:rsidR="00257557" w:rsidRPr="008B55AD" w:rsidRDefault="00257557">
            <w:pPr>
              <w:pStyle w:val="TableText0"/>
            </w:pPr>
            <w:r w:rsidRPr="008B55AD">
              <w:rPr>
                <w:b/>
                <w:bCs/>
              </w:rPr>
              <w:t>Updated validation:</w:t>
            </w:r>
            <w:r w:rsidRPr="008B55AD">
              <w:t xml:space="preserve"> </w:t>
            </w:r>
            <w:r w:rsidRPr="008B55AD">
              <w:rPr>
                <w:i/>
                <w:iCs/>
              </w:rPr>
              <w:t>Year Requirements Met value cannot be less than 1999</w:t>
            </w:r>
          </w:p>
        </w:tc>
      </w:tr>
    </w:tbl>
    <w:p w14:paraId="5E23F9EA" w14:textId="77777777" w:rsidR="003B4741" w:rsidRDefault="003B4741" w:rsidP="003B4741">
      <w:pPr>
        <w:pStyle w:val="Normal-withoutindent"/>
      </w:pPr>
    </w:p>
    <w:p w14:paraId="5CDCE608" w14:textId="77777777" w:rsidR="003B4741" w:rsidRDefault="003B4741" w:rsidP="003B4741">
      <w:pPr>
        <w:pStyle w:val="Normal-withoutindent"/>
      </w:pPr>
    </w:p>
    <w:p w14:paraId="6F051BFD" w14:textId="35C7A148" w:rsidR="008C568A" w:rsidRPr="005D7DB0" w:rsidRDefault="008A3427" w:rsidP="00A472F2">
      <w:pPr>
        <w:pStyle w:val="Normal-withoutindent"/>
        <w:rPr>
          <w:rFonts w:asciiTheme="minorHAnsi" w:eastAsiaTheme="minorEastAsia" w:hAnsiTheme="minorHAnsi" w:cstheme="minorBidi"/>
          <w:sz w:val="20"/>
        </w:rPr>
      </w:pPr>
      <w:r>
        <w:br w:type="page"/>
      </w:r>
      <w:r w:rsidR="424E60D1" w:rsidRPr="005D7DB0">
        <w:rPr>
          <w:rFonts w:asciiTheme="minorHAnsi" w:eastAsiaTheme="minorEastAsia" w:hAnsiTheme="minorHAnsi" w:cstheme="minorBidi"/>
          <w:sz w:val="20"/>
        </w:rPr>
        <w:t>Published by the Tertiary Education Commission</w:t>
      </w:r>
    </w:p>
    <w:p w14:paraId="785A9B6E" w14:textId="7E3F5137" w:rsidR="008C568A" w:rsidRDefault="424E60D1" w:rsidP="275AC429">
      <w:pPr>
        <w:spacing w:after="60"/>
        <w:rPr>
          <w:rFonts w:asciiTheme="minorHAnsi" w:eastAsiaTheme="minorEastAsia" w:hAnsiTheme="minorHAnsi" w:cstheme="minorBidi"/>
          <w:sz w:val="20"/>
          <w:szCs w:val="20"/>
        </w:rPr>
      </w:pPr>
      <w:r w:rsidRPr="005D7DB0">
        <w:rPr>
          <w:rFonts w:asciiTheme="minorHAnsi" w:eastAsiaTheme="minorEastAsia" w:hAnsiTheme="minorHAnsi" w:cstheme="minorBidi"/>
          <w:sz w:val="20"/>
          <w:szCs w:val="20"/>
        </w:rPr>
        <w:t>Te Amorangi Mātauranga Matua</w:t>
      </w:r>
      <w:r w:rsidR="008C568A">
        <w:br/>
      </w:r>
    </w:p>
    <w:p w14:paraId="53784AC8" w14:textId="2B5FDCBC"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National Office</w:t>
      </w:r>
    </w:p>
    <w:p w14:paraId="1A998993"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44 The Terrace</w:t>
      </w:r>
    </w:p>
    <w:p w14:paraId="3512A2E0"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PO Box 27048</w:t>
      </w:r>
    </w:p>
    <w:p w14:paraId="45072C6B"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Wellington, New Zealand</w:t>
      </w:r>
    </w:p>
    <w:p w14:paraId="50DC15A9" w14:textId="77777777" w:rsidR="008C568A" w:rsidRPr="00784270" w:rsidRDefault="008C568A" w:rsidP="275AC429">
      <w:pPr>
        <w:rPr>
          <w:rFonts w:asciiTheme="minorHAnsi" w:eastAsiaTheme="minorEastAsia" w:hAnsiTheme="minorHAnsi" w:cstheme="minorBidi"/>
          <w:sz w:val="20"/>
          <w:szCs w:val="20"/>
        </w:rPr>
      </w:pPr>
    </w:p>
    <w:p w14:paraId="64F57BEA" w14:textId="6421973C" w:rsidR="008C568A" w:rsidRPr="00784270" w:rsidRDefault="424E60D1" w:rsidP="275AC429">
      <w:pPr>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June 2023</w:t>
      </w:r>
    </w:p>
    <w:p w14:paraId="3FD56D56" w14:textId="4453FC00" w:rsidR="008C568A" w:rsidRDefault="008C568A" w:rsidP="275AC429">
      <w:pPr>
        <w:spacing w:after="60"/>
        <w:contextualSpacing/>
        <w:rPr>
          <w:rFonts w:asciiTheme="minorHAnsi" w:eastAsiaTheme="minorEastAsia" w:hAnsiTheme="minorHAnsi" w:cstheme="minorBidi"/>
          <w:sz w:val="20"/>
          <w:szCs w:val="20"/>
        </w:rPr>
      </w:pPr>
    </w:p>
    <w:p w14:paraId="136F9AE1" w14:textId="049917FD" w:rsidR="008C568A" w:rsidRPr="00784270" w:rsidRDefault="008C568A" w:rsidP="275AC429">
      <w:pPr>
        <w:spacing w:after="60"/>
        <w:contextualSpacing/>
        <w:rPr>
          <w:rFonts w:asciiTheme="minorHAnsi" w:eastAsiaTheme="minorEastAsia" w:hAnsiTheme="minorHAnsi" w:cstheme="minorBidi"/>
          <w:sz w:val="20"/>
          <w:szCs w:val="20"/>
        </w:rPr>
      </w:pPr>
    </w:p>
    <w:p w14:paraId="628F2D2C" w14:textId="71A73568" w:rsidR="008C568A" w:rsidRPr="00757367" w:rsidRDefault="424E60D1" w:rsidP="275AC429">
      <w:pPr>
        <w:spacing w:after="60"/>
        <w:rPr>
          <w:rFonts w:asciiTheme="minorHAnsi" w:eastAsiaTheme="minorEastAsia" w:hAnsiTheme="minorHAnsi" w:cstheme="minorBidi"/>
          <w:sz w:val="18"/>
          <w:szCs w:val="18"/>
        </w:rPr>
      </w:pPr>
      <w:r w:rsidRPr="00757367">
        <w:rPr>
          <w:rFonts w:asciiTheme="minorHAnsi" w:eastAsiaTheme="minorEastAsia" w:hAnsiTheme="minorHAnsi" w:cstheme="minorBidi"/>
          <w:b/>
          <w:bCs/>
          <w:sz w:val="18"/>
          <w:szCs w:val="18"/>
        </w:rPr>
        <w:t xml:space="preserve">Authors: </w:t>
      </w:r>
      <w:r w:rsidRPr="00757367">
        <w:rPr>
          <w:rFonts w:asciiTheme="minorHAnsi" w:eastAsiaTheme="minorEastAsia" w:hAnsiTheme="minorHAnsi" w:cstheme="minorBidi"/>
          <w:sz w:val="18"/>
          <w:szCs w:val="18"/>
        </w:rPr>
        <w:t xml:space="preserve">The Tertiary Education Commission </w:t>
      </w:r>
    </w:p>
    <w:p w14:paraId="1BCCF8CE" w14:textId="77B3D6D3" w:rsidR="008C568A" w:rsidRPr="00757367" w:rsidRDefault="424E60D1" w:rsidP="275AC429">
      <w:pPr>
        <w:rPr>
          <w:rFonts w:asciiTheme="minorHAnsi" w:eastAsiaTheme="minorEastAsia" w:hAnsiTheme="minorHAnsi" w:cstheme="minorBidi"/>
          <w:sz w:val="18"/>
          <w:szCs w:val="18"/>
        </w:rPr>
      </w:pPr>
      <w:r w:rsidRPr="00757367">
        <w:rPr>
          <w:rFonts w:asciiTheme="minorHAnsi" w:eastAsiaTheme="minorEastAsia" w:hAnsiTheme="minorHAnsi" w:cstheme="minorBidi"/>
          <w:sz w:val="18"/>
          <w:szCs w:val="18"/>
        </w:rPr>
        <w:t>Every effort is made to provide accurate and factual content. The TEC, however, cannot accept responsibility for any inadvertent errors or omissions that may occur.</w:t>
      </w:r>
      <w:r w:rsidR="00757367">
        <w:rPr>
          <w:rFonts w:asciiTheme="minorHAnsi" w:eastAsiaTheme="minorEastAsia" w:hAnsiTheme="minorHAnsi" w:cstheme="minorBidi"/>
          <w:sz w:val="18"/>
          <w:szCs w:val="18"/>
        </w:rPr>
        <w:br/>
      </w:r>
    </w:p>
    <w:p w14:paraId="056CFF8A" w14:textId="77777777" w:rsidR="008C568A" w:rsidRPr="00784270" w:rsidRDefault="008C568A" w:rsidP="275AC429">
      <w:pPr>
        <w:rPr>
          <w:rFonts w:asciiTheme="minorHAnsi" w:eastAsiaTheme="minorEastAsia" w:hAnsiTheme="minorHAnsi" w:cstheme="minorBidi"/>
          <w:sz w:val="20"/>
          <w:szCs w:val="20"/>
        </w:rPr>
      </w:pPr>
    </w:p>
    <w:p w14:paraId="1B7B6872" w14:textId="3A9DCB7C" w:rsidR="008C568A" w:rsidRPr="00784270" w:rsidRDefault="424E60D1" w:rsidP="275AC429">
      <w:pPr>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 xml:space="preserve"> </w:t>
      </w:r>
      <w:r w:rsidR="00C172F8" w:rsidRPr="00FD35B0">
        <w:rPr>
          <w:noProof/>
          <w:sz w:val="20"/>
        </w:rPr>
        <w:drawing>
          <wp:inline distT="0" distB="0" distL="0" distR="0" wp14:anchorId="58584442" wp14:editId="4D3F7AF5">
            <wp:extent cx="727328" cy="254977"/>
            <wp:effectExtent l="19050" t="0" r="0" b="0"/>
            <wp:docPr id="8" name="Picture 8" descr="C:\Documents and Settings\jwright\Local Settings\Application Data\Lotus\Notes\Data\RSL_DocOne.wrk\W159295_CClogoPRINT.pn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wright\Local Settings\Application Data\Lotus\Notes\Data\RSL_DocOne.wrk\W159295_CClogoPRINT.png"/>
                    <pic:cNvPicPr>
                      <a:picLocks noChangeAspect="1" noChangeArrowheads="1"/>
                    </pic:cNvPicPr>
                  </pic:nvPicPr>
                  <pic:blipFill>
                    <a:blip r:embed="rId69" cstate="print"/>
                    <a:srcRect/>
                    <a:stretch>
                      <a:fillRect/>
                    </a:stretch>
                  </pic:blipFill>
                  <pic:spPr bwMode="auto">
                    <a:xfrm>
                      <a:off x="0" y="0"/>
                      <a:ext cx="727847" cy="255159"/>
                    </a:xfrm>
                    <a:prstGeom prst="rect">
                      <a:avLst/>
                    </a:prstGeom>
                    <a:noFill/>
                    <a:ln w="9525">
                      <a:noFill/>
                      <a:miter lim="800000"/>
                      <a:headEnd/>
                      <a:tailEnd/>
                    </a:ln>
                  </pic:spPr>
                </pic:pic>
              </a:graphicData>
            </a:graphic>
          </wp:inline>
        </w:drawing>
      </w:r>
    </w:p>
    <w:p w14:paraId="19D1B0C8" w14:textId="77777777" w:rsidR="008C568A" w:rsidRPr="00757367" w:rsidRDefault="008C568A" w:rsidP="275AC429">
      <w:pPr>
        <w:rPr>
          <w:rFonts w:asciiTheme="minorHAnsi" w:eastAsiaTheme="minorEastAsia" w:hAnsiTheme="minorHAnsi" w:cstheme="minorBidi"/>
          <w:sz w:val="18"/>
          <w:szCs w:val="18"/>
        </w:rPr>
      </w:pPr>
    </w:p>
    <w:p w14:paraId="23B3CE9D" w14:textId="77777777" w:rsidR="008C568A" w:rsidRPr="00757367" w:rsidRDefault="424E60D1" w:rsidP="275AC429">
      <w:pPr>
        <w:rPr>
          <w:rFonts w:asciiTheme="minorHAnsi" w:eastAsiaTheme="minorEastAsia" w:hAnsiTheme="minorHAnsi" w:cstheme="minorBidi"/>
          <w:sz w:val="16"/>
          <w:szCs w:val="16"/>
        </w:rPr>
      </w:pPr>
      <w:r w:rsidRPr="00757367">
        <w:rPr>
          <w:rFonts w:asciiTheme="minorHAnsi" w:eastAsiaTheme="minorEastAsia" w:hAnsiTheme="minorHAnsi" w:cstheme="minorBidi"/>
          <w:sz w:val="16"/>
          <w:szCs w:val="16"/>
        </w:rPr>
        <w:t>This work is licensed under the Creative Commons Attribution 4.0 International licence. You are free to copy, distribute, and adapt the work, as long as you attribute the work to the Tertiary Education Commission and abide by the other licence terms. Please note you may not use any departmental or governmental emblem, logo, or coat of arms in any way that infringes any provision of the Flags, Emblems, and Names Protection Act 1981.</w:t>
      </w:r>
    </w:p>
    <w:p w14:paraId="054F173C" w14:textId="77777777" w:rsidR="008C568A" w:rsidRPr="00784270" w:rsidRDefault="008C568A" w:rsidP="275AC429">
      <w:pPr>
        <w:rPr>
          <w:sz w:val="18"/>
          <w:szCs w:val="18"/>
        </w:rPr>
      </w:pPr>
    </w:p>
    <w:p w14:paraId="139D1CEB" w14:textId="4CE50EAE" w:rsidR="008C568A" w:rsidRDefault="008C568A" w:rsidP="005149C5">
      <w:pPr>
        <w:pStyle w:val="Normal-withoutindent"/>
      </w:pPr>
    </w:p>
    <w:p w14:paraId="6D93DA46" w14:textId="7427FBA7" w:rsidR="005149C5" w:rsidRPr="005149C5" w:rsidRDefault="005149C5" w:rsidP="005149C5">
      <w:pPr>
        <w:pStyle w:val="Normal-withoutindent"/>
      </w:pPr>
    </w:p>
    <w:sectPr w:rsidR="005149C5" w:rsidRPr="005149C5" w:rsidSect="00F95A29">
      <w:footerReference w:type="default" r:id="rId70"/>
      <w:pgSz w:w="16840" w:h="11900" w:orient="landscape" w:code="9"/>
      <w:pgMar w:top="567" w:right="1928" w:bottom="1134" w:left="1134" w:header="1134" w:footer="567"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6DDAB" w14:textId="77777777" w:rsidR="009C2C35" w:rsidRDefault="009C2C35" w:rsidP="001D67C0">
      <w:r>
        <w:separator/>
      </w:r>
    </w:p>
    <w:p w14:paraId="68B2D8FD" w14:textId="77777777" w:rsidR="009C2C35" w:rsidRDefault="009C2C35"/>
  </w:endnote>
  <w:endnote w:type="continuationSeparator" w:id="0">
    <w:p w14:paraId="6C89B9BF" w14:textId="77777777" w:rsidR="009C2C35" w:rsidRDefault="009C2C35" w:rsidP="001D67C0">
      <w:r>
        <w:continuationSeparator/>
      </w:r>
    </w:p>
    <w:p w14:paraId="7AA7BFE8" w14:textId="77777777" w:rsidR="009C2C35" w:rsidRDefault="009C2C35"/>
  </w:endnote>
  <w:endnote w:type="continuationNotice" w:id="1">
    <w:p w14:paraId="374FA88E" w14:textId="77777777" w:rsidR="009C2C35" w:rsidRDefault="009C2C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A4A46" w14:textId="77777777" w:rsidR="00B13F48" w:rsidRDefault="00B13F48" w:rsidP="0098096C">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720128480"/>
      <w:docPartObj>
        <w:docPartGallery w:val="Page Numbers (Bottom of Page)"/>
        <w:docPartUnique/>
      </w:docPartObj>
    </w:sdtPr>
    <w:sdtEndPr/>
    <w:sdtContent>
      <w:sdt>
        <w:sdtPr>
          <w:rPr>
            <w:sz w:val="18"/>
            <w:szCs w:val="16"/>
          </w:rPr>
          <w:id w:val="1053362828"/>
          <w:docPartObj>
            <w:docPartGallery w:val="Page Numbers (Top of Page)"/>
            <w:docPartUnique/>
          </w:docPartObj>
        </w:sdtPr>
        <w:sdtEndPr/>
        <w:sdtContent>
          <w:p w14:paraId="76F7F9FB" w14:textId="52F6CBDE" w:rsidR="00C761F4" w:rsidRPr="00D22BB1" w:rsidRDefault="00C761F4"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271246">
              <w:rPr>
                <w:sz w:val="18"/>
                <w:szCs w:val="16"/>
              </w:rPr>
              <w:t>c</w:t>
            </w:r>
            <w:r>
              <w:rPr>
                <w:sz w:val="18"/>
                <w:szCs w:val="16"/>
              </w:rPr>
              <w:t>ompletion 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2114705031"/>
      <w:docPartObj>
        <w:docPartGallery w:val="Page Numbers (Bottom of Page)"/>
        <w:docPartUnique/>
      </w:docPartObj>
    </w:sdtPr>
    <w:sdtEndPr/>
    <w:sdtContent>
      <w:sdt>
        <w:sdtPr>
          <w:rPr>
            <w:sz w:val="18"/>
            <w:szCs w:val="16"/>
          </w:rPr>
          <w:id w:val="1817380792"/>
          <w:docPartObj>
            <w:docPartGallery w:val="Page Numbers (Top of Page)"/>
            <w:docPartUnique/>
          </w:docPartObj>
        </w:sdtPr>
        <w:sdtEndPr/>
        <w:sdtContent>
          <w:p w14:paraId="2ED1E261" w14:textId="4FF1CD90" w:rsidR="002F16CF" w:rsidRPr="00D22BB1" w:rsidRDefault="002F16CF" w:rsidP="00A92B2D">
            <w:pPr>
              <w:pStyle w:val="Normal-withoutindent"/>
              <w:tabs>
                <w:tab w:val="left" w:pos="12191"/>
              </w:tabs>
              <w:rPr>
                <w:sz w:val="18"/>
                <w:szCs w:val="16"/>
              </w:rPr>
            </w:pPr>
            <w:r w:rsidRPr="00D22BB1">
              <w:rPr>
                <w:sz w:val="18"/>
                <w:szCs w:val="16"/>
              </w:rPr>
              <w:t>Provider-</w:t>
            </w:r>
            <w:r w:rsidR="00DC6F31">
              <w:rPr>
                <w:sz w:val="18"/>
                <w:szCs w:val="16"/>
              </w:rPr>
              <w:t>b</w:t>
            </w:r>
            <w:r w:rsidRPr="00D22BB1">
              <w:rPr>
                <w:sz w:val="18"/>
                <w:szCs w:val="16"/>
              </w:rPr>
              <w:t xml:space="preserve">ased </w:t>
            </w:r>
            <w:r w:rsidR="00DC6F31">
              <w:rPr>
                <w:sz w:val="18"/>
                <w:szCs w:val="16"/>
              </w:rPr>
              <w:t>d</w:t>
            </w:r>
            <w:r>
              <w:rPr>
                <w:sz w:val="18"/>
                <w:szCs w:val="16"/>
              </w:rPr>
              <w:t xml:space="preserve">ata </w:t>
            </w:r>
            <w:r w:rsidR="00DC6F31">
              <w:rPr>
                <w:sz w:val="18"/>
                <w:szCs w:val="16"/>
              </w:rPr>
              <w:t>s</w:t>
            </w:r>
            <w:r>
              <w:rPr>
                <w:sz w:val="18"/>
                <w:szCs w:val="16"/>
              </w:rPr>
              <w:t xml:space="preserve">pecification for </w:t>
            </w:r>
            <w:r w:rsidR="00DC6F31">
              <w:rPr>
                <w:sz w:val="18"/>
                <w:szCs w:val="16"/>
              </w:rPr>
              <w:t>a</w:t>
            </w:r>
            <w:r w:rsidRPr="00D22BB1">
              <w:rPr>
                <w:sz w:val="18"/>
                <w:szCs w:val="16"/>
              </w:rPr>
              <w:t>ctuals</w:t>
            </w:r>
            <w:r w:rsidR="00DC6F31">
              <w:rPr>
                <w:sz w:val="18"/>
                <w:szCs w:val="16"/>
              </w:rPr>
              <w:t xml:space="preserve">: </w:t>
            </w:r>
            <w:r>
              <w:rPr>
                <w:sz w:val="18"/>
                <w:szCs w:val="16"/>
              </w:rPr>
              <w:t xml:space="preserve">Qualification </w:t>
            </w:r>
            <w:r w:rsidR="00134DB3">
              <w:rPr>
                <w:sz w:val="18"/>
                <w:szCs w:val="16"/>
              </w:rPr>
              <w:t>c</w:t>
            </w:r>
            <w:r>
              <w:rPr>
                <w:sz w:val="18"/>
                <w:szCs w:val="16"/>
              </w:rPr>
              <w:t>ompletion data specification</w:t>
            </w:r>
            <w:r w:rsidR="00A92B2D">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9E5C6" w14:textId="77777777" w:rsidR="00573475" w:rsidRDefault="00426668" w:rsidP="008F59F0">
    <w:pPr>
      <w:pStyle w:val="Header"/>
      <w:tabs>
        <w:tab w:val="clear" w:pos="9639"/>
        <w:tab w:val="right" w:pos="10206"/>
      </w:tabs>
    </w:pPr>
    <w:r>
      <w:rPr>
        <w:noProof w:val="0"/>
      </w:rPr>
      <w:fldChar w:fldCharType="begin"/>
    </w:r>
    <w:r>
      <w:instrText xml:space="preserve"> PAGE   \* MERGEFORMAT </w:instrText>
    </w:r>
    <w:r>
      <w:rPr>
        <w:noProof w:val="0"/>
      </w:rPr>
      <w:fldChar w:fldCharType="separate"/>
    </w:r>
    <w:r>
      <w:t>6</w:t>
    </w:r>
    <w:r>
      <w:fldChar w:fldCharType="end"/>
    </w:r>
    <w:r>
      <w:tab/>
    </w:r>
    <w:r>
      <w:tab/>
    </w:r>
    <w:r w:rsidRPr="000B5943">
      <w:rPr>
        <w:rFonts w:asciiTheme="minorHAnsi" w:hAnsiTheme="minorHAnsi" w:cstheme="minorHAnsi"/>
      </w:rPr>
      <w:t>DSR Data Specification – Provider Based Actuals</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eastAsia="Times New Roman" w:hAnsi="Calibri" w:cs="Times New Roman"/>
        <w:color w:val="auto"/>
        <w:sz w:val="18"/>
        <w:szCs w:val="16"/>
        <w:lang w:eastAsia="en-US"/>
      </w:rPr>
      <w:id w:val="-983153354"/>
      <w:docPartObj>
        <w:docPartGallery w:val="Page Numbers (Bottom of Page)"/>
        <w:docPartUnique/>
      </w:docPartObj>
    </w:sdtPr>
    <w:sdtEndPr/>
    <w:sdtContent>
      <w:sdt>
        <w:sdtPr>
          <w:rPr>
            <w:rFonts w:ascii="Calibri" w:eastAsia="Times New Roman" w:hAnsi="Calibri" w:cs="Times New Roman"/>
            <w:color w:val="auto"/>
            <w:sz w:val="18"/>
            <w:szCs w:val="16"/>
            <w:lang w:eastAsia="en-US"/>
          </w:rPr>
          <w:id w:val="-2070793323"/>
          <w:docPartObj>
            <w:docPartGallery w:val="Page Numbers (Top of Page)"/>
            <w:docPartUnique/>
          </w:docPartObj>
        </w:sdtPr>
        <w:sdtEndPr/>
        <w:sdtContent>
          <w:p w14:paraId="17391749" w14:textId="4F4E833E" w:rsidR="003B0A7B" w:rsidRPr="00C07D42" w:rsidRDefault="003B0A7B" w:rsidP="006B58B3">
            <w:pPr>
              <w:pStyle w:val="Heading2"/>
              <w:tabs>
                <w:tab w:val="left" w:pos="7938"/>
              </w:tabs>
              <w:rPr>
                <w:rFonts w:ascii="Calibri" w:eastAsia="Times New Roman" w:hAnsi="Calibri" w:cs="Times New Roman"/>
                <w:color w:val="auto"/>
                <w:sz w:val="18"/>
                <w:szCs w:val="16"/>
                <w:lang w:eastAsia="en-US"/>
              </w:rPr>
            </w:pPr>
            <w:r w:rsidRPr="00C07D42">
              <w:rPr>
                <w:rFonts w:ascii="Calibri" w:eastAsia="Times New Roman" w:hAnsi="Calibri" w:cs="Times New Roman"/>
                <w:color w:val="auto"/>
                <w:sz w:val="18"/>
                <w:szCs w:val="16"/>
                <w:lang w:eastAsia="en-US"/>
              </w:rPr>
              <w:t>Provider-</w:t>
            </w:r>
            <w:r>
              <w:rPr>
                <w:rFonts w:ascii="Calibri" w:eastAsia="Times New Roman" w:hAnsi="Calibri" w:cs="Times New Roman"/>
                <w:color w:val="auto"/>
                <w:sz w:val="18"/>
                <w:szCs w:val="16"/>
                <w:lang w:eastAsia="en-US"/>
              </w:rPr>
              <w:t>b</w:t>
            </w:r>
            <w:r w:rsidRPr="00C07D42">
              <w:rPr>
                <w:rFonts w:ascii="Calibri" w:eastAsia="Times New Roman" w:hAnsi="Calibri" w:cs="Times New Roman"/>
                <w:color w:val="auto"/>
                <w:sz w:val="18"/>
                <w:szCs w:val="16"/>
                <w:lang w:eastAsia="en-US"/>
              </w:rPr>
              <w:t xml:space="preserve">ased </w:t>
            </w:r>
            <w:r>
              <w:rPr>
                <w:rFonts w:ascii="Calibri" w:eastAsia="Times New Roman" w:hAnsi="Calibri" w:cs="Times New Roman"/>
                <w:color w:val="auto"/>
                <w:sz w:val="18"/>
                <w:szCs w:val="16"/>
                <w:lang w:eastAsia="en-US"/>
              </w:rPr>
              <w:t>d</w:t>
            </w:r>
            <w:r w:rsidRPr="00C07D42">
              <w:rPr>
                <w:rFonts w:ascii="Calibri" w:eastAsia="Times New Roman" w:hAnsi="Calibri" w:cs="Times New Roman"/>
                <w:color w:val="auto"/>
                <w:sz w:val="18"/>
                <w:szCs w:val="16"/>
                <w:lang w:eastAsia="en-US"/>
              </w:rPr>
              <w:t xml:space="preserve">ata </w:t>
            </w:r>
            <w:r>
              <w:rPr>
                <w:rFonts w:ascii="Calibri" w:eastAsia="Times New Roman" w:hAnsi="Calibri" w:cs="Times New Roman"/>
                <w:color w:val="auto"/>
                <w:sz w:val="18"/>
                <w:szCs w:val="16"/>
                <w:lang w:eastAsia="en-US"/>
              </w:rPr>
              <w:t>s</w:t>
            </w:r>
            <w:r w:rsidRPr="00C07D42">
              <w:rPr>
                <w:rFonts w:ascii="Calibri" w:eastAsia="Times New Roman" w:hAnsi="Calibri" w:cs="Times New Roman"/>
                <w:color w:val="auto"/>
                <w:sz w:val="18"/>
                <w:szCs w:val="16"/>
                <w:lang w:eastAsia="en-US"/>
              </w:rPr>
              <w:t xml:space="preserve">pecification for </w:t>
            </w:r>
            <w:r>
              <w:rPr>
                <w:rFonts w:ascii="Calibri" w:eastAsia="Times New Roman" w:hAnsi="Calibri" w:cs="Times New Roman"/>
                <w:color w:val="auto"/>
                <w:sz w:val="18"/>
                <w:szCs w:val="16"/>
                <w:lang w:eastAsia="en-US"/>
              </w:rPr>
              <w:t>a</w:t>
            </w:r>
            <w:r w:rsidRPr="00C07D42">
              <w:rPr>
                <w:rFonts w:ascii="Calibri" w:eastAsia="Times New Roman" w:hAnsi="Calibri" w:cs="Times New Roman"/>
                <w:color w:val="auto"/>
                <w:sz w:val="18"/>
                <w:szCs w:val="16"/>
                <w:lang w:eastAsia="en-US"/>
              </w:rPr>
              <w:t>ctuals</w:t>
            </w:r>
            <w:r>
              <w:rPr>
                <w:rFonts w:ascii="Calibri" w:eastAsia="Times New Roman" w:hAnsi="Calibri" w:cs="Times New Roman"/>
                <w:color w:val="auto"/>
                <w:sz w:val="18"/>
                <w:szCs w:val="16"/>
                <w:lang w:eastAsia="en-US"/>
              </w:rPr>
              <w:t>: Append</w:t>
            </w:r>
            <w:r w:rsidR="00B64724">
              <w:rPr>
                <w:rFonts w:ascii="Calibri" w:eastAsia="Times New Roman" w:hAnsi="Calibri" w:cs="Times New Roman"/>
                <w:color w:val="auto"/>
                <w:sz w:val="18"/>
                <w:szCs w:val="16"/>
                <w:lang w:eastAsia="en-US"/>
              </w:rPr>
              <w:t>i</w:t>
            </w:r>
            <w:r w:rsidR="00336382">
              <w:rPr>
                <w:rFonts w:ascii="Calibri" w:eastAsia="Times New Roman" w:hAnsi="Calibri" w:cs="Times New Roman"/>
                <w:color w:val="auto"/>
                <w:sz w:val="18"/>
                <w:szCs w:val="16"/>
                <w:lang w:eastAsia="en-US"/>
              </w:rPr>
              <w:t>x A – Data classifications</w:t>
            </w:r>
            <w:r w:rsidR="006B58B3">
              <w:rPr>
                <w:rFonts w:ascii="Calibri" w:eastAsia="Times New Roman" w:hAnsi="Calibri" w:cs="Times New Roman"/>
                <w:color w:val="auto"/>
                <w:sz w:val="18"/>
                <w:szCs w:val="16"/>
                <w:lang w:eastAsia="en-US"/>
              </w:rPr>
              <w:tab/>
            </w:r>
            <w:r w:rsidRPr="00C07D42">
              <w:rPr>
                <w:rFonts w:ascii="Calibri" w:eastAsia="Times New Roman" w:hAnsi="Calibri" w:cs="Times New Roman"/>
                <w:color w:val="auto"/>
                <w:sz w:val="18"/>
                <w:szCs w:val="16"/>
                <w:lang w:eastAsia="en-US"/>
              </w:rPr>
              <w:t xml:space="preserve">Page </w:t>
            </w:r>
            <w:r w:rsidRPr="00C07D42">
              <w:rPr>
                <w:rFonts w:ascii="Calibri" w:eastAsia="Times New Roman" w:hAnsi="Calibri" w:cs="Times New Roman"/>
                <w:color w:val="auto"/>
                <w:sz w:val="18"/>
                <w:szCs w:val="16"/>
                <w:lang w:eastAsia="en-US"/>
              </w:rPr>
              <w:fldChar w:fldCharType="begin"/>
            </w:r>
            <w:r w:rsidRPr="00C07D42">
              <w:rPr>
                <w:rFonts w:ascii="Calibri" w:eastAsia="Times New Roman" w:hAnsi="Calibri" w:cs="Times New Roman"/>
                <w:color w:val="auto"/>
                <w:sz w:val="18"/>
                <w:szCs w:val="16"/>
                <w:lang w:eastAsia="en-US"/>
              </w:rPr>
              <w:instrText xml:space="preserve"> PAGE </w:instrText>
            </w:r>
            <w:r w:rsidRPr="00C07D42">
              <w:rPr>
                <w:rFonts w:ascii="Calibri" w:eastAsia="Times New Roman" w:hAnsi="Calibri" w:cs="Times New Roman"/>
                <w:color w:val="auto"/>
                <w:sz w:val="18"/>
                <w:szCs w:val="16"/>
                <w:lang w:eastAsia="en-US"/>
              </w:rPr>
              <w:fldChar w:fldCharType="separate"/>
            </w:r>
            <w:r w:rsidRPr="00C07D42">
              <w:rPr>
                <w:rFonts w:ascii="Calibri" w:eastAsia="Times New Roman" w:hAnsi="Calibri" w:cs="Times New Roman"/>
                <w:color w:val="auto"/>
                <w:sz w:val="18"/>
                <w:szCs w:val="16"/>
                <w:lang w:eastAsia="en-US"/>
              </w:rPr>
              <w:t>2</w:t>
            </w:r>
            <w:r w:rsidRPr="00C07D42">
              <w:rPr>
                <w:rFonts w:ascii="Calibri" w:eastAsia="Times New Roman" w:hAnsi="Calibri" w:cs="Times New Roman"/>
                <w:color w:val="auto"/>
                <w:sz w:val="18"/>
                <w:szCs w:val="16"/>
                <w:lang w:eastAsia="en-US"/>
              </w:rPr>
              <w:fldChar w:fldCharType="end"/>
            </w:r>
            <w:r w:rsidRPr="00C07D42">
              <w:rPr>
                <w:rFonts w:ascii="Calibri" w:eastAsia="Times New Roman" w:hAnsi="Calibri" w:cs="Times New Roman"/>
                <w:color w:val="auto"/>
                <w:sz w:val="18"/>
                <w:szCs w:val="16"/>
                <w:lang w:eastAsia="en-US"/>
              </w:rPr>
              <w:t xml:space="preserve"> of </w:t>
            </w:r>
            <w:r w:rsidRPr="00C07D42">
              <w:rPr>
                <w:rFonts w:ascii="Calibri" w:eastAsia="Times New Roman" w:hAnsi="Calibri" w:cs="Times New Roman"/>
                <w:color w:val="auto"/>
                <w:sz w:val="18"/>
                <w:szCs w:val="16"/>
                <w:lang w:eastAsia="en-US"/>
              </w:rPr>
              <w:fldChar w:fldCharType="begin"/>
            </w:r>
            <w:r w:rsidRPr="00C07D42">
              <w:rPr>
                <w:rFonts w:ascii="Calibri" w:eastAsia="Times New Roman" w:hAnsi="Calibri" w:cs="Times New Roman"/>
                <w:color w:val="auto"/>
                <w:sz w:val="18"/>
                <w:szCs w:val="16"/>
                <w:lang w:eastAsia="en-US"/>
              </w:rPr>
              <w:instrText xml:space="preserve"> NUMPAGES  </w:instrText>
            </w:r>
            <w:r w:rsidRPr="00C07D42">
              <w:rPr>
                <w:rFonts w:ascii="Calibri" w:eastAsia="Times New Roman" w:hAnsi="Calibri" w:cs="Times New Roman"/>
                <w:color w:val="auto"/>
                <w:sz w:val="18"/>
                <w:szCs w:val="16"/>
                <w:lang w:eastAsia="en-US"/>
              </w:rPr>
              <w:fldChar w:fldCharType="separate"/>
            </w:r>
            <w:r w:rsidRPr="00C07D42">
              <w:rPr>
                <w:rFonts w:ascii="Calibri" w:eastAsia="Times New Roman" w:hAnsi="Calibri" w:cs="Times New Roman"/>
                <w:color w:val="auto"/>
                <w:sz w:val="18"/>
                <w:szCs w:val="16"/>
                <w:lang w:eastAsia="en-US"/>
              </w:rPr>
              <w:t>2</w:t>
            </w:r>
            <w:r w:rsidRPr="00C07D42">
              <w:rPr>
                <w:rFonts w:ascii="Calibri" w:eastAsia="Times New Roman" w:hAnsi="Calibri" w:cs="Times New Roman"/>
                <w:color w:val="auto"/>
                <w:sz w:val="18"/>
                <w:szCs w:val="16"/>
                <w:lang w:eastAsia="en-US"/>
              </w:rPr>
              <w:fldChar w:fldCharType="end"/>
            </w:r>
          </w:p>
        </w:sdtContent>
      </w:sdt>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eastAsia="Times New Roman" w:hAnsi="Calibri" w:cs="Times New Roman"/>
        <w:color w:val="auto"/>
        <w:sz w:val="18"/>
        <w:szCs w:val="16"/>
        <w:lang w:eastAsia="en-US"/>
      </w:rPr>
      <w:id w:val="-2144723746"/>
      <w:docPartObj>
        <w:docPartGallery w:val="Page Numbers (Bottom of Page)"/>
        <w:docPartUnique/>
      </w:docPartObj>
    </w:sdtPr>
    <w:sdtEndPr/>
    <w:sdtContent>
      <w:sdt>
        <w:sdtPr>
          <w:rPr>
            <w:rFonts w:ascii="Calibri" w:eastAsia="Times New Roman" w:hAnsi="Calibri" w:cs="Times New Roman"/>
            <w:color w:val="auto"/>
            <w:sz w:val="18"/>
            <w:szCs w:val="16"/>
            <w:lang w:eastAsia="en-US"/>
          </w:rPr>
          <w:id w:val="-1411224036"/>
          <w:docPartObj>
            <w:docPartGallery w:val="Page Numbers (Top of Page)"/>
            <w:docPartUnique/>
          </w:docPartObj>
        </w:sdtPr>
        <w:sdtEndPr/>
        <w:sdtContent>
          <w:p w14:paraId="3FC71C0A" w14:textId="1AB2CC00" w:rsidR="00336382" w:rsidRPr="00C07D42" w:rsidRDefault="00336382" w:rsidP="006B58B3">
            <w:pPr>
              <w:pStyle w:val="Heading2"/>
              <w:tabs>
                <w:tab w:val="left" w:pos="7938"/>
              </w:tabs>
              <w:rPr>
                <w:rFonts w:ascii="Calibri" w:eastAsia="Times New Roman" w:hAnsi="Calibri" w:cs="Times New Roman"/>
                <w:color w:val="auto"/>
                <w:sz w:val="18"/>
                <w:szCs w:val="16"/>
                <w:lang w:eastAsia="en-US"/>
              </w:rPr>
            </w:pPr>
            <w:r w:rsidRPr="00C07D42">
              <w:rPr>
                <w:rFonts w:ascii="Calibri" w:eastAsia="Times New Roman" w:hAnsi="Calibri" w:cs="Times New Roman"/>
                <w:color w:val="auto"/>
                <w:sz w:val="18"/>
                <w:szCs w:val="16"/>
                <w:lang w:eastAsia="en-US"/>
              </w:rPr>
              <w:t>Provider-</w:t>
            </w:r>
            <w:r>
              <w:rPr>
                <w:rFonts w:ascii="Calibri" w:eastAsia="Times New Roman" w:hAnsi="Calibri" w:cs="Times New Roman"/>
                <w:color w:val="auto"/>
                <w:sz w:val="18"/>
                <w:szCs w:val="16"/>
                <w:lang w:eastAsia="en-US"/>
              </w:rPr>
              <w:t>b</w:t>
            </w:r>
            <w:r w:rsidRPr="00C07D42">
              <w:rPr>
                <w:rFonts w:ascii="Calibri" w:eastAsia="Times New Roman" w:hAnsi="Calibri" w:cs="Times New Roman"/>
                <w:color w:val="auto"/>
                <w:sz w:val="18"/>
                <w:szCs w:val="16"/>
                <w:lang w:eastAsia="en-US"/>
              </w:rPr>
              <w:t xml:space="preserve">ased </w:t>
            </w:r>
            <w:r>
              <w:rPr>
                <w:rFonts w:ascii="Calibri" w:eastAsia="Times New Roman" w:hAnsi="Calibri" w:cs="Times New Roman"/>
                <w:color w:val="auto"/>
                <w:sz w:val="18"/>
                <w:szCs w:val="16"/>
                <w:lang w:eastAsia="en-US"/>
              </w:rPr>
              <w:t>d</w:t>
            </w:r>
            <w:r w:rsidRPr="00C07D42">
              <w:rPr>
                <w:rFonts w:ascii="Calibri" w:eastAsia="Times New Roman" w:hAnsi="Calibri" w:cs="Times New Roman"/>
                <w:color w:val="auto"/>
                <w:sz w:val="18"/>
                <w:szCs w:val="16"/>
                <w:lang w:eastAsia="en-US"/>
              </w:rPr>
              <w:t xml:space="preserve">ata </w:t>
            </w:r>
            <w:r>
              <w:rPr>
                <w:rFonts w:ascii="Calibri" w:eastAsia="Times New Roman" w:hAnsi="Calibri" w:cs="Times New Roman"/>
                <w:color w:val="auto"/>
                <w:sz w:val="18"/>
                <w:szCs w:val="16"/>
                <w:lang w:eastAsia="en-US"/>
              </w:rPr>
              <w:t>s</w:t>
            </w:r>
            <w:r w:rsidRPr="00C07D42">
              <w:rPr>
                <w:rFonts w:ascii="Calibri" w:eastAsia="Times New Roman" w:hAnsi="Calibri" w:cs="Times New Roman"/>
                <w:color w:val="auto"/>
                <w:sz w:val="18"/>
                <w:szCs w:val="16"/>
                <w:lang w:eastAsia="en-US"/>
              </w:rPr>
              <w:t xml:space="preserve">pecification for </w:t>
            </w:r>
            <w:r>
              <w:rPr>
                <w:rFonts w:ascii="Calibri" w:eastAsia="Times New Roman" w:hAnsi="Calibri" w:cs="Times New Roman"/>
                <w:color w:val="auto"/>
                <w:sz w:val="18"/>
                <w:szCs w:val="16"/>
                <w:lang w:eastAsia="en-US"/>
              </w:rPr>
              <w:t>a</w:t>
            </w:r>
            <w:r w:rsidRPr="00C07D42">
              <w:rPr>
                <w:rFonts w:ascii="Calibri" w:eastAsia="Times New Roman" w:hAnsi="Calibri" w:cs="Times New Roman"/>
                <w:color w:val="auto"/>
                <w:sz w:val="18"/>
                <w:szCs w:val="16"/>
                <w:lang w:eastAsia="en-US"/>
              </w:rPr>
              <w:t>ctuals</w:t>
            </w:r>
            <w:r>
              <w:rPr>
                <w:rFonts w:ascii="Calibri" w:eastAsia="Times New Roman" w:hAnsi="Calibri" w:cs="Times New Roman"/>
                <w:color w:val="auto"/>
                <w:sz w:val="18"/>
                <w:szCs w:val="16"/>
                <w:lang w:eastAsia="en-US"/>
              </w:rPr>
              <w:t xml:space="preserve">: Appendix B – </w:t>
            </w:r>
            <w:r w:rsidR="004E2C88">
              <w:rPr>
                <w:rFonts w:ascii="Calibri" w:eastAsia="Times New Roman" w:hAnsi="Calibri" w:cs="Times New Roman"/>
                <w:color w:val="auto"/>
                <w:sz w:val="18"/>
                <w:szCs w:val="16"/>
                <w:lang w:eastAsia="en-US"/>
              </w:rPr>
              <w:t>ITE</w:t>
            </w:r>
            <w:r>
              <w:rPr>
                <w:rFonts w:ascii="Calibri" w:eastAsia="Times New Roman" w:hAnsi="Calibri" w:cs="Times New Roman"/>
                <w:color w:val="auto"/>
                <w:sz w:val="18"/>
                <w:szCs w:val="16"/>
                <w:lang w:eastAsia="en-US"/>
              </w:rPr>
              <w:t xml:space="preserve"> subjects</w:t>
            </w:r>
            <w:r>
              <w:rPr>
                <w:rFonts w:ascii="Calibri" w:eastAsia="Times New Roman" w:hAnsi="Calibri" w:cs="Times New Roman"/>
                <w:color w:val="auto"/>
                <w:sz w:val="18"/>
                <w:szCs w:val="16"/>
                <w:lang w:eastAsia="en-US"/>
              </w:rPr>
              <w:tab/>
            </w:r>
            <w:r w:rsidRPr="00C07D42">
              <w:rPr>
                <w:rFonts w:ascii="Calibri" w:eastAsia="Times New Roman" w:hAnsi="Calibri" w:cs="Times New Roman"/>
                <w:color w:val="auto"/>
                <w:sz w:val="18"/>
                <w:szCs w:val="16"/>
                <w:lang w:eastAsia="en-US"/>
              </w:rPr>
              <w:t xml:space="preserve">Page </w:t>
            </w:r>
            <w:r w:rsidRPr="00C07D42">
              <w:rPr>
                <w:rFonts w:ascii="Calibri" w:eastAsia="Times New Roman" w:hAnsi="Calibri" w:cs="Times New Roman"/>
                <w:color w:val="auto"/>
                <w:sz w:val="18"/>
                <w:szCs w:val="16"/>
                <w:lang w:eastAsia="en-US"/>
              </w:rPr>
              <w:fldChar w:fldCharType="begin"/>
            </w:r>
            <w:r w:rsidRPr="00C07D42">
              <w:rPr>
                <w:rFonts w:ascii="Calibri" w:eastAsia="Times New Roman" w:hAnsi="Calibri" w:cs="Times New Roman"/>
                <w:color w:val="auto"/>
                <w:sz w:val="18"/>
                <w:szCs w:val="16"/>
                <w:lang w:eastAsia="en-US"/>
              </w:rPr>
              <w:instrText xml:space="preserve"> PAGE </w:instrText>
            </w:r>
            <w:r w:rsidRPr="00C07D42">
              <w:rPr>
                <w:rFonts w:ascii="Calibri" w:eastAsia="Times New Roman" w:hAnsi="Calibri" w:cs="Times New Roman"/>
                <w:color w:val="auto"/>
                <w:sz w:val="18"/>
                <w:szCs w:val="16"/>
                <w:lang w:eastAsia="en-US"/>
              </w:rPr>
              <w:fldChar w:fldCharType="separate"/>
            </w:r>
            <w:r w:rsidRPr="00C07D42">
              <w:rPr>
                <w:rFonts w:ascii="Calibri" w:eastAsia="Times New Roman" w:hAnsi="Calibri" w:cs="Times New Roman"/>
                <w:color w:val="auto"/>
                <w:sz w:val="18"/>
                <w:szCs w:val="16"/>
                <w:lang w:eastAsia="en-US"/>
              </w:rPr>
              <w:t>2</w:t>
            </w:r>
            <w:r w:rsidRPr="00C07D42">
              <w:rPr>
                <w:rFonts w:ascii="Calibri" w:eastAsia="Times New Roman" w:hAnsi="Calibri" w:cs="Times New Roman"/>
                <w:color w:val="auto"/>
                <w:sz w:val="18"/>
                <w:szCs w:val="16"/>
                <w:lang w:eastAsia="en-US"/>
              </w:rPr>
              <w:fldChar w:fldCharType="end"/>
            </w:r>
            <w:r w:rsidRPr="00C07D42">
              <w:rPr>
                <w:rFonts w:ascii="Calibri" w:eastAsia="Times New Roman" w:hAnsi="Calibri" w:cs="Times New Roman"/>
                <w:color w:val="auto"/>
                <w:sz w:val="18"/>
                <w:szCs w:val="16"/>
                <w:lang w:eastAsia="en-US"/>
              </w:rPr>
              <w:t xml:space="preserve"> of </w:t>
            </w:r>
            <w:r w:rsidRPr="00C07D42">
              <w:rPr>
                <w:rFonts w:ascii="Calibri" w:eastAsia="Times New Roman" w:hAnsi="Calibri" w:cs="Times New Roman"/>
                <w:color w:val="auto"/>
                <w:sz w:val="18"/>
                <w:szCs w:val="16"/>
                <w:lang w:eastAsia="en-US"/>
              </w:rPr>
              <w:fldChar w:fldCharType="begin"/>
            </w:r>
            <w:r w:rsidRPr="00C07D42">
              <w:rPr>
                <w:rFonts w:ascii="Calibri" w:eastAsia="Times New Roman" w:hAnsi="Calibri" w:cs="Times New Roman"/>
                <w:color w:val="auto"/>
                <w:sz w:val="18"/>
                <w:szCs w:val="16"/>
                <w:lang w:eastAsia="en-US"/>
              </w:rPr>
              <w:instrText xml:space="preserve"> NUMPAGES  </w:instrText>
            </w:r>
            <w:r w:rsidRPr="00C07D42">
              <w:rPr>
                <w:rFonts w:ascii="Calibri" w:eastAsia="Times New Roman" w:hAnsi="Calibri" w:cs="Times New Roman"/>
                <w:color w:val="auto"/>
                <w:sz w:val="18"/>
                <w:szCs w:val="16"/>
                <w:lang w:eastAsia="en-US"/>
              </w:rPr>
              <w:fldChar w:fldCharType="separate"/>
            </w:r>
            <w:r w:rsidRPr="00C07D42">
              <w:rPr>
                <w:rFonts w:ascii="Calibri" w:eastAsia="Times New Roman" w:hAnsi="Calibri" w:cs="Times New Roman"/>
                <w:color w:val="auto"/>
                <w:sz w:val="18"/>
                <w:szCs w:val="16"/>
                <w:lang w:eastAsia="en-US"/>
              </w:rPr>
              <w:t>2</w:t>
            </w:r>
            <w:r w:rsidRPr="00C07D42">
              <w:rPr>
                <w:rFonts w:ascii="Calibri" w:eastAsia="Times New Roman" w:hAnsi="Calibri" w:cs="Times New Roman"/>
                <w:color w:val="auto"/>
                <w:sz w:val="18"/>
                <w:szCs w:val="16"/>
                <w:lang w:eastAsia="en-US"/>
              </w:rPr>
              <w:fldChar w:fldCharType="end"/>
            </w:r>
          </w:p>
        </w:sdtContent>
      </w:sdt>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eastAsia="Times New Roman" w:hAnsi="Calibri" w:cs="Times New Roman"/>
        <w:color w:val="auto"/>
        <w:sz w:val="18"/>
        <w:szCs w:val="16"/>
        <w:lang w:eastAsia="en-US"/>
      </w:rPr>
      <w:id w:val="2118404351"/>
      <w:docPartObj>
        <w:docPartGallery w:val="Page Numbers (Bottom of Page)"/>
        <w:docPartUnique/>
      </w:docPartObj>
    </w:sdtPr>
    <w:sdtEndPr/>
    <w:sdtContent>
      <w:sdt>
        <w:sdtPr>
          <w:rPr>
            <w:rFonts w:ascii="Calibri" w:eastAsia="Times New Roman" w:hAnsi="Calibri" w:cs="Times New Roman"/>
            <w:color w:val="auto"/>
            <w:sz w:val="18"/>
            <w:szCs w:val="16"/>
            <w:lang w:eastAsia="en-US"/>
          </w:rPr>
          <w:id w:val="-1091928131"/>
          <w:docPartObj>
            <w:docPartGallery w:val="Page Numbers (Top of Page)"/>
            <w:docPartUnique/>
          </w:docPartObj>
        </w:sdtPr>
        <w:sdtEndPr/>
        <w:sdtContent>
          <w:p w14:paraId="6B7C5407" w14:textId="72B59ABD" w:rsidR="00336382" w:rsidRPr="00C07D42" w:rsidRDefault="00336382" w:rsidP="006B58B3">
            <w:pPr>
              <w:pStyle w:val="Heading2"/>
              <w:tabs>
                <w:tab w:val="left" w:pos="7938"/>
              </w:tabs>
              <w:rPr>
                <w:rFonts w:ascii="Calibri" w:eastAsia="Times New Roman" w:hAnsi="Calibri" w:cs="Times New Roman"/>
                <w:color w:val="auto"/>
                <w:sz w:val="18"/>
                <w:szCs w:val="16"/>
                <w:lang w:eastAsia="en-US"/>
              </w:rPr>
            </w:pPr>
            <w:r w:rsidRPr="00F83B03">
              <w:rPr>
                <w:rFonts w:ascii="Calibri" w:eastAsia="Times New Roman" w:hAnsi="Calibri" w:cs="Times New Roman"/>
                <w:color w:val="auto"/>
                <w:sz w:val="18"/>
                <w:szCs w:val="16"/>
                <w:lang w:eastAsia="en-US"/>
              </w:rPr>
              <w:t xml:space="preserve">Provider-based data specification for actuals: Appendix </w:t>
            </w:r>
            <w:r w:rsidR="00CA1582">
              <w:rPr>
                <w:rFonts w:ascii="Calibri" w:eastAsia="Times New Roman" w:hAnsi="Calibri" w:cs="Times New Roman"/>
                <w:color w:val="auto"/>
                <w:sz w:val="18"/>
                <w:szCs w:val="16"/>
                <w:lang w:eastAsia="en-US"/>
              </w:rPr>
              <w:t>C</w:t>
            </w:r>
            <w:r w:rsidR="008237D3" w:rsidRPr="00F83B03">
              <w:rPr>
                <w:rFonts w:ascii="Calibri" w:eastAsia="Times New Roman" w:hAnsi="Calibri" w:cs="Times New Roman"/>
                <w:color w:val="auto"/>
                <w:sz w:val="18"/>
                <w:szCs w:val="16"/>
                <w:lang w:eastAsia="en-US"/>
              </w:rPr>
              <w:t xml:space="preserve"> – </w:t>
            </w:r>
            <w:r w:rsidR="00BA1512" w:rsidRPr="00F83B03">
              <w:rPr>
                <w:rFonts w:ascii="Calibri" w:eastAsia="Times New Roman" w:hAnsi="Calibri" w:cs="Times New Roman"/>
                <w:color w:val="auto"/>
                <w:sz w:val="18"/>
                <w:szCs w:val="16"/>
                <w:lang w:eastAsia="en-US"/>
              </w:rPr>
              <w:t>His</w:t>
            </w:r>
            <w:r w:rsidR="00F83B03" w:rsidRPr="00F83B03">
              <w:rPr>
                <w:rFonts w:ascii="Calibri" w:eastAsia="Times New Roman" w:hAnsi="Calibri" w:cs="Times New Roman"/>
                <w:color w:val="auto"/>
                <w:sz w:val="18"/>
                <w:szCs w:val="16"/>
                <w:lang w:eastAsia="en-US"/>
              </w:rPr>
              <w:t>tory of data changes</w:t>
            </w:r>
            <w:r w:rsidRPr="00F83B03">
              <w:rPr>
                <w:rFonts w:ascii="Calibri" w:eastAsia="Times New Roman" w:hAnsi="Calibri" w:cs="Times New Roman"/>
                <w:color w:val="auto"/>
                <w:sz w:val="18"/>
                <w:szCs w:val="16"/>
                <w:lang w:eastAsia="en-US"/>
              </w:rPr>
              <w:tab/>
              <w:t xml:space="preserve">Page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PAGE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r w:rsidRPr="00F83B03">
              <w:rPr>
                <w:rFonts w:ascii="Calibri" w:eastAsia="Times New Roman" w:hAnsi="Calibri" w:cs="Times New Roman"/>
                <w:color w:val="auto"/>
                <w:sz w:val="18"/>
                <w:szCs w:val="16"/>
                <w:lang w:eastAsia="en-US"/>
              </w:rPr>
              <w:t xml:space="preserve"> of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NUMPAGES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p>
        </w:sdtContent>
      </w:sdt>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eastAsia="Times New Roman" w:hAnsi="Calibri" w:cs="Times New Roman"/>
        <w:color w:val="auto"/>
        <w:sz w:val="18"/>
        <w:szCs w:val="16"/>
        <w:lang w:eastAsia="en-US"/>
      </w:rPr>
      <w:id w:val="-1048680283"/>
      <w:docPartObj>
        <w:docPartGallery w:val="Page Numbers (Bottom of Page)"/>
        <w:docPartUnique/>
      </w:docPartObj>
    </w:sdtPr>
    <w:sdtEndPr/>
    <w:sdtContent>
      <w:sdt>
        <w:sdtPr>
          <w:rPr>
            <w:rFonts w:ascii="Calibri" w:eastAsia="Times New Roman" w:hAnsi="Calibri" w:cs="Times New Roman"/>
            <w:color w:val="auto"/>
            <w:sz w:val="18"/>
            <w:szCs w:val="16"/>
            <w:lang w:eastAsia="en-US"/>
          </w:rPr>
          <w:id w:val="-410306643"/>
          <w:docPartObj>
            <w:docPartGallery w:val="Page Numbers (Top of Page)"/>
            <w:docPartUnique/>
          </w:docPartObj>
        </w:sdtPr>
        <w:sdtEndPr/>
        <w:sdtContent>
          <w:p w14:paraId="1B6FF576" w14:textId="3128655E" w:rsidR="00FE23B5" w:rsidRPr="00C07D42" w:rsidRDefault="00FE23B5" w:rsidP="006B58B3">
            <w:pPr>
              <w:pStyle w:val="Heading2"/>
              <w:tabs>
                <w:tab w:val="left" w:pos="7938"/>
              </w:tabs>
              <w:rPr>
                <w:rFonts w:ascii="Calibri" w:eastAsia="Times New Roman" w:hAnsi="Calibri" w:cs="Times New Roman"/>
                <w:color w:val="auto"/>
                <w:sz w:val="18"/>
                <w:szCs w:val="16"/>
                <w:lang w:eastAsia="en-US"/>
              </w:rPr>
            </w:pPr>
            <w:r w:rsidRPr="00F83B03">
              <w:rPr>
                <w:rFonts w:ascii="Calibri" w:eastAsia="Times New Roman" w:hAnsi="Calibri" w:cs="Times New Roman"/>
                <w:color w:val="auto"/>
                <w:sz w:val="18"/>
                <w:szCs w:val="16"/>
                <w:lang w:eastAsia="en-US"/>
              </w:rPr>
              <w:t xml:space="preserve">Provider-based data specification for actuals: Appendix </w:t>
            </w:r>
            <w:r>
              <w:rPr>
                <w:rFonts w:ascii="Calibri" w:eastAsia="Times New Roman" w:hAnsi="Calibri" w:cs="Times New Roman"/>
                <w:color w:val="auto"/>
                <w:sz w:val="18"/>
                <w:szCs w:val="16"/>
                <w:lang w:eastAsia="en-US"/>
              </w:rPr>
              <w:t>D</w:t>
            </w:r>
            <w:r w:rsidRPr="00F83B03">
              <w:rPr>
                <w:rFonts w:ascii="Calibri" w:eastAsia="Times New Roman" w:hAnsi="Calibri" w:cs="Times New Roman"/>
                <w:color w:val="auto"/>
                <w:sz w:val="18"/>
                <w:szCs w:val="16"/>
                <w:lang w:eastAsia="en-US"/>
              </w:rPr>
              <w:t xml:space="preserve"> – History of data </w:t>
            </w:r>
            <w:r>
              <w:rPr>
                <w:rFonts w:ascii="Calibri" w:eastAsia="Times New Roman" w:hAnsi="Calibri" w:cs="Times New Roman"/>
                <w:color w:val="auto"/>
                <w:sz w:val="18"/>
                <w:szCs w:val="16"/>
                <w:lang w:eastAsia="en-US"/>
              </w:rPr>
              <w:t xml:space="preserve">validation </w:t>
            </w:r>
            <w:r w:rsidRPr="00F83B03">
              <w:rPr>
                <w:rFonts w:ascii="Calibri" w:eastAsia="Times New Roman" w:hAnsi="Calibri" w:cs="Times New Roman"/>
                <w:color w:val="auto"/>
                <w:sz w:val="18"/>
                <w:szCs w:val="16"/>
                <w:lang w:eastAsia="en-US"/>
              </w:rPr>
              <w:t>changes</w:t>
            </w:r>
            <w:r w:rsidRPr="00F83B03">
              <w:rPr>
                <w:rFonts w:ascii="Calibri" w:eastAsia="Times New Roman" w:hAnsi="Calibri" w:cs="Times New Roman"/>
                <w:color w:val="auto"/>
                <w:sz w:val="18"/>
                <w:szCs w:val="16"/>
                <w:lang w:eastAsia="en-US"/>
              </w:rPr>
              <w:tab/>
              <w:t xml:space="preserve">Page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PAGE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r w:rsidRPr="00F83B03">
              <w:rPr>
                <w:rFonts w:ascii="Calibri" w:eastAsia="Times New Roman" w:hAnsi="Calibri" w:cs="Times New Roman"/>
                <w:color w:val="auto"/>
                <w:sz w:val="18"/>
                <w:szCs w:val="16"/>
                <w:lang w:eastAsia="en-US"/>
              </w:rPr>
              <w:t xml:space="preserve"> of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NUMPAGES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p>
        </w:sdtContent>
      </w:sdt>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eastAsia="Times New Roman" w:hAnsi="Calibri" w:cs="Times New Roman"/>
        <w:color w:val="auto"/>
        <w:sz w:val="18"/>
        <w:szCs w:val="16"/>
        <w:lang w:eastAsia="en-US"/>
      </w:rPr>
      <w:id w:val="-980236855"/>
      <w:docPartObj>
        <w:docPartGallery w:val="Page Numbers (Bottom of Page)"/>
        <w:docPartUnique/>
      </w:docPartObj>
    </w:sdtPr>
    <w:sdtEndPr/>
    <w:sdtContent>
      <w:sdt>
        <w:sdtPr>
          <w:rPr>
            <w:rFonts w:ascii="Calibri" w:eastAsia="Times New Roman" w:hAnsi="Calibri" w:cs="Times New Roman"/>
            <w:color w:val="auto"/>
            <w:sz w:val="18"/>
            <w:szCs w:val="16"/>
            <w:lang w:eastAsia="en-US"/>
          </w:rPr>
          <w:id w:val="178703291"/>
          <w:docPartObj>
            <w:docPartGallery w:val="Page Numbers (Top of Page)"/>
            <w:docPartUnique/>
          </w:docPartObj>
        </w:sdtPr>
        <w:sdtEndPr/>
        <w:sdtContent>
          <w:p w14:paraId="16E9B890" w14:textId="65C81342" w:rsidR="004C709E" w:rsidRPr="00C07D42" w:rsidRDefault="004C709E" w:rsidP="006B58B3">
            <w:pPr>
              <w:pStyle w:val="Heading2"/>
              <w:tabs>
                <w:tab w:val="left" w:pos="7938"/>
              </w:tabs>
              <w:rPr>
                <w:rFonts w:ascii="Calibri" w:eastAsia="Times New Roman" w:hAnsi="Calibri" w:cs="Times New Roman"/>
                <w:color w:val="auto"/>
                <w:sz w:val="18"/>
                <w:szCs w:val="16"/>
                <w:lang w:eastAsia="en-US"/>
              </w:rPr>
            </w:pPr>
            <w:r w:rsidRPr="00F83B03">
              <w:rPr>
                <w:rFonts w:ascii="Calibri" w:eastAsia="Times New Roman" w:hAnsi="Calibri" w:cs="Times New Roman"/>
                <w:color w:val="auto"/>
                <w:sz w:val="18"/>
                <w:szCs w:val="16"/>
                <w:lang w:eastAsia="en-US"/>
              </w:rPr>
              <w:t xml:space="preserve">Provider-based data specification for actuals: Appendix </w:t>
            </w:r>
            <w:r>
              <w:rPr>
                <w:rFonts w:ascii="Calibri" w:eastAsia="Times New Roman" w:hAnsi="Calibri" w:cs="Times New Roman"/>
                <w:color w:val="auto"/>
                <w:sz w:val="18"/>
                <w:szCs w:val="16"/>
                <w:lang w:eastAsia="en-US"/>
              </w:rPr>
              <w:t>E</w:t>
            </w:r>
            <w:r w:rsidRPr="00F83B03">
              <w:rPr>
                <w:rFonts w:ascii="Calibri" w:eastAsia="Times New Roman" w:hAnsi="Calibri" w:cs="Times New Roman"/>
                <w:color w:val="auto"/>
                <w:sz w:val="18"/>
                <w:szCs w:val="16"/>
                <w:lang w:eastAsia="en-US"/>
              </w:rPr>
              <w:t xml:space="preserve"> – </w:t>
            </w:r>
            <w:r w:rsidRPr="004C709E">
              <w:rPr>
                <w:rFonts w:ascii="Calibri" w:eastAsia="Times New Roman" w:hAnsi="Calibri" w:cs="Times New Roman"/>
                <w:color w:val="auto"/>
                <w:sz w:val="18"/>
                <w:szCs w:val="16"/>
                <w:lang w:eastAsia="en-US"/>
              </w:rPr>
              <w:t>Validation rule updates to align with the current SDR</w:t>
            </w:r>
            <w:r w:rsidRPr="00F83B03">
              <w:rPr>
                <w:rFonts w:ascii="Calibri" w:eastAsia="Times New Roman" w:hAnsi="Calibri" w:cs="Times New Roman"/>
                <w:color w:val="auto"/>
                <w:sz w:val="18"/>
                <w:szCs w:val="16"/>
                <w:lang w:eastAsia="en-US"/>
              </w:rPr>
              <w:tab/>
              <w:t xml:space="preserve">Page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PAGE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r w:rsidRPr="00F83B03">
              <w:rPr>
                <w:rFonts w:ascii="Calibri" w:eastAsia="Times New Roman" w:hAnsi="Calibri" w:cs="Times New Roman"/>
                <w:color w:val="auto"/>
                <w:sz w:val="18"/>
                <w:szCs w:val="16"/>
                <w:lang w:eastAsia="en-US"/>
              </w:rPr>
              <w:t xml:space="preserve"> of </w:t>
            </w:r>
            <w:r w:rsidRPr="00F83B03">
              <w:rPr>
                <w:rFonts w:ascii="Calibri" w:eastAsia="Times New Roman" w:hAnsi="Calibri" w:cs="Times New Roman"/>
                <w:color w:val="auto"/>
                <w:sz w:val="18"/>
                <w:szCs w:val="16"/>
                <w:lang w:eastAsia="en-US"/>
              </w:rPr>
              <w:fldChar w:fldCharType="begin"/>
            </w:r>
            <w:r w:rsidRPr="00F83B03">
              <w:rPr>
                <w:rFonts w:ascii="Calibri" w:eastAsia="Times New Roman" w:hAnsi="Calibri" w:cs="Times New Roman"/>
                <w:color w:val="auto"/>
                <w:sz w:val="18"/>
                <w:szCs w:val="16"/>
                <w:lang w:eastAsia="en-US"/>
              </w:rPr>
              <w:instrText xml:space="preserve"> NUMPAGES  </w:instrText>
            </w:r>
            <w:r w:rsidRPr="00F83B03">
              <w:rPr>
                <w:rFonts w:ascii="Calibri" w:eastAsia="Times New Roman" w:hAnsi="Calibri" w:cs="Times New Roman"/>
                <w:color w:val="auto"/>
                <w:sz w:val="18"/>
                <w:szCs w:val="16"/>
                <w:lang w:eastAsia="en-US"/>
              </w:rPr>
              <w:fldChar w:fldCharType="separate"/>
            </w:r>
            <w:r w:rsidRPr="00F83B03">
              <w:rPr>
                <w:rFonts w:ascii="Calibri" w:eastAsia="Times New Roman" w:hAnsi="Calibri" w:cs="Times New Roman"/>
                <w:color w:val="auto"/>
                <w:sz w:val="18"/>
                <w:szCs w:val="16"/>
                <w:lang w:eastAsia="en-US"/>
              </w:rPr>
              <w:t>2</w:t>
            </w:r>
            <w:r w:rsidRPr="00F83B03">
              <w:rPr>
                <w:rFonts w:ascii="Calibri" w:eastAsia="Times New Roman" w:hAnsi="Calibri" w:cs="Times New Roman"/>
                <w:color w:val="auto"/>
                <w:sz w:val="18"/>
                <w:szCs w:val="16"/>
                <w:lang w:eastAsia="en-US"/>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BCA2" w14:textId="77777777" w:rsidR="00B13F48" w:rsidRPr="00E953DF" w:rsidRDefault="00B13F48" w:rsidP="003C7D8B">
    <w:pPr>
      <w:pStyle w:val="Footer"/>
      <w:ind w:right="36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3D812" w14:textId="77777777" w:rsidR="002E390C" w:rsidRPr="002E390C" w:rsidRDefault="002E390C" w:rsidP="002E390C">
    <w:pPr>
      <w:pStyle w:val="Footer"/>
      <w:jc w:val="right"/>
      <w:rPr>
        <w:rFonts w:asciiTheme="majorHAnsi" w:hAnsiTheme="majorHAnsi" w:cstheme="majorHAnsi"/>
        <w:b w:val="0"/>
        <w:bCs/>
      </w:rPr>
    </w:pPr>
    <w:r w:rsidRPr="002E390C">
      <w:rPr>
        <w:rFonts w:asciiTheme="majorHAnsi" w:hAnsiTheme="majorHAnsi" w:cstheme="majorHAnsi"/>
        <w:b w:val="0"/>
        <w:bCs/>
      </w:rPr>
      <w:t xml:space="preserve">Page </w:t>
    </w:r>
    <w:r w:rsidRPr="002E390C">
      <w:rPr>
        <w:rFonts w:asciiTheme="majorHAnsi" w:hAnsiTheme="majorHAnsi" w:cstheme="majorHAnsi"/>
        <w:b w:val="0"/>
        <w:bCs/>
      </w:rPr>
      <w:fldChar w:fldCharType="begin"/>
    </w:r>
    <w:r w:rsidRPr="002E390C">
      <w:rPr>
        <w:rFonts w:asciiTheme="majorHAnsi" w:hAnsiTheme="majorHAnsi" w:cstheme="majorHAnsi"/>
        <w:b w:val="0"/>
        <w:bCs/>
      </w:rPr>
      <w:instrText xml:space="preserve"> PAGE  \* Arabic  \* MERGEFORMAT </w:instrText>
    </w:r>
    <w:r w:rsidRPr="002E390C">
      <w:rPr>
        <w:rFonts w:asciiTheme="majorHAnsi" w:hAnsiTheme="majorHAnsi" w:cstheme="majorHAnsi"/>
        <w:b w:val="0"/>
        <w:bCs/>
      </w:rPr>
      <w:fldChar w:fldCharType="separate"/>
    </w:r>
    <w:r w:rsidRPr="002E390C">
      <w:rPr>
        <w:rFonts w:asciiTheme="majorHAnsi" w:hAnsiTheme="majorHAnsi" w:cstheme="majorHAnsi"/>
        <w:b w:val="0"/>
        <w:bCs/>
        <w:noProof/>
      </w:rPr>
      <w:t>2</w:t>
    </w:r>
    <w:r w:rsidRPr="002E390C">
      <w:rPr>
        <w:rFonts w:asciiTheme="majorHAnsi" w:hAnsiTheme="majorHAnsi" w:cstheme="majorHAnsi"/>
        <w:b w:val="0"/>
        <w:bCs/>
      </w:rPr>
      <w:fldChar w:fldCharType="end"/>
    </w:r>
    <w:r w:rsidRPr="002E390C">
      <w:rPr>
        <w:rFonts w:asciiTheme="majorHAnsi" w:hAnsiTheme="majorHAnsi" w:cstheme="majorHAnsi"/>
        <w:b w:val="0"/>
        <w:bCs/>
      </w:rPr>
      <w:t xml:space="preserve"> of </w:t>
    </w:r>
    <w:r w:rsidRPr="002E390C">
      <w:rPr>
        <w:rFonts w:asciiTheme="majorHAnsi" w:hAnsiTheme="majorHAnsi" w:cstheme="majorHAnsi"/>
        <w:b w:val="0"/>
        <w:bCs/>
      </w:rPr>
      <w:fldChar w:fldCharType="begin"/>
    </w:r>
    <w:r w:rsidRPr="002E390C">
      <w:rPr>
        <w:rFonts w:asciiTheme="majorHAnsi" w:hAnsiTheme="majorHAnsi" w:cstheme="majorHAnsi"/>
        <w:b w:val="0"/>
        <w:bCs/>
      </w:rPr>
      <w:instrText xml:space="preserve"> NUMPAGES  \* Arabic  \* MERGEFORMAT </w:instrText>
    </w:r>
    <w:r w:rsidRPr="002E390C">
      <w:rPr>
        <w:rFonts w:asciiTheme="majorHAnsi" w:hAnsiTheme="majorHAnsi" w:cstheme="majorHAnsi"/>
        <w:b w:val="0"/>
        <w:bCs/>
      </w:rPr>
      <w:fldChar w:fldCharType="separate"/>
    </w:r>
    <w:r w:rsidRPr="002E390C">
      <w:rPr>
        <w:rFonts w:asciiTheme="majorHAnsi" w:hAnsiTheme="majorHAnsi" w:cstheme="majorHAnsi"/>
        <w:b w:val="0"/>
        <w:bCs/>
        <w:noProof/>
      </w:rPr>
      <w:t>2</w:t>
    </w:r>
    <w:r w:rsidRPr="002E390C">
      <w:rPr>
        <w:rFonts w:asciiTheme="majorHAnsi" w:hAnsiTheme="majorHAnsi" w:cstheme="majorHAnsi"/>
        <w:b w:val="0"/>
        <w:bCs/>
      </w:rPr>
      <w:fldChar w:fldCharType="end"/>
    </w:r>
  </w:p>
  <w:p w14:paraId="35E86425" w14:textId="77777777" w:rsidR="00471218" w:rsidRDefault="00471218" w:rsidP="00E261DB">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4D144" w14:textId="58C7BA61" w:rsidR="00A314A7" w:rsidRPr="00BF0967" w:rsidRDefault="00A314A7" w:rsidP="00BF09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1470589302"/>
      <w:docPartObj>
        <w:docPartGallery w:val="Page Numbers (Bottom of Page)"/>
        <w:docPartUnique/>
      </w:docPartObj>
    </w:sdtPr>
    <w:sdtEndPr/>
    <w:sdtContent>
      <w:sdt>
        <w:sdtPr>
          <w:rPr>
            <w:sz w:val="18"/>
            <w:szCs w:val="16"/>
          </w:rPr>
          <w:id w:val="-2085978893"/>
          <w:docPartObj>
            <w:docPartGallery w:val="Page Numbers (Top of Page)"/>
            <w:docPartUnique/>
          </w:docPartObj>
        </w:sdtPr>
        <w:sdtEndPr/>
        <w:sdtContent>
          <w:p w14:paraId="68E017F8" w14:textId="77777777" w:rsidR="00BF0967" w:rsidRPr="00D22BB1" w:rsidRDefault="00BF0967" w:rsidP="00C00302">
            <w:pPr>
              <w:pStyle w:val="Normal-withoutindent"/>
              <w:tabs>
                <w:tab w:val="left" w:pos="7938"/>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1A95AB" w14:textId="77777777" w:rsidR="003F261D" w:rsidRDefault="008B00B2" w:rsidP="001B12A3">
    <w:pPr>
      <w:pStyle w:val="Header"/>
      <w:tabs>
        <w:tab w:val="clear" w:pos="9639"/>
        <w:tab w:val="right" w:pos="10206"/>
      </w:tabs>
    </w:pPr>
    <w:r>
      <w:rPr>
        <w:noProof w:val="0"/>
      </w:rPr>
      <w:fldChar w:fldCharType="begin"/>
    </w:r>
    <w:r>
      <w:instrText xml:space="preserve"> PAGE   \* MERGEFORMAT </w:instrText>
    </w:r>
    <w:r>
      <w:rPr>
        <w:noProof w:val="0"/>
      </w:rPr>
      <w:fldChar w:fldCharType="separate"/>
    </w:r>
    <w:r>
      <w:t>6</w:t>
    </w:r>
    <w:r>
      <w:fldChar w:fldCharType="end"/>
    </w:r>
    <w:r>
      <w:tab/>
    </w:r>
    <w:r>
      <w:tab/>
    </w:r>
    <w:r w:rsidRPr="000B5943">
      <w:rPr>
        <w:rFonts w:asciiTheme="minorHAnsi" w:hAnsiTheme="minorHAnsi" w:cstheme="minorHAnsi"/>
      </w:rPr>
      <w:t>DSR Data Specification – Provider Based Actual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1295138972"/>
      <w:docPartObj>
        <w:docPartGallery w:val="Page Numbers (Bottom of Page)"/>
        <w:docPartUnique/>
      </w:docPartObj>
    </w:sdtPr>
    <w:sdtEndPr/>
    <w:sdtContent>
      <w:sdt>
        <w:sdtPr>
          <w:rPr>
            <w:sz w:val="18"/>
            <w:szCs w:val="16"/>
          </w:rPr>
          <w:id w:val="-1071494297"/>
          <w:docPartObj>
            <w:docPartGallery w:val="Page Numbers (Top of Page)"/>
            <w:docPartUnique/>
          </w:docPartObj>
        </w:sdtPr>
        <w:sdtEndPr/>
        <w:sdtContent>
          <w:p w14:paraId="7EC7B278" w14:textId="3E03A65B" w:rsidR="00FF3B97" w:rsidRPr="00D22BB1" w:rsidRDefault="00FF3B97" w:rsidP="00AC0B49">
            <w:pPr>
              <w:pStyle w:val="Normal-withoutindent"/>
              <w:tabs>
                <w:tab w:val="left" w:pos="12191"/>
              </w:tabs>
              <w:rPr>
                <w:sz w:val="18"/>
                <w:szCs w:val="16"/>
              </w:rPr>
            </w:pPr>
            <w:r w:rsidRPr="00D22BB1">
              <w:rPr>
                <w:sz w:val="18"/>
                <w:szCs w:val="16"/>
              </w:rPr>
              <w:t>Provider-</w:t>
            </w:r>
            <w:r w:rsidR="00DC786E">
              <w:rPr>
                <w:sz w:val="18"/>
                <w:szCs w:val="16"/>
              </w:rPr>
              <w:t>b</w:t>
            </w:r>
            <w:r w:rsidRPr="00D22BB1">
              <w:rPr>
                <w:sz w:val="18"/>
                <w:szCs w:val="16"/>
              </w:rPr>
              <w:t xml:space="preserve">ased </w:t>
            </w:r>
            <w:r w:rsidR="00DC786E">
              <w:rPr>
                <w:sz w:val="18"/>
                <w:szCs w:val="16"/>
              </w:rPr>
              <w:t>d</w:t>
            </w:r>
            <w:r>
              <w:rPr>
                <w:sz w:val="18"/>
                <w:szCs w:val="16"/>
              </w:rPr>
              <w:t xml:space="preserve">ata </w:t>
            </w:r>
            <w:r w:rsidR="00DC786E">
              <w:rPr>
                <w:sz w:val="18"/>
                <w:szCs w:val="16"/>
              </w:rPr>
              <w:t>s</w:t>
            </w:r>
            <w:r>
              <w:rPr>
                <w:sz w:val="18"/>
                <w:szCs w:val="16"/>
              </w:rPr>
              <w:t xml:space="preserve">pecification for </w:t>
            </w:r>
            <w:r w:rsidR="00DC786E">
              <w:rPr>
                <w:sz w:val="18"/>
                <w:szCs w:val="16"/>
              </w:rPr>
              <w:t>a</w:t>
            </w:r>
            <w:r w:rsidRPr="00D22BB1">
              <w:rPr>
                <w:sz w:val="18"/>
                <w:szCs w:val="16"/>
              </w:rPr>
              <w:t>ctuals</w:t>
            </w:r>
            <w:r w:rsidR="000F2207">
              <w:rPr>
                <w:sz w:val="18"/>
                <w:szCs w:val="16"/>
              </w:rPr>
              <w:t>:</w:t>
            </w:r>
            <w:r w:rsidR="00C12DDF">
              <w:rPr>
                <w:sz w:val="18"/>
                <w:szCs w:val="16"/>
              </w:rPr>
              <w:t xml:space="preserve"> </w:t>
            </w:r>
            <w:r>
              <w:rPr>
                <w:sz w:val="18"/>
                <w:szCs w:val="16"/>
              </w:rPr>
              <w:t>Learner</w:t>
            </w:r>
            <w:r w:rsidR="00C12DDF">
              <w:rPr>
                <w:sz w:val="18"/>
                <w:szCs w:val="16"/>
              </w:rPr>
              <w:t xml:space="preserve"> data specification</w:t>
            </w:r>
            <w:r w:rsidR="00AC0B49">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1530709193"/>
      <w:docPartObj>
        <w:docPartGallery w:val="Page Numbers (Bottom of Page)"/>
        <w:docPartUnique/>
      </w:docPartObj>
    </w:sdtPr>
    <w:sdtEndPr/>
    <w:sdtContent>
      <w:sdt>
        <w:sdtPr>
          <w:rPr>
            <w:sz w:val="18"/>
            <w:szCs w:val="16"/>
          </w:rPr>
          <w:id w:val="-256437559"/>
          <w:docPartObj>
            <w:docPartGallery w:val="Page Numbers (Top of Page)"/>
            <w:docPartUnique/>
          </w:docPartObj>
        </w:sdtPr>
        <w:sdtEndPr/>
        <w:sdtContent>
          <w:p w14:paraId="7B53FAC3" w14:textId="3F844AAE" w:rsidR="00B0359A" w:rsidRPr="00D22BB1" w:rsidRDefault="00B0359A"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3A341A">
              <w:rPr>
                <w:sz w:val="18"/>
                <w:szCs w:val="16"/>
              </w:rPr>
              <w:t>r</w:t>
            </w:r>
            <w:r w:rsidR="003D09D6">
              <w:rPr>
                <w:sz w:val="18"/>
                <w:szCs w:val="16"/>
              </w:rPr>
              <w:t xml:space="preserve">egister </w:t>
            </w:r>
            <w:r>
              <w:rPr>
                <w:sz w:val="18"/>
                <w:szCs w:val="16"/>
              </w:rPr>
              <w:t>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6"/>
      </w:rPr>
      <w:id w:val="337128969"/>
      <w:docPartObj>
        <w:docPartGallery w:val="Page Numbers (Bottom of Page)"/>
        <w:docPartUnique/>
      </w:docPartObj>
    </w:sdtPr>
    <w:sdtEndPr/>
    <w:sdtContent>
      <w:sdt>
        <w:sdtPr>
          <w:rPr>
            <w:sz w:val="18"/>
            <w:szCs w:val="16"/>
          </w:rPr>
          <w:id w:val="1462763332"/>
          <w:docPartObj>
            <w:docPartGallery w:val="Page Numbers (Top of Page)"/>
            <w:docPartUnique/>
          </w:docPartObj>
        </w:sdtPr>
        <w:sdtEndPr/>
        <w:sdtContent>
          <w:p w14:paraId="288B3390" w14:textId="758AE7F7" w:rsidR="003D09D6" w:rsidRPr="00D22BB1" w:rsidRDefault="003D09D6"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3A341A">
              <w:rPr>
                <w:sz w:val="18"/>
                <w:szCs w:val="16"/>
              </w:rPr>
              <w:t>e</w:t>
            </w:r>
            <w:r>
              <w:rPr>
                <w:sz w:val="18"/>
                <w:szCs w:val="16"/>
              </w:rPr>
              <w:t>nrolment 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271D5" w14:textId="77777777" w:rsidR="009C2C35" w:rsidRDefault="009C2C35" w:rsidP="001B733C">
      <w:r>
        <w:separator/>
      </w:r>
    </w:p>
  </w:footnote>
  <w:footnote w:type="continuationSeparator" w:id="0">
    <w:p w14:paraId="5EFB29EA" w14:textId="77777777" w:rsidR="009C2C35" w:rsidRDefault="009C2C35" w:rsidP="001D67C0">
      <w:r>
        <w:continuationSeparator/>
      </w:r>
    </w:p>
    <w:p w14:paraId="6483EE44" w14:textId="77777777" w:rsidR="009C2C35" w:rsidRDefault="009C2C35"/>
  </w:footnote>
  <w:footnote w:type="continuationNotice" w:id="1">
    <w:p w14:paraId="4558E2DD" w14:textId="77777777" w:rsidR="009C2C35" w:rsidRDefault="009C2C35"/>
  </w:footnote>
  <w:footnote w:id="2">
    <w:p w14:paraId="19033133" w14:textId="77777777" w:rsidR="00BF7F38" w:rsidRPr="00B908EC" w:rsidRDefault="00BF7F38" w:rsidP="00BF7F38">
      <w:pPr>
        <w:pStyle w:val="FootnoteText"/>
        <w:ind w:left="113" w:hanging="113"/>
        <w:rPr>
          <w:rFonts w:asciiTheme="minorHAnsi" w:hAnsiTheme="minorHAnsi" w:cstheme="minorHAnsi"/>
        </w:rPr>
      </w:pPr>
      <w:r w:rsidRPr="00B908EC">
        <w:rPr>
          <w:rStyle w:val="FootnoteReference"/>
          <w:rFonts w:asciiTheme="minorHAnsi" w:hAnsiTheme="minorHAnsi" w:cstheme="minorHAnsi"/>
        </w:rPr>
        <w:footnoteRef/>
      </w:r>
      <w:r w:rsidRPr="00B908EC">
        <w:rPr>
          <w:rFonts w:asciiTheme="minorHAnsi" w:hAnsiTheme="minorHAnsi" w:cstheme="minorHAnsi"/>
        </w:rPr>
        <w:t xml:space="preserve"> A learner enrolled in a formal qualification with a total EFTS value greater than 0.03 (refer to the section on enrolment types for more 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745B1" w14:textId="77777777" w:rsidR="00B13F48" w:rsidRDefault="00B13F48" w:rsidP="00A90BE4">
    <w:pPr>
      <w:pStyle w:val="Header"/>
      <w:rPr>
        <w:rStyle w:val="PageNumber"/>
      </w:rPr>
    </w:pPr>
    <w:r>
      <w:rPr>
        <w:rStyle w:val="PageNumber"/>
      </w:rPr>
      <w:fldChar w:fldCharType="begin"/>
    </w:r>
    <w:r>
      <w:rPr>
        <w:rStyle w:val="PageNumber"/>
      </w:rPr>
      <w:instrText xml:space="preserve">PAGE  </w:instrText>
    </w:r>
    <w:r>
      <w:rPr>
        <w:rStyle w:val="PageNumber"/>
      </w:rPr>
      <w:fldChar w:fldCharType="separate"/>
    </w:r>
    <w:r w:rsidR="00193465">
      <w:rPr>
        <w:rStyle w:val="PageNumber"/>
      </w:rPr>
      <w:t>2</w:t>
    </w:r>
    <w:r>
      <w:rPr>
        <w:rStyle w:val="PageNumber"/>
      </w:rPr>
      <w:fldChar w:fldCharType="end"/>
    </w:r>
  </w:p>
  <w:p w14:paraId="0A298F1D" w14:textId="77777777" w:rsidR="00B13F48" w:rsidRDefault="00B13F48" w:rsidP="00A90BE4">
    <w:pPr>
      <w:pStyle w:val="Header"/>
    </w:pPr>
    <w:r w:rsidRPr="001B65C8">
      <w:t>2016 Performan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10075" w14:textId="77777777" w:rsidR="002349D6" w:rsidRPr="00C86F03" w:rsidRDefault="002349D6" w:rsidP="00A90BE4">
    <w:pPr>
      <w:pStyle w:val="Header"/>
    </w:pPr>
    <w:r>
      <w:tab/>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5F7B5" w14:textId="77777777" w:rsidR="00336382" w:rsidRPr="00C86F03" w:rsidRDefault="00336382" w:rsidP="00A90BE4">
    <w:pPr>
      <w:pStyle w:val="Header"/>
    </w:pPr>
    <w:r>
      <w:tab/>
    </w: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B8344" w14:textId="77777777" w:rsidR="00336382" w:rsidRPr="00C86F03" w:rsidRDefault="00336382" w:rsidP="00A90BE4">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110"/>
      <w:gridCol w:w="2110"/>
      <w:gridCol w:w="2110"/>
    </w:tblGrid>
    <w:tr w:rsidR="275AC429" w14:paraId="61CE9A3A" w14:textId="77777777" w:rsidTr="002D2BA8">
      <w:trPr>
        <w:trHeight w:val="300"/>
      </w:trPr>
      <w:tc>
        <w:tcPr>
          <w:tcW w:w="2110" w:type="dxa"/>
        </w:tcPr>
        <w:p w14:paraId="6891A8E3" w14:textId="2D7E2C48" w:rsidR="275AC429" w:rsidRDefault="275AC429" w:rsidP="0026484F">
          <w:pPr>
            <w:pStyle w:val="Header"/>
            <w:ind w:left="-115"/>
          </w:pPr>
        </w:p>
      </w:tc>
      <w:tc>
        <w:tcPr>
          <w:tcW w:w="2110" w:type="dxa"/>
        </w:tcPr>
        <w:p w14:paraId="7F1D800C" w14:textId="24A63F20" w:rsidR="275AC429" w:rsidRDefault="275AC429" w:rsidP="002D2BA8">
          <w:pPr>
            <w:pStyle w:val="Header"/>
            <w:jc w:val="center"/>
          </w:pPr>
        </w:p>
      </w:tc>
      <w:tc>
        <w:tcPr>
          <w:tcW w:w="2110" w:type="dxa"/>
        </w:tcPr>
        <w:p w14:paraId="33D5F705" w14:textId="6F0AC492" w:rsidR="275AC429" w:rsidRDefault="275AC429" w:rsidP="002D2BA8">
          <w:pPr>
            <w:pStyle w:val="Header"/>
            <w:ind w:right="-115"/>
            <w:jc w:val="right"/>
          </w:pPr>
        </w:p>
      </w:tc>
    </w:tr>
  </w:tbl>
  <w:p w14:paraId="7CE99417" w14:textId="2F52DD98" w:rsidR="275AC429" w:rsidRDefault="275AC429" w:rsidP="002D2B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13598" w14:textId="77777777" w:rsidR="00B13F48" w:rsidRDefault="00791B19" w:rsidP="00A90BE4">
    <w:pPr>
      <w:pStyle w:val="Header"/>
    </w:pPr>
    <w:r>
      <w:drawing>
        <wp:anchor distT="0" distB="0" distL="114300" distR="114300" simplePos="0" relativeHeight="251658240" behindDoc="1" locked="0" layoutInCell="1" allowOverlap="1" wp14:anchorId="6E85F917" wp14:editId="24B1DB1F">
          <wp:simplePos x="0" y="0"/>
          <wp:positionH relativeFrom="column">
            <wp:posOffset>-3549165</wp:posOffset>
          </wp:positionH>
          <wp:positionV relativeFrom="page">
            <wp:posOffset>-12065</wp:posOffset>
          </wp:positionV>
          <wp:extent cx="7579511" cy="10721341"/>
          <wp:effectExtent l="0" t="0" r="2540" b="3810"/>
          <wp:wrapNone/>
          <wp:docPr id="1839279039" name="Picture 1839279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Studio:Clients:Tertiary Education Commission - TEC:TEC 33976 Visual Identity:Links:Positionals:TEC students:0020ab31.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79511" cy="10721341"/>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AF1E3" w14:textId="77777777" w:rsidR="00262749" w:rsidRPr="00C26833" w:rsidRDefault="00262749" w:rsidP="00C268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558F0" w14:textId="77777777" w:rsidR="00262749" w:rsidRPr="00C86F03" w:rsidRDefault="00262749" w:rsidP="00A90BE4">
    <w:pPr>
      <w:pStyle w:val="Header"/>
    </w:pP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54CE2" w14:textId="77777777" w:rsidR="001A494C" w:rsidRPr="00C86F03" w:rsidRDefault="001A494C" w:rsidP="00A90BE4">
    <w:pPr>
      <w:pStyle w:val="Header"/>
    </w:pPr>
    <w:r>
      <w:tab/>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236DE" w14:textId="77777777" w:rsidR="003A4B85" w:rsidRPr="00C86F03" w:rsidRDefault="003A4B85" w:rsidP="00A90BE4">
    <w:pPr>
      <w:pStyle w:val="Header"/>
    </w:pPr>
    <w:r>
      <w:tab/>
    </w:r>
    <w: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005B9" w14:textId="5864C1FA" w:rsidR="00A92B2D" w:rsidRPr="00C86F03" w:rsidRDefault="00A92B2D" w:rsidP="00A90BE4">
    <w:pPr>
      <w:pStyle w:val="Header"/>
    </w:pPr>
    <w:r>
      <w:tab/>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7F680" w14:textId="77777777" w:rsidR="004B0734" w:rsidRDefault="004B07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7FFA"/>
    <w:multiLevelType w:val="multilevel"/>
    <w:tmpl w:val="0FB60554"/>
    <w:lvl w:ilvl="0">
      <w:start w:val="1"/>
      <w:numFmt w:val="decimal"/>
      <w:pStyle w:val="Numberedpara"/>
      <w:lvlText w:val="%1."/>
      <w:lvlJc w:val="left"/>
      <w:pPr>
        <w:tabs>
          <w:tab w:val="num" w:pos="4531"/>
        </w:tabs>
        <w:ind w:left="4531" w:hanging="360"/>
      </w:pPr>
    </w:lvl>
    <w:lvl w:ilvl="1">
      <w:start w:val="1"/>
      <w:numFmt w:val="lowerLetter"/>
      <w:lvlText w:val="%2."/>
      <w:lvlJc w:val="left"/>
      <w:pPr>
        <w:tabs>
          <w:tab w:val="num" w:pos="5251"/>
        </w:tabs>
        <w:ind w:left="5251" w:hanging="360"/>
      </w:pPr>
    </w:lvl>
    <w:lvl w:ilvl="2">
      <w:start w:val="1"/>
      <w:numFmt w:val="lowerRoman"/>
      <w:lvlText w:val="%3."/>
      <w:lvlJc w:val="right"/>
      <w:pPr>
        <w:tabs>
          <w:tab w:val="num" w:pos="5971"/>
        </w:tabs>
        <w:ind w:left="5971" w:hanging="180"/>
      </w:pPr>
    </w:lvl>
    <w:lvl w:ilvl="3">
      <w:start w:val="1"/>
      <w:numFmt w:val="decimal"/>
      <w:lvlText w:val="%4."/>
      <w:lvlJc w:val="left"/>
      <w:pPr>
        <w:tabs>
          <w:tab w:val="num" w:pos="6691"/>
        </w:tabs>
        <w:ind w:left="6691" w:hanging="360"/>
      </w:pPr>
    </w:lvl>
    <w:lvl w:ilvl="4">
      <w:start w:val="1"/>
      <w:numFmt w:val="lowerLetter"/>
      <w:lvlText w:val="%5."/>
      <w:lvlJc w:val="left"/>
      <w:pPr>
        <w:tabs>
          <w:tab w:val="num" w:pos="7411"/>
        </w:tabs>
        <w:ind w:left="7411" w:hanging="360"/>
      </w:pPr>
    </w:lvl>
    <w:lvl w:ilvl="5">
      <w:start w:val="1"/>
      <w:numFmt w:val="lowerRoman"/>
      <w:lvlText w:val="%6."/>
      <w:lvlJc w:val="right"/>
      <w:pPr>
        <w:tabs>
          <w:tab w:val="num" w:pos="8131"/>
        </w:tabs>
        <w:ind w:left="8131" w:hanging="180"/>
      </w:pPr>
    </w:lvl>
    <w:lvl w:ilvl="6">
      <w:start w:val="1"/>
      <w:numFmt w:val="decimal"/>
      <w:lvlText w:val="%7."/>
      <w:lvlJc w:val="left"/>
      <w:pPr>
        <w:tabs>
          <w:tab w:val="num" w:pos="8851"/>
        </w:tabs>
        <w:ind w:left="8851" w:hanging="360"/>
      </w:pPr>
    </w:lvl>
    <w:lvl w:ilvl="7">
      <w:start w:val="1"/>
      <w:numFmt w:val="lowerLetter"/>
      <w:lvlText w:val="%8."/>
      <w:lvlJc w:val="left"/>
      <w:pPr>
        <w:tabs>
          <w:tab w:val="num" w:pos="9571"/>
        </w:tabs>
        <w:ind w:left="9571" w:hanging="360"/>
      </w:pPr>
    </w:lvl>
    <w:lvl w:ilvl="8">
      <w:start w:val="1"/>
      <w:numFmt w:val="lowerRoman"/>
      <w:lvlText w:val="%9."/>
      <w:lvlJc w:val="right"/>
      <w:pPr>
        <w:tabs>
          <w:tab w:val="num" w:pos="10291"/>
        </w:tabs>
        <w:ind w:left="10291" w:hanging="180"/>
      </w:pPr>
    </w:lvl>
  </w:abstractNum>
  <w:abstractNum w:abstractNumId="1"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 w15:restartNumberingAfterBreak="0">
    <w:nsid w:val="07212184"/>
    <w:multiLevelType w:val="multilevel"/>
    <w:tmpl w:val="C7D82BFE"/>
    <w:lvl w:ilvl="0">
      <w:start w:val="1"/>
      <w:numFmt w:val="decimal"/>
      <w:pStyle w:val="ListParagraph"/>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366324"/>
    <w:multiLevelType w:val="hybridMultilevel"/>
    <w:tmpl w:val="DC7E46D2"/>
    <w:lvl w:ilvl="0" w:tplc="93A00C58">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15:restartNumberingAfterBreak="0">
    <w:nsid w:val="07713DA5"/>
    <w:multiLevelType w:val="hybridMultilevel"/>
    <w:tmpl w:val="98B6E30C"/>
    <w:lvl w:ilvl="0" w:tplc="22D46310">
      <w:start w:val="1"/>
      <w:numFmt w:val="bullet"/>
      <w:pStyle w:val="Bullets1"/>
      <w:lvlText w:val="›"/>
      <w:lvlJc w:val="left"/>
      <w:pPr>
        <w:ind w:left="360" w:hanging="360"/>
      </w:pPr>
      <w:rPr>
        <w:rFonts w:ascii="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16853255"/>
    <w:multiLevelType w:val="multilevel"/>
    <w:tmpl w:val="FA506208"/>
    <w:lvl w:ilvl="0">
      <w:start w:val="1"/>
      <w:numFmt w:val="bullet"/>
      <w:lvlText w:val=""/>
      <w:lvlJc w:val="left"/>
      <w:pPr>
        <w:ind w:left="360" w:hanging="360"/>
      </w:pPr>
      <w:rPr>
        <w:rFonts w:ascii="Symbol" w:hAnsi="Symbol" w:hint="default"/>
        <w:color w:val="auto"/>
        <w:sz w:val="20"/>
        <w:szCs w:val="20"/>
      </w:rPr>
    </w:lvl>
    <w:lvl w:ilvl="1">
      <w:start w:val="1"/>
      <w:numFmt w:val="bullet"/>
      <w:lvlText w:val="o"/>
      <w:lvlJc w:val="left"/>
      <w:pPr>
        <w:ind w:left="1191" w:hanging="397"/>
      </w:pPr>
      <w:rPr>
        <w:rFonts w:ascii="Courier New" w:hAnsi="Courier New" w:cs="Courier New" w:hint="default"/>
      </w:rPr>
    </w:lvl>
    <w:lvl w:ilvl="2">
      <w:start w:val="1"/>
      <w:numFmt w:val="bullet"/>
      <w:lvlText w:val=""/>
      <w:lvlJc w:val="left"/>
      <w:pPr>
        <w:ind w:left="1985" w:hanging="397"/>
      </w:pPr>
      <w:rPr>
        <w:rFonts w:ascii="Wingdings" w:hAnsi="Wingdings" w:hint="default"/>
      </w:rPr>
    </w:lvl>
    <w:lvl w:ilvl="3">
      <w:start w:val="1"/>
      <w:numFmt w:val="bullet"/>
      <w:lvlText w:val=""/>
      <w:lvlJc w:val="left"/>
      <w:pPr>
        <w:ind w:left="2779" w:hanging="397"/>
      </w:pPr>
      <w:rPr>
        <w:rFonts w:ascii="Symbol" w:hAnsi="Symbol" w:hint="default"/>
      </w:rPr>
    </w:lvl>
    <w:lvl w:ilvl="4">
      <w:start w:val="1"/>
      <w:numFmt w:val="bullet"/>
      <w:lvlText w:val="o"/>
      <w:lvlJc w:val="left"/>
      <w:pPr>
        <w:ind w:left="3573" w:hanging="397"/>
      </w:pPr>
      <w:rPr>
        <w:rFonts w:ascii="Courier New" w:hAnsi="Courier New" w:cs="Courier New" w:hint="default"/>
      </w:rPr>
    </w:lvl>
    <w:lvl w:ilvl="5">
      <w:start w:val="1"/>
      <w:numFmt w:val="bullet"/>
      <w:lvlText w:val=""/>
      <w:lvlJc w:val="left"/>
      <w:pPr>
        <w:ind w:left="4367" w:hanging="397"/>
      </w:pPr>
      <w:rPr>
        <w:rFonts w:ascii="Wingdings" w:hAnsi="Wingdings" w:hint="default"/>
      </w:rPr>
    </w:lvl>
    <w:lvl w:ilvl="6">
      <w:start w:val="1"/>
      <w:numFmt w:val="bullet"/>
      <w:lvlText w:val=""/>
      <w:lvlJc w:val="left"/>
      <w:pPr>
        <w:ind w:left="5161" w:hanging="397"/>
      </w:pPr>
      <w:rPr>
        <w:rFonts w:ascii="Symbol" w:hAnsi="Symbol" w:hint="default"/>
      </w:rPr>
    </w:lvl>
    <w:lvl w:ilvl="7">
      <w:start w:val="1"/>
      <w:numFmt w:val="bullet"/>
      <w:lvlText w:val="o"/>
      <w:lvlJc w:val="left"/>
      <w:pPr>
        <w:ind w:left="5955" w:hanging="397"/>
      </w:pPr>
      <w:rPr>
        <w:rFonts w:ascii="Courier New" w:hAnsi="Courier New" w:cs="Courier New" w:hint="default"/>
      </w:rPr>
    </w:lvl>
    <w:lvl w:ilvl="8">
      <w:start w:val="1"/>
      <w:numFmt w:val="bullet"/>
      <w:lvlText w:val=""/>
      <w:lvlJc w:val="left"/>
      <w:pPr>
        <w:ind w:left="6749" w:hanging="397"/>
      </w:pPr>
      <w:rPr>
        <w:rFonts w:ascii="Wingdings" w:hAnsi="Wingdings" w:hint="default"/>
      </w:rPr>
    </w:lvl>
  </w:abstractNum>
  <w:abstractNum w:abstractNumId="6" w15:restartNumberingAfterBreak="0">
    <w:nsid w:val="24010361"/>
    <w:multiLevelType w:val="multilevel"/>
    <w:tmpl w:val="AF643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9E6FE2"/>
    <w:multiLevelType w:val="hybridMultilevel"/>
    <w:tmpl w:val="DA0ECCF2"/>
    <w:lvl w:ilvl="0" w:tplc="E12620BA">
      <w:start w:val="1"/>
      <w:numFmt w:val="decimal"/>
      <w:pStyle w:val="HeadinList"/>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28655774"/>
    <w:multiLevelType w:val="multilevel"/>
    <w:tmpl w:val="8B0834A4"/>
    <w:lvl w:ilvl="0">
      <w:start w:val="1"/>
      <w:numFmt w:val="bullet"/>
      <w:pStyle w:val="Bullets2"/>
      <w:lvlText w:val="‒"/>
      <w:lvlJc w:val="left"/>
      <w:pPr>
        <w:ind w:left="794" w:hanging="397"/>
      </w:pPr>
      <w:rPr>
        <w:rFonts w:ascii="Times New Roman" w:hAnsi="Times New Roman" w:cs="Times New Roman" w:hint="default"/>
      </w:rPr>
    </w:lvl>
    <w:lvl w:ilvl="1">
      <w:start w:val="1"/>
      <w:numFmt w:val="bullet"/>
      <w:lvlText w:val="o"/>
      <w:lvlJc w:val="left"/>
      <w:pPr>
        <w:ind w:left="1588" w:hanging="397"/>
      </w:pPr>
      <w:rPr>
        <w:rFonts w:ascii="Courier New" w:hAnsi="Courier New" w:cs="Courier New" w:hint="default"/>
      </w:rPr>
    </w:lvl>
    <w:lvl w:ilvl="2">
      <w:start w:val="1"/>
      <w:numFmt w:val="bullet"/>
      <w:lvlText w:val=""/>
      <w:lvlJc w:val="left"/>
      <w:pPr>
        <w:ind w:left="2382" w:hanging="397"/>
      </w:pPr>
      <w:rPr>
        <w:rFonts w:ascii="Wingdings" w:hAnsi="Wingdings" w:hint="default"/>
      </w:rPr>
    </w:lvl>
    <w:lvl w:ilvl="3">
      <w:start w:val="1"/>
      <w:numFmt w:val="bullet"/>
      <w:lvlText w:val=""/>
      <w:lvlJc w:val="left"/>
      <w:pPr>
        <w:ind w:left="3176" w:hanging="397"/>
      </w:pPr>
      <w:rPr>
        <w:rFonts w:ascii="Symbol" w:hAnsi="Symbol" w:hint="default"/>
      </w:rPr>
    </w:lvl>
    <w:lvl w:ilvl="4">
      <w:start w:val="1"/>
      <w:numFmt w:val="bullet"/>
      <w:lvlText w:val="o"/>
      <w:lvlJc w:val="left"/>
      <w:pPr>
        <w:ind w:left="3970" w:hanging="397"/>
      </w:pPr>
      <w:rPr>
        <w:rFonts w:ascii="Courier New" w:hAnsi="Courier New" w:cs="Courier New" w:hint="default"/>
      </w:rPr>
    </w:lvl>
    <w:lvl w:ilvl="5">
      <w:start w:val="1"/>
      <w:numFmt w:val="bullet"/>
      <w:lvlText w:val=""/>
      <w:lvlJc w:val="left"/>
      <w:pPr>
        <w:ind w:left="4764" w:hanging="397"/>
      </w:pPr>
      <w:rPr>
        <w:rFonts w:ascii="Wingdings" w:hAnsi="Wingdings" w:hint="default"/>
      </w:rPr>
    </w:lvl>
    <w:lvl w:ilvl="6">
      <w:start w:val="1"/>
      <w:numFmt w:val="bullet"/>
      <w:lvlText w:val=""/>
      <w:lvlJc w:val="left"/>
      <w:pPr>
        <w:ind w:left="5558" w:hanging="397"/>
      </w:pPr>
      <w:rPr>
        <w:rFonts w:ascii="Symbol" w:hAnsi="Symbol" w:hint="default"/>
      </w:rPr>
    </w:lvl>
    <w:lvl w:ilvl="7">
      <w:start w:val="1"/>
      <w:numFmt w:val="bullet"/>
      <w:lvlText w:val="o"/>
      <w:lvlJc w:val="left"/>
      <w:pPr>
        <w:ind w:left="6352" w:hanging="397"/>
      </w:pPr>
      <w:rPr>
        <w:rFonts w:ascii="Courier New" w:hAnsi="Courier New" w:cs="Courier New" w:hint="default"/>
      </w:rPr>
    </w:lvl>
    <w:lvl w:ilvl="8">
      <w:start w:val="1"/>
      <w:numFmt w:val="bullet"/>
      <w:lvlText w:val=""/>
      <w:lvlJc w:val="left"/>
      <w:pPr>
        <w:ind w:left="7146" w:hanging="397"/>
      </w:pPr>
      <w:rPr>
        <w:rFonts w:ascii="Wingdings" w:hAnsi="Wingdings" w:hint="default"/>
      </w:rPr>
    </w:lvl>
  </w:abstractNum>
  <w:abstractNum w:abstractNumId="9" w15:restartNumberingAfterBreak="0">
    <w:nsid w:val="2B727561"/>
    <w:multiLevelType w:val="hybridMultilevel"/>
    <w:tmpl w:val="9D52B824"/>
    <w:lvl w:ilvl="0" w:tplc="F5A2F21C">
      <w:start w:val="1"/>
      <w:numFmt w:val="decimal"/>
      <w:lvlText w:val="%1."/>
      <w:lvlJc w:val="left"/>
      <w:pPr>
        <w:ind w:left="360" w:hanging="360"/>
      </w:pPr>
      <w:rPr>
        <w:rFonts w:hint="default"/>
        <w:sz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0A13E15"/>
    <w:multiLevelType w:val="multilevel"/>
    <w:tmpl w:val="63922D18"/>
    <w:lvl w:ilvl="0">
      <w:start w:val="5"/>
      <w:numFmt w:val="decimal"/>
      <w:pStyle w:val="StyleHeading314ptBoxSinglesolidlineAuto05ptLin"/>
      <w:lvlText w:val="%1"/>
      <w:lvlJc w:val="left"/>
      <w:pPr>
        <w:tabs>
          <w:tab w:val="num" w:pos="432"/>
        </w:tabs>
        <w:ind w:left="432" w:hanging="432"/>
      </w:pPr>
      <w:rPr>
        <w:rFonts w:cs="Times New Roman" w:hint="default"/>
        <w:b/>
        <w:i w:val="0"/>
        <w:sz w:val="28"/>
        <w:szCs w:val="28"/>
      </w:rPr>
    </w:lvl>
    <w:lvl w:ilvl="1">
      <w:start w:val="1"/>
      <w:numFmt w:val="decimal"/>
      <w:pStyle w:val="Norm-no"/>
      <w:lvlText w:val="4.%2"/>
      <w:lvlJc w:val="left"/>
      <w:pPr>
        <w:tabs>
          <w:tab w:val="num" w:pos="576"/>
        </w:tabs>
        <w:ind w:left="576" w:hanging="576"/>
      </w:pPr>
      <w:rPr>
        <w:rFonts w:cs="Times New Roman" w:hint="default"/>
        <w:b/>
        <w:color w:val="auto"/>
        <w:sz w:val="26"/>
        <w:szCs w:val="26"/>
      </w:rPr>
    </w:lvl>
    <w:lvl w:ilvl="2">
      <w:start w:val="1"/>
      <w:numFmt w:val="decimal"/>
      <w:lvlText w:val="%1.%2.%3"/>
      <w:lvlJc w:val="left"/>
      <w:pPr>
        <w:tabs>
          <w:tab w:val="num" w:pos="720"/>
        </w:tabs>
        <w:ind w:left="720" w:hanging="720"/>
      </w:pPr>
      <w:rPr>
        <w:rFonts w:cs="Times New Roman" w:hint="default"/>
        <w:sz w:val="24"/>
        <w:szCs w:val="24"/>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15:restartNumberingAfterBreak="0">
    <w:nsid w:val="34F54D07"/>
    <w:multiLevelType w:val="hybridMultilevel"/>
    <w:tmpl w:val="A4C21BB0"/>
    <w:lvl w:ilvl="0" w:tplc="1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8543642"/>
    <w:multiLevelType w:val="hybridMultilevel"/>
    <w:tmpl w:val="A3488E3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1EF2D69"/>
    <w:multiLevelType w:val="hybridMultilevel"/>
    <w:tmpl w:val="53E271F2"/>
    <w:lvl w:ilvl="0" w:tplc="D332B146">
      <w:start w:val="25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6BF4B48"/>
    <w:multiLevelType w:val="hybridMultilevel"/>
    <w:tmpl w:val="8D06B0A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15:restartNumberingAfterBreak="0">
    <w:nsid w:val="499D4211"/>
    <w:multiLevelType w:val="hybridMultilevel"/>
    <w:tmpl w:val="AEE4EB38"/>
    <w:lvl w:ilvl="0" w:tplc="D332B146">
      <w:start w:val="25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C1635F0"/>
    <w:multiLevelType w:val="hybridMultilevel"/>
    <w:tmpl w:val="D7CC57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EE1638E"/>
    <w:multiLevelType w:val="multilevel"/>
    <w:tmpl w:val="8A30D016"/>
    <w:lvl w:ilvl="0">
      <w:start w:val="1"/>
      <w:numFmt w:val="bullet"/>
      <w:pStyle w:val="Tabletext"/>
      <w:lvlText w:val="›"/>
      <w:lvlJc w:val="left"/>
      <w:pPr>
        <w:ind w:left="360" w:hanging="360"/>
      </w:pPr>
      <w:rPr>
        <w:rFonts w:ascii="Calibri" w:hAnsi="Calibri" w:hint="default"/>
        <w:color w:val="auto"/>
        <w:sz w:val="20"/>
        <w:szCs w:val="20"/>
      </w:rPr>
    </w:lvl>
    <w:lvl w:ilvl="1">
      <w:start w:val="1"/>
      <w:numFmt w:val="bullet"/>
      <w:lvlText w:val="o"/>
      <w:lvlJc w:val="left"/>
      <w:pPr>
        <w:ind w:left="1191" w:hanging="397"/>
      </w:pPr>
      <w:rPr>
        <w:rFonts w:ascii="Courier New" w:hAnsi="Courier New" w:cs="Courier New" w:hint="default"/>
      </w:rPr>
    </w:lvl>
    <w:lvl w:ilvl="2">
      <w:start w:val="1"/>
      <w:numFmt w:val="bullet"/>
      <w:lvlText w:val=""/>
      <w:lvlJc w:val="left"/>
      <w:pPr>
        <w:ind w:left="1985" w:hanging="397"/>
      </w:pPr>
      <w:rPr>
        <w:rFonts w:ascii="Wingdings" w:hAnsi="Wingdings" w:hint="default"/>
      </w:rPr>
    </w:lvl>
    <w:lvl w:ilvl="3">
      <w:start w:val="1"/>
      <w:numFmt w:val="bullet"/>
      <w:lvlText w:val=""/>
      <w:lvlJc w:val="left"/>
      <w:pPr>
        <w:ind w:left="2779" w:hanging="397"/>
      </w:pPr>
      <w:rPr>
        <w:rFonts w:ascii="Symbol" w:hAnsi="Symbol" w:hint="default"/>
      </w:rPr>
    </w:lvl>
    <w:lvl w:ilvl="4">
      <w:start w:val="1"/>
      <w:numFmt w:val="bullet"/>
      <w:lvlText w:val="o"/>
      <w:lvlJc w:val="left"/>
      <w:pPr>
        <w:ind w:left="3573" w:hanging="397"/>
      </w:pPr>
      <w:rPr>
        <w:rFonts w:ascii="Courier New" w:hAnsi="Courier New" w:cs="Courier New" w:hint="default"/>
      </w:rPr>
    </w:lvl>
    <w:lvl w:ilvl="5">
      <w:start w:val="1"/>
      <w:numFmt w:val="bullet"/>
      <w:lvlText w:val=""/>
      <w:lvlJc w:val="left"/>
      <w:pPr>
        <w:ind w:left="4367" w:hanging="397"/>
      </w:pPr>
      <w:rPr>
        <w:rFonts w:ascii="Wingdings" w:hAnsi="Wingdings" w:hint="default"/>
      </w:rPr>
    </w:lvl>
    <w:lvl w:ilvl="6">
      <w:start w:val="1"/>
      <w:numFmt w:val="bullet"/>
      <w:lvlText w:val=""/>
      <w:lvlJc w:val="left"/>
      <w:pPr>
        <w:ind w:left="5161" w:hanging="397"/>
      </w:pPr>
      <w:rPr>
        <w:rFonts w:ascii="Symbol" w:hAnsi="Symbol" w:hint="default"/>
      </w:rPr>
    </w:lvl>
    <w:lvl w:ilvl="7">
      <w:start w:val="1"/>
      <w:numFmt w:val="bullet"/>
      <w:lvlText w:val="o"/>
      <w:lvlJc w:val="left"/>
      <w:pPr>
        <w:ind w:left="5955" w:hanging="397"/>
      </w:pPr>
      <w:rPr>
        <w:rFonts w:ascii="Courier New" w:hAnsi="Courier New" w:cs="Courier New" w:hint="default"/>
      </w:rPr>
    </w:lvl>
    <w:lvl w:ilvl="8">
      <w:start w:val="1"/>
      <w:numFmt w:val="bullet"/>
      <w:lvlText w:val=""/>
      <w:lvlJc w:val="left"/>
      <w:pPr>
        <w:ind w:left="6749" w:hanging="397"/>
      </w:pPr>
      <w:rPr>
        <w:rFonts w:ascii="Wingdings" w:hAnsi="Wingdings" w:hint="default"/>
      </w:rPr>
    </w:lvl>
  </w:abstractNum>
  <w:abstractNum w:abstractNumId="18"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19" w15:restartNumberingAfterBreak="0">
    <w:nsid w:val="504B2625"/>
    <w:multiLevelType w:val="hybridMultilevel"/>
    <w:tmpl w:val="6500375C"/>
    <w:lvl w:ilvl="0" w:tplc="3B0C8584">
      <w:start w:val="1"/>
      <w:numFmt w:val="decimal"/>
      <w:pStyle w:val="TableNumbering"/>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52D616A7"/>
    <w:multiLevelType w:val="hybridMultilevel"/>
    <w:tmpl w:val="118EB2D4"/>
    <w:lvl w:ilvl="0" w:tplc="A9FE0D92">
      <w:start w:val="1"/>
      <w:numFmt w:val="bullet"/>
      <w:pStyle w:val="TableofFigures"/>
      <w:lvlText w:val=""/>
      <w:lvlJc w:val="left"/>
      <w:pPr>
        <w:ind w:left="115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4C71599"/>
    <w:multiLevelType w:val="multilevel"/>
    <w:tmpl w:val="A62C90E8"/>
    <w:lvl w:ilvl="0">
      <w:start w:val="1"/>
      <w:numFmt w:val="decimal"/>
      <w:pStyle w:val="NumberedHeading1"/>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5CE6CB7"/>
    <w:multiLevelType w:val="hybridMultilevel"/>
    <w:tmpl w:val="CF08FBCC"/>
    <w:lvl w:ilvl="0" w:tplc="4C2A7436">
      <w:start w:val="1"/>
      <w:numFmt w:val="decimal"/>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3" w15:restartNumberingAfterBreak="0">
    <w:nsid w:val="6A0D38A2"/>
    <w:multiLevelType w:val="hybridMultilevel"/>
    <w:tmpl w:val="0478CB26"/>
    <w:lvl w:ilvl="0" w:tplc="0C09000F">
      <w:start w:val="1"/>
      <w:numFmt w:val="bullet"/>
      <w:pStyle w:val="INTBullet2"/>
      <w:lvlText w:val=""/>
      <w:lvlJc w:val="left"/>
      <w:pPr>
        <w:ind w:left="1026" w:hanging="360"/>
      </w:pPr>
      <w:rPr>
        <w:rFonts w:ascii="Wingdings 2" w:hAnsi="Wingdings 2" w:hint="default"/>
        <w:color w:val="FFCC00"/>
        <w:sz w:val="18"/>
      </w:rPr>
    </w:lvl>
    <w:lvl w:ilvl="1" w:tplc="0C090019">
      <w:start w:val="1"/>
      <w:numFmt w:val="bullet"/>
      <w:lvlText w:val="o"/>
      <w:lvlJc w:val="left"/>
      <w:pPr>
        <w:tabs>
          <w:tab w:val="num" w:pos="1746"/>
        </w:tabs>
        <w:ind w:left="1746" w:hanging="360"/>
      </w:pPr>
      <w:rPr>
        <w:rFonts w:ascii="Courier New" w:hAnsi="Courier New" w:hint="default"/>
      </w:rPr>
    </w:lvl>
    <w:lvl w:ilvl="2" w:tplc="0C09001B" w:tentative="1">
      <w:start w:val="1"/>
      <w:numFmt w:val="bullet"/>
      <w:lvlText w:val=""/>
      <w:lvlJc w:val="left"/>
      <w:pPr>
        <w:tabs>
          <w:tab w:val="num" w:pos="2466"/>
        </w:tabs>
        <w:ind w:left="2466" w:hanging="360"/>
      </w:pPr>
      <w:rPr>
        <w:rFonts w:ascii="Wingdings" w:hAnsi="Wingdings" w:hint="default"/>
      </w:rPr>
    </w:lvl>
    <w:lvl w:ilvl="3" w:tplc="0C09000F" w:tentative="1">
      <w:start w:val="1"/>
      <w:numFmt w:val="bullet"/>
      <w:lvlText w:val=""/>
      <w:lvlJc w:val="left"/>
      <w:pPr>
        <w:tabs>
          <w:tab w:val="num" w:pos="3186"/>
        </w:tabs>
        <w:ind w:left="3186" w:hanging="360"/>
      </w:pPr>
      <w:rPr>
        <w:rFonts w:ascii="Symbol" w:hAnsi="Symbol" w:hint="default"/>
      </w:rPr>
    </w:lvl>
    <w:lvl w:ilvl="4" w:tplc="0C090019" w:tentative="1">
      <w:start w:val="1"/>
      <w:numFmt w:val="bullet"/>
      <w:lvlText w:val="o"/>
      <w:lvlJc w:val="left"/>
      <w:pPr>
        <w:tabs>
          <w:tab w:val="num" w:pos="3906"/>
        </w:tabs>
        <w:ind w:left="3906" w:hanging="360"/>
      </w:pPr>
      <w:rPr>
        <w:rFonts w:ascii="Courier New" w:hAnsi="Courier New" w:hint="default"/>
      </w:rPr>
    </w:lvl>
    <w:lvl w:ilvl="5" w:tplc="0C09001B" w:tentative="1">
      <w:start w:val="1"/>
      <w:numFmt w:val="bullet"/>
      <w:lvlText w:val=""/>
      <w:lvlJc w:val="left"/>
      <w:pPr>
        <w:tabs>
          <w:tab w:val="num" w:pos="4626"/>
        </w:tabs>
        <w:ind w:left="4626" w:hanging="360"/>
      </w:pPr>
      <w:rPr>
        <w:rFonts w:ascii="Wingdings" w:hAnsi="Wingdings" w:hint="default"/>
      </w:rPr>
    </w:lvl>
    <w:lvl w:ilvl="6" w:tplc="0C09000F" w:tentative="1">
      <w:start w:val="1"/>
      <w:numFmt w:val="bullet"/>
      <w:lvlText w:val=""/>
      <w:lvlJc w:val="left"/>
      <w:pPr>
        <w:tabs>
          <w:tab w:val="num" w:pos="5346"/>
        </w:tabs>
        <w:ind w:left="5346" w:hanging="360"/>
      </w:pPr>
      <w:rPr>
        <w:rFonts w:ascii="Symbol" w:hAnsi="Symbol" w:hint="default"/>
      </w:rPr>
    </w:lvl>
    <w:lvl w:ilvl="7" w:tplc="0C090019" w:tentative="1">
      <w:start w:val="1"/>
      <w:numFmt w:val="bullet"/>
      <w:lvlText w:val="o"/>
      <w:lvlJc w:val="left"/>
      <w:pPr>
        <w:tabs>
          <w:tab w:val="num" w:pos="6066"/>
        </w:tabs>
        <w:ind w:left="6066" w:hanging="360"/>
      </w:pPr>
      <w:rPr>
        <w:rFonts w:ascii="Courier New" w:hAnsi="Courier New" w:hint="default"/>
      </w:rPr>
    </w:lvl>
    <w:lvl w:ilvl="8" w:tplc="0C09001B" w:tentative="1">
      <w:start w:val="1"/>
      <w:numFmt w:val="bullet"/>
      <w:lvlText w:val=""/>
      <w:lvlJc w:val="left"/>
      <w:pPr>
        <w:tabs>
          <w:tab w:val="num" w:pos="6786"/>
        </w:tabs>
        <w:ind w:left="6786" w:hanging="360"/>
      </w:pPr>
      <w:rPr>
        <w:rFonts w:ascii="Wingdings" w:hAnsi="Wingdings" w:hint="default"/>
      </w:rPr>
    </w:lvl>
  </w:abstractNum>
  <w:abstractNum w:abstractNumId="24" w15:restartNumberingAfterBreak="0">
    <w:nsid w:val="6C3037D6"/>
    <w:multiLevelType w:val="hybridMultilevel"/>
    <w:tmpl w:val="9F5E41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CED09B8"/>
    <w:multiLevelType w:val="multilevel"/>
    <w:tmpl w:val="E93E8294"/>
    <w:lvl w:ilvl="0">
      <w:start w:val="1"/>
      <w:numFmt w:val="lowerRoman"/>
      <w:pStyle w:val="StyleStyleHeading1CalibriBefore24ptBoxSinglesolidl"/>
      <w:lvlText w:val="%1."/>
      <w:lvlJc w:val="right"/>
      <w:pPr>
        <w:tabs>
          <w:tab w:val="num" w:pos="1260"/>
        </w:tabs>
        <w:ind w:left="1260" w:hanging="180"/>
      </w:pPr>
      <w:rPr>
        <w:rFonts w:cs="Times New Roman"/>
        <w:sz w:val="24"/>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6" w15:restartNumberingAfterBreak="0">
    <w:nsid w:val="6EE51F3D"/>
    <w:multiLevelType w:val="hybridMultilevel"/>
    <w:tmpl w:val="9CBEB72A"/>
    <w:lvl w:ilvl="0" w:tplc="F6A01DB8">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9CC5B52"/>
    <w:multiLevelType w:val="hybridMultilevel"/>
    <w:tmpl w:val="043A5FBC"/>
    <w:lvl w:ilvl="0" w:tplc="EC38ABD0">
      <w:numFmt w:val="bullet"/>
      <w:pStyle w:val="BodyText3"/>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ED3298B"/>
    <w:multiLevelType w:val="hybridMultilevel"/>
    <w:tmpl w:val="9E080394"/>
    <w:lvl w:ilvl="0" w:tplc="F5A2F21C">
      <w:start w:val="1"/>
      <w:numFmt w:val="decimal"/>
      <w:lvlText w:val="%1."/>
      <w:lvlJc w:val="left"/>
      <w:pPr>
        <w:ind w:left="360" w:hanging="360"/>
      </w:pPr>
      <w:rPr>
        <w:rFonts w:hint="default"/>
        <w:sz w:val="22"/>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16cid:durableId="635720844">
    <w:abstractNumId w:val="8"/>
  </w:num>
  <w:num w:numId="2" w16cid:durableId="388384547">
    <w:abstractNumId w:val="20"/>
  </w:num>
  <w:num w:numId="3" w16cid:durableId="645167956">
    <w:abstractNumId w:val="18"/>
  </w:num>
  <w:num w:numId="4" w16cid:durableId="1544100617">
    <w:abstractNumId w:val="1"/>
  </w:num>
  <w:num w:numId="5" w16cid:durableId="266735162">
    <w:abstractNumId w:val="27"/>
  </w:num>
  <w:num w:numId="6" w16cid:durableId="1689260004">
    <w:abstractNumId w:val="10"/>
  </w:num>
  <w:num w:numId="7" w16cid:durableId="214202266">
    <w:abstractNumId w:val="25"/>
  </w:num>
  <w:num w:numId="8" w16cid:durableId="674919766">
    <w:abstractNumId w:val="0"/>
  </w:num>
  <w:num w:numId="9" w16cid:durableId="816606827">
    <w:abstractNumId w:val="23"/>
  </w:num>
  <w:num w:numId="10" w16cid:durableId="1575430500">
    <w:abstractNumId w:val="21"/>
  </w:num>
  <w:num w:numId="11" w16cid:durableId="309021349">
    <w:abstractNumId w:val="7"/>
  </w:num>
  <w:num w:numId="12" w16cid:durableId="911234091">
    <w:abstractNumId w:val="5"/>
  </w:num>
  <w:num w:numId="13" w16cid:durableId="404881747">
    <w:abstractNumId w:val="19"/>
    <w:lvlOverride w:ilvl="0">
      <w:startOverride w:val="1"/>
    </w:lvlOverride>
  </w:num>
  <w:num w:numId="14" w16cid:durableId="17769732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13441686">
    <w:abstractNumId w:val="4"/>
  </w:num>
  <w:num w:numId="16" w16cid:durableId="237138337">
    <w:abstractNumId w:val="2"/>
  </w:num>
  <w:num w:numId="17" w16cid:durableId="3146515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45016719">
    <w:abstractNumId w:val="19"/>
    <w:lvlOverride w:ilvl="0">
      <w:startOverride w:val="1"/>
    </w:lvlOverride>
  </w:num>
  <w:num w:numId="19" w16cid:durableId="20383839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67212813">
    <w:abstractNumId w:val="3"/>
  </w:num>
  <w:num w:numId="21" w16cid:durableId="1838032268">
    <w:abstractNumId w:val="22"/>
  </w:num>
  <w:num w:numId="22" w16cid:durableId="450323355">
    <w:abstractNumId w:val="28"/>
  </w:num>
  <w:num w:numId="23" w16cid:durableId="1562134887">
    <w:abstractNumId w:val="9"/>
  </w:num>
  <w:num w:numId="24" w16cid:durableId="1605334600">
    <w:abstractNumId w:val="4"/>
    <w:lvlOverride w:ilvl="0">
      <w:startOverride w:val="1"/>
    </w:lvlOverride>
  </w:num>
  <w:num w:numId="25" w16cid:durableId="1043024155">
    <w:abstractNumId w:val="14"/>
  </w:num>
  <w:num w:numId="26" w16cid:durableId="419330495">
    <w:abstractNumId w:val="12"/>
  </w:num>
  <w:num w:numId="27" w16cid:durableId="1729761204">
    <w:abstractNumId w:val="16"/>
  </w:num>
  <w:num w:numId="28" w16cid:durableId="1402754630">
    <w:abstractNumId w:val="26"/>
  </w:num>
  <w:num w:numId="29" w16cid:durableId="1844006699">
    <w:abstractNumId w:val="24"/>
  </w:num>
  <w:num w:numId="30" w16cid:durableId="1367562708">
    <w:abstractNumId w:val="13"/>
  </w:num>
  <w:num w:numId="31" w16cid:durableId="999624913">
    <w:abstractNumId w:val="11"/>
  </w:num>
  <w:num w:numId="32" w16cid:durableId="904801614">
    <w:abstractNumId w:val="15"/>
  </w:num>
  <w:num w:numId="33" w16cid:durableId="2018917662">
    <w:abstractNumId w:val="6"/>
  </w:num>
  <w:num w:numId="34" w16cid:durableId="1703896504">
    <w:abstractNumId w:val="4"/>
    <w:lvlOverride w:ilvl="0">
      <w:startOverride w:val="1"/>
    </w:lvlOverride>
  </w:num>
  <w:num w:numId="35" w16cid:durableId="604995517">
    <w:abstractNumId w:val="4"/>
    <w:lvlOverride w:ilvl="0">
      <w:startOverride w:val="1"/>
    </w:lvlOverride>
  </w:num>
  <w:num w:numId="36" w16cid:durableId="467476696">
    <w:abstractNumId w:val="4"/>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mirrorMargins/>
  <w:proofState w:spelling="clean" w:grammar="clean"/>
  <w:defaultTabStop w:val="567"/>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cDisableGlyphATSUI" w:val="0"/>
  </w:docVars>
  <w:rsids>
    <w:rsidRoot w:val="0028764B"/>
    <w:rsid w:val="000001C8"/>
    <w:rsid w:val="000001D4"/>
    <w:rsid w:val="000003E6"/>
    <w:rsid w:val="00000CB4"/>
    <w:rsid w:val="00000D33"/>
    <w:rsid w:val="00000DE9"/>
    <w:rsid w:val="00001306"/>
    <w:rsid w:val="00001588"/>
    <w:rsid w:val="000018B6"/>
    <w:rsid w:val="00001956"/>
    <w:rsid w:val="00001B37"/>
    <w:rsid w:val="00001C6C"/>
    <w:rsid w:val="00001E88"/>
    <w:rsid w:val="00001FF7"/>
    <w:rsid w:val="000022C1"/>
    <w:rsid w:val="000022CC"/>
    <w:rsid w:val="00002385"/>
    <w:rsid w:val="00002785"/>
    <w:rsid w:val="00002815"/>
    <w:rsid w:val="00003190"/>
    <w:rsid w:val="00003BE2"/>
    <w:rsid w:val="00003D0A"/>
    <w:rsid w:val="00003E06"/>
    <w:rsid w:val="00003EAD"/>
    <w:rsid w:val="000042AB"/>
    <w:rsid w:val="0000446B"/>
    <w:rsid w:val="00004562"/>
    <w:rsid w:val="00004784"/>
    <w:rsid w:val="0000480B"/>
    <w:rsid w:val="00004B3F"/>
    <w:rsid w:val="00004C12"/>
    <w:rsid w:val="00004DFF"/>
    <w:rsid w:val="00004E1B"/>
    <w:rsid w:val="00005045"/>
    <w:rsid w:val="000051DA"/>
    <w:rsid w:val="00005413"/>
    <w:rsid w:val="00005711"/>
    <w:rsid w:val="00005732"/>
    <w:rsid w:val="00005876"/>
    <w:rsid w:val="00005E29"/>
    <w:rsid w:val="00006105"/>
    <w:rsid w:val="00006662"/>
    <w:rsid w:val="00006724"/>
    <w:rsid w:val="00006781"/>
    <w:rsid w:val="00006915"/>
    <w:rsid w:val="000069ED"/>
    <w:rsid w:val="00007142"/>
    <w:rsid w:val="000071F9"/>
    <w:rsid w:val="00007499"/>
    <w:rsid w:val="000075B9"/>
    <w:rsid w:val="0000791C"/>
    <w:rsid w:val="00007CE0"/>
    <w:rsid w:val="00007D72"/>
    <w:rsid w:val="00007E65"/>
    <w:rsid w:val="0001004E"/>
    <w:rsid w:val="000101B4"/>
    <w:rsid w:val="000103C7"/>
    <w:rsid w:val="00010494"/>
    <w:rsid w:val="0001057A"/>
    <w:rsid w:val="00010688"/>
    <w:rsid w:val="00010A28"/>
    <w:rsid w:val="00010D83"/>
    <w:rsid w:val="00010E45"/>
    <w:rsid w:val="00011216"/>
    <w:rsid w:val="000114BD"/>
    <w:rsid w:val="000114CA"/>
    <w:rsid w:val="00011995"/>
    <w:rsid w:val="00011DFE"/>
    <w:rsid w:val="00012014"/>
    <w:rsid w:val="0001228D"/>
    <w:rsid w:val="00012811"/>
    <w:rsid w:val="000128EE"/>
    <w:rsid w:val="00012AE2"/>
    <w:rsid w:val="00012ED1"/>
    <w:rsid w:val="00013086"/>
    <w:rsid w:val="0001329B"/>
    <w:rsid w:val="00013525"/>
    <w:rsid w:val="00013825"/>
    <w:rsid w:val="00013A22"/>
    <w:rsid w:val="00013A5C"/>
    <w:rsid w:val="00013BA8"/>
    <w:rsid w:val="00013CF9"/>
    <w:rsid w:val="00013E21"/>
    <w:rsid w:val="00013E59"/>
    <w:rsid w:val="00013F48"/>
    <w:rsid w:val="00013F90"/>
    <w:rsid w:val="000147F7"/>
    <w:rsid w:val="00014AB9"/>
    <w:rsid w:val="00014C84"/>
    <w:rsid w:val="00015100"/>
    <w:rsid w:val="00015141"/>
    <w:rsid w:val="000154F5"/>
    <w:rsid w:val="000155D0"/>
    <w:rsid w:val="000156BE"/>
    <w:rsid w:val="000156E8"/>
    <w:rsid w:val="00015904"/>
    <w:rsid w:val="00015C62"/>
    <w:rsid w:val="00015DFF"/>
    <w:rsid w:val="00015FA4"/>
    <w:rsid w:val="00016211"/>
    <w:rsid w:val="000163D0"/>
    <w:rsid w:val="000167F4"/>
    <w:rsid w:val="00016C1D"/>
    <w:rsid w:val="00016E65"/>
    <w:rsid w:val="00017268"/>
    <w:rsid w:val="000172C0"/>
    <w:rsid w:val="000174B3"/>
    <w:rsid w:val="0002025E"/>
    <w:rsid w:val="00020658"/>
    <w:rsid w:val="00020AB3"/>
    <w:rsid w:val="00020D13"/>
    <w:rsid w:val="00020E12"/>
    <w:rsid w:val="00020FDD"/>
    <w:rsid w:val="0002105B"/>
    <w:rsid w:val="0002128D"/>
    <w:rsid w:val="000212D1"/>
    <w:rsid w:val="0002163C"/>
    <w:rsid w:val="000216C5"/>
    <w:rsid w:val="00021908"/>
    <w:rsid w:val="00021AD8"/>
    <w:rsid w:val="00021BA4"/>
    <w:rsid w:val="00021C3A"/>
    <w:rsid w:val="00021C47"/>
    <w:rsid w:val="00021CB6"/>
    <w:rsid w:val="000221B5"/>
    <w:rsid w:val="000222C3"/>
    <w:rsid w:val="00022436"/>
    <w:rsid w:val="0002263C"/>
    <w:rsid w:val="0002292A"/>
    <w:rsid w:val="00023301"/>
    <w:rsid w:val="000238EB"/>
    <w:rsid w:val="00023962"/>
    <w:rsid w:val="00023CEF"/>
    <w:rsid w:val="00023D0A"/>
    <w:rsid w:val="00023E18"/>
    <w:rsid w:val="00023FA3"/>
    <w:rsid w:val="00024159"/>
    <w:rsid w:val="0002425E"/>
    <w:rsid w:val="0002430C"/>
    <w:rsid w:val="0002443C"/>
    <w:rsid w:val="00024567"/>
    <w:rsid w:val="0002478D"/>
    <w:rsid w:val="00024856"/>
    <w:rsid w:val="00024CD3"/>
    <w:rsid w:val="00024D32"/>
    <w:rsid w:val="00024DEB"/>
    <w:rsid w:val="000252AE"/>
    <w:rsid w:val="000252DA"/>
    <w:rsid w:val="000252E4"/>
    <w:rsid w:val="000256F7"/>
    <w:rsid w:val="00025702"/>
    <w:rsid w:val="00025BC9"/>
    <w:rsid w:val="00025EE6"/>
    <w:rsid w:val="00025EEA"/>
    <w:rsid w:val="00026056"/>
    <w:rsid w:val="00026058"/>
    <w:rsid w:val="00026189"/>
    <w:rsid w:val="00026D9D"/>
    <w:rsid w:val="00026DD8"/>
    <w:rsid w:val="00026EBD"/>
    <w:rsid w:val="00027019"/>
    <w:rsid w:val="00027117"/>
    <w:rsid w:val="000274D0"/>
    <w:rsid w:val="00027A43"/>
    <w:rsid w:val="00027A79"/>
    <w:rsid w:val="00027C57"/>
    <w:rsid w:val="00027E70"/>
    <w:rsid w:val="00030030"/>
    <w:rsid w:val="00030205"/>
    <w:rsid w:val="00030463"/>
    <w:rsid w:val="00030CCD"/>
    <w:rsid w:val="00030F89"/>
    <w:rsid w:val="00031126"/>
    <w:rsid w:val="0003119A"/>
    <w:rsid w:val="00031BA5"/>
    <w:rsid w:val="00032178"/>
    <w:rsid w:val="0003225C"/>
    <w:rsid w:val="000325AE"/>
    <w:rsid w:val="00032620"/>
    <w:rsid w:val="00032C49"/>
    <w:rsid w:val="00032D0B"/>
    <w:rsid w:val="00032EF9"/>
    <w:rsid w:val="000331E5"/>
    <w:rsid w:val="0003331A"/>
    <w:rsid w:val="00033505"/>
    <w:rsid w:val="000336AD"/>
    <w:rsid w:val="00033731"/>
    <w:rsid w:val="00033A8E"/>
    <w:rsid w:val="00033AFE"/>
    <w:rsid w:val="00033BEC"/>
    <w:rsid w:val="00034076"/>
    <w:rsid w:val="0003418C"/>
    <w:rsid w:val="00034D57"/>
    <w:rsid w:val="00034DFF"/>
    <w:rsid w:val="000350B9"/>
    <w:rsid w:val="000350E9"/>
    <w:rsid w:val="00035344"/>
    <w:rsid w:val="000353EF"/>
    <w:rsid w:val="00035552"/>
    <w:rsid w:val="00035860"/>
    <w:rsid w:val="00035BFD"/>
    <w:rsid w:val="00035C4C"/>
    <w:rsid w:val="000360E4"/>
    <w:rsid w:val="0003642B"/>
    <w:rsid w:val="000365D4"/>
    <w:rsid w:val="00036726"/>
    <w:rsid w:val="00036AA7"/>
    <w:rsid w:val="00036B82"/>
    <w:rsid w:val="00036B88"/>
    <w:rsid w:val="00036D18"/>
    <w:rsid w:val="00036F1F"/>
    <w:rsid w:val="000373A9"/>
    <w:rsid w:val="000373B0"/>
    <w:rsid w:val="000378D9"/>
    <w:rsid w:val="00037FD2"/>
    <w:rsid w:val="00040208"/>
    <w:rsid w:val="000404D8"/>
    <w:rsid w:val="00040540"/>
    <w:rsid w:val="000405E5"/>
    <w:rsid w:val="0004063A"/>
    <w:rsid w:val="0004068F"/>
    <w:rsid w:val="000408D6"/>
    <w:rsid w:val="0004092C"/>
    <w:rsid w:val="0004095C"/>
    <w:rsid w:val="00040A47"/>
    <w:rsid w:val="00040BB9"/>
    <w:rsid w:val="00040C50"/>
    <w:rsid w:val="00041263"/>
    <w:rsid w:val="000414E7"/>
    <w:rsid w:val="00041596"/>
    <w:rsid w:val="00041D77"/>
    <w:rsid w:val="00041F95"/>
    <w:rsid w:val="00042323"/>
    <w:rsid w:val="000423A4"/>
    <w:rsid w:val="00042522"/>
    <w:rsid w:val="000426F8"/>
    <w:rsid w:val="00042784"/>
    <w:rsid w:val="00042D5B"/>
    <w:rsid w:val="00042DBF"/>
    <w:rsid w:val="00042F79"/>
    <w:rsid w:val="00042FF5"/>
    <w:rsid w:val="000430E4"/>
    <w:rsid w:val="00043471"/>
    <w:rsid w:val="00043568"/>
    <w:rsid w:val="000438F1"/>
    <w:rsid w:val="00043933"/>
    <w:rsid w:val="00043DDE"/>
    <w:rsid w:val="00043EDB"/>
    <w:rsid w:val="00044628"/>
    <w:rsid w:val="00044670"/>
    <w:rsid w:val="0004494B"/>
    <w:rsid w:val="00044ACD"/>
    <w:rsid w:val="00044E7A"/>
    <w:rsid w:val="00044E8F"/>
    <w:rsid w:val="00044F2B"/>
    <w:rsid w:val="00044FE8"/>
    <w:rsid w:val="00045036"/>
    <w:rsid w:val="00045775"/>
    <w:rsid w:val="00045897"/>
    <w:rsid w:val="00045C44"/>
    <w:rsid w:val="00045F9D"/>
    <w:rsid w:val="000464F9"/>
    <w:rsid w:val="0004672A"/>
    <w:rsid w:val="00046C4F"/>
    <w:rsid w:val="00046CF9"/>
    <w:rsid w:val="00046DD4"/>
    <w:rsid w:val="00046E78"/>
    <w:rsid w:val="00046F7C"/>
    <w:rsid w:val="00046FBB"/>
    <w:rsid w:val="00046FEB"/>
    <w:rsid w:val="00047044"/>
    <w:rsid w:val="00047066"/>
    <w:rsid w:val="00047447"/>
    <w:rsid w:val="0004779D"/>
    <w:rsid w:val="00047B16"/>
    <w:rsid w:val="00047F3D"/>
    <w:rsid w:val="00047F7F"/>
    <w:rsid w:val="00047F91"/>
    <w:rsid w:val="00050491"/>
    <w:rsid w:val="000506E7"/>
    <w:rsid w:val="000508BE"/>
    <w:rsid w:val="000514A1"/>
    <w:rsid w:val="00051523"/>
    <w:rsid w:val="000519EC"/>
    <w:rsid w:val="00052240"/>
    <w:rsid w:val="000522F1"/>
    <w:rsid w:val="000523B3"/>
    <w:rsid w:val="0005284C"/>
    <w:rsid w:val="00052C29"/>
    <w:rsid w:val="00052D96"/>
    <w:rsid w:val="00052DA7"/>
    <w:rsid w:val="00052E5B"/>
    <w:rsid w:val="00052FBA"/>
    <w:rsid w:val="00053064"/>
    <w:rsid w:val="000535AB"/>
    <w:rsid w:val="000535D7"/>
    <w:rsid w:val="0005360E"/>
    <w:rsid w:val="000537C6"/>
    <w:rsid w:val="00053978"/>
    <w:rsid w:val="00053C4A"/>
    <w:rsid w:val="00053E7E"/>
    <w:rsid w:val="00053E96"/>
    <w:rsid w:val="00054475"/>
    <w:rsid w:val="00054E99"/>
    <w:rsid w:val="00055237"/>
    <w:rsid w:val="00055282"/>
    <w:rsid w:val="0005537D"/>
    <w:rsid w:val="000555DB"/>
    <w:rsid w:val="00055A57"/>
    <w:rsid w:val="00055B56"/>
    <w:rsid w:val="00055DD6"/>
    <w:rsid w:val="00055E96"/>
    <w:rsid w:val="00055EE0"/>
    <w:rsid w:val="00055FA3"/>
    <w:rsid w:val="0005609D"/>
    <w:rsid w:val="00056362"/>
    <w:rsid w:val="000566FE"/>
    <w:rsid w:val="0005674C"/>
    <w:rsid w:val="00056EFA"/>
    <w:rsid w:val="000570C2"/>
    <w:rsid w:val="00057450"/>
    <w:rsid w:val="00057568"/>
    <w:rsid w:val="0005775C"/>
    <w:rsid w:val="0005790A"/>
    <w:rsid w:val="00057A63"/>
    <w:rsid w:val="00057BA1"/>
    <w:rsid w:val="00057CE5"/>
    <w:rsid w:val="00057EA4"/>
    <w:rsid w:val="00057EF2"/>
    <w:rsid w:val="00057EFF"/>
    <w:rsid w:val="00060067"/>
    <w:rsid w:val="0006007F"/>
    <w:rsid w:val="000602C3"/>
    <w:rsid w:val="00060584"/>
    <w:rsid w:val="00060B22"/>
    <w:rsid w:val="00060B2A"/>
    <w:rsid w:val="00060B42"/>
    <w:rsid w:val="00060EC8"/>
    <w:rsid w:val="00060EFC"/>
    <w:rsid w:val="00060FC4"/>
    <w:rsid w:val="00060FCD"/>
    <w:rsid w:val="0006121F"/>
    <w:rsid w:val="000614E3"/>
    <w:rsid w:val="00061F05"/>
    <w:rsid w:val="0006218C"/>
    <w:rsid w:val="00062215"/>
    <w:rsid w:val="00062265"/>
    <w:rsid w:val="000626A8"/>
    <w:rsid w:val="0006276A"/>
    <w:rsid w:val="000627F0"/>
    <w:rsid w:val="000628F2"/>
    <w:rsid w:val="00062C44"/>
    <w:rsid w:val="00062E38"/>
    <w:rsid w:val="0006334B"/>
    <w:rsid w:val="00063600"/>
    <w:rsid w:val="0006361D"/>
    <w:rsid w:val="00063BD9"/>
    <w:rsid w:val="0006418E"/>
    <w:rsid w:val="00064397"/>
    <w:rsid w:val="0006452F"/>
    <w:rsid w:val="000646B2"/>
    <w:rsid w:val="00064811"/>
    <w:rsid w:val="0006490C"/>
    <w:rsid w:val="00064BD4"/>
    <w:rsid w:val="00064DFF"/>
    <w:rsid w:val="00064E0A"/>
    <w:rsid w:val="00064E30"/>
    <w:rsid w:val="00064E5F"/>
    <w:rsid w:val="00064EA6"/>
    <w:rsid w:val="00065058"/>
    <w:rsid w:val="000650FE"/>
    <w:rsid w:val="00065CBB"/>
    <w:rsid w:val="00065D4D"/>
    <w:rsid w:val="00065F57"/>
    <w:rsid w:val="00065FAE"/>
    <w:rsid w:val="00065FB2"/>
    <w:rsid w:val="00066746"/>
    <w:rsid w:val="00066A55"/>
    <w:rsid w:val="00066C56"/>
    <w:rsid w:val="00067022"/>
    <w:rsid w:val="000672AC"/>
    <w:rsid w:val="000674A8"/>
    <w:rsid w:val="000674C3"/>
    <w:rsid w:val="00067611"/>
    <w:rsid w:val="000676BE"/>
    <w:rsid w:val="00067A58"/>
    <w:rsid w:val="00067AF4"/>
    <w:rsid w:val="00067C93"/>
    <w:rsid w:val="00067F82"/>
    <w:rsid w:val="000700C1"/>
    <w:rsid w:val="000701B5"/>
    <w:rsid w:val="000708F6"/>
    <w:rsid w:val="00070A1C"/>
    <w:rsid w:val="00070D1C"/>
    <w:rsid w:val="00070E27"/>
    <w:rsid w:val="00071155"/>
    <w:rsid w:val="000714FB"/>
    <w:rsid w:val="0007174D"/>
    <w:rsid w:val="00071958"/>
    <w:rsid w:val="00071A16"/>
    <w:rsid w:val="00071AA4"/>
    <w:rsid w:val="00071D2A"/>
    <w:rsid w:val="00071EDE"/>
    <w:rsid w:val="00071F1A"/>
    <w:rsid w:val="00071F3B"/>
    <w:rsid w:val="00071F79"/>
    <w:rsid w:val="000722F1"/>
    <w:rsid w:val="00072B54"/>
    <w:rsid w:val="00072B7A"/>
    <w:rsid w:val="00072F19"/>
    <w:rsid w:val="00072F6A"/>
    <w:rsid w:val="00073079"/>
    <w:rsid w:val="00073374"/>
    <w:rsid w:val="000738A8"/>
    <w:rsid w:val="00073C5E"/>
    <w:rsid w:val="00073C83"/>
    <w:rsid w:val="00073D64"/>
    <w:rsid w:val="00073DDD"/>
    <w:rsid w:val="00074072"/>
    <w:rsid w:val="00074258"/>
    <w:rsid w:val="0007429E"/>
    <w:rsid w:val="0007496E"/>
    <w:rsid w:val="0007498F"/>
    <w:rsid w:val="00074E2F"/>
    <w:rsid w:val="00074FF5"/>
    <w:rsid w:val="00075939"/>
    <w:rsid w:val="00075ABE"/>
    <w:rsid w:val="000760EE"/>
    <w:rsid w:val="0007617F"/>
    <w:rsid w:val="0007643F"/>
    <w:rsid w:val="00076842"/>
    <w:rsid w:val="00076D9B"/>
    <w:rsid w:val="000771FE"/>
    <w:rsid w:val="00077297"/>
    <w:rsid w:val="00077336"/>
    <w:rsid w:val="000775FC"/>
    <w:rsid w:val="000776CE"/>
    <w:rsid w:val="0007776D"/>
    <w:rsid w:val="0007787C"/>
    <w:rsid w:val="00077C45"/>
    <w:rsid w:val="00077D57"/>
    <w:rsid w:val="00077F3A"/>
    <w:rsid w:val="000800B7"/>
    <w:rsid w:val="00080ACD"/>
    <w:rsid w:val="00080E20"/>
    <w:rsid w:val="00080ED6"/>
    <w:rsid w:val="0008136C"/>
    <w:rsid w:val="000813C7"/>
    <w:rsid w:val="000816BA"/>
    <w:rsid w:val="00081D71"/>
    <w:rsid w:val="00081D98"/>
    <w:rsid w:val="00082174"/>
    <w:rsid w:val="00082381"/>
    <w:rsid w:val="00082424"/>
    <w:rsid w:val="000826E2"/>
    <w:rsid w:val="0008282E"/>
    <w:rsid w:val="00082A9A"/>
    <w:rsid w:val="00082B83"/>
    <w:rsid w:val="00082D5F"/>
    <w:rsid w:val="00082F0E"/>
    <w:rsid w:val="0008303F"/>
    <w:rsid w:val="000832D7"/>
    <w:rsid w:val="000838A1"/>
    <w:rsid w:val="00083B7A"/>
    <w:rsid w:val="00083CF9"/>
    <w:rsid w:val="00083F04"/>
    <w:rsid w:val="0008415D"/>
    <w:rsid w:val="00084208"/>
    <w:rsid w:val="0008420A"/>
    <w:rsid w:val="0008491B"/>
    <w:rsid w:val="00084DBE"/>
    <w:rsid w:val="0008545A"/>
    <w:rsid w:val="000854B5"/>
    <w:rsid w:val="0008580C"/>
    <w:rsid w:val="00085B23"/>
    <w:rsid w:val="00085B8D"/>
    <w:rsid w:val="00085BFB"/>
    <w:rsid w:val="00085D77"/>
    <w:rsid w:val="0008634E"/>
    <w:rsid w:val="000864E8"/>
    <w:rsid w:val="000865B6"/>
    <w:rsid w:val="00086C07"/>
    <w:rsid w:val="000872A4"/>
    <w:rsid w:val="0008755D"/>
    <w:rsid w:val="00087616"/>
    <w:rsid w:val="00087870"/>
    <w:rsid w:val="00087C86"/>
    <w:rsid w:val="00087CB4"/>
    <w:rsid w:val="00087D23"/>
    <w:rsid w:val="00087F03"/>
    <w:rsid w:val="000907D8"/>
    <w:rsid w:val="00090B25"/>
    <w:rsid w:val="00090E11"/>
    <w:rsid w:val="00090FB5"/>
    <w:rsid w:val="00091745"/>
    <w:rsid w:val="000918C0"/>
    <w:rsid w:val="00092670"/>
    <w:rsid w:val="0009286E"/>
    <w:rsid w:val="00092879"/>
    <w:rsid w:val="00092F32"/>
    <w:rsid w:val="00093A77"/>
    <w:rsid w:val="00093CA5"/>
    <w:rsid w:val="00094472"/>
    <w:rsid w:val="0009458E"/>
    <w:rsid w:val="000945E0"/>
    <w:rsid w:val="00094ABB"/>
    <w:rsid w:val="00094B5D"/>
    <w:rsid w:val="00094E6C"/>
    <w:rsid w:val="00095325"/>
    <w:rsid w:val="000957C1"/>
    <w:rsid w:val="00095A68"/>
    <w:rsid w:val="00095FF3"/>
    <w:rsid w:val="0009602B"/>
    <w:rsid w:val="000961B0"/>
    <w:rsid w:val="000961D2"/>
    <w:rsid w:val="000964DF"/>
    <w:rsid w:val="00096531"/>
    <w:rsid w:val="000966DB"/>
    <w:rsid w:val="0009685D"/>
    <w:rsid w:val="000968F2"/>
    <w:rsid w:val="00096A65"/>
    <w:rsid w:val="00096C3B"/>
    <w:rsid w:val="00096EFB"/>
    <w:rsid w:val="000970DC"/>
    <w:rsid w:val="000972C4"/>
    <w:rsid w:val="000976EA"/>
    <w:rsid w:val="00097782"/>
    <w:rsid w:val="00097939"/>
    <w:rsid w:val="00097F50"/>
    <w:rsid w:val="000A0258"/>
    <w:rsid w:val="000A0280"/>
    <w:rsid w:val="000A0338"/>
    <w:rsid w:val="000A07C0"/>
    <w:rsid w:val="000A07F0"/>
    <w:rsid w:val="000A096F"/>
    <w:rsid w:val="000A09A5"/>
    <w:rsid w:val="000A09FB"/>
    <w:rsid w:val="000A0A7E"/>
    <w:rsid w:val="000A0A97"/>
    <w:rsid w:val="000A112D"/>
    <w:rsid w:val="000A1B4D"/>
    <w:rsid w:val="000A1BED"/>
    <w:rsid w:val="000A1D07"/>
    <w:rsid w:val="000A1F8F"/>
    <w:rsid w:val="000A20B9"/>
    <w:rsid w:val="000A26D1"/>
    <w:rsid w:val="000A29D5"/>
    <w:rsid w:val="000A2C7F"/>
    <w:rsid w:val="000A2DC9"/>
    <w:rsid w:val="000A2FC5"/>
    <w:rsid w:val="000A315D"/>
    <w:rsid w:val="000A3185"/>
    <w:rsid w:val="000A340D"/>
    <w:rsid w:val="000A350D"/>
    <w:rsid w:val="000A35F6"/>
    <w:rsid w:val="000A3726"/>
    <w:rsid w:val="000A386B"/>
    <w:rsid w:val="000A3CA5"/>
    <w:rsid w:val="000A3CFB"/>
    <w:rsid w:val="000A4022"/>
    <w:rsid w:val="000A405C"/>
    <w:rsid w:val="000A432C"/>
    <w:rsid w:val="000A4353"/>
    <w:rsid w:val="000A44B1"/>
    <w:rsid w:val="000A4798"/>
    <w:rsid w:val="000A4C4C"/>
    <w:rsid w:val="000A4C4E"/>
    <w:rsid w:val="000A4D79"/>
    <w:rsid w:val="000A4E01"/>
    <w:rsid w:val="000A5371"/>
    <w:rsid w:val="000A54BC"/>
    <w:rsid w:val="000A5884"/>
    <w:rsid w:val="000A5A5D"/>
    <w:rsid w:val="000A615B"/>
    <w:rsid w:val="000A617B"/>
    <w:rsid w:val="000A69E6"/>
    <w:rsid w:val="000A6BAC"/>
    <w:rsid w:val="000A6D2A"/>
    <w:rsid w:val="000A6D84"/>
    <w:rsid w:val="000A6F10"/>
    <w:rsid w:val="000A7082"/>
    <w:rsid w:val="000A729F"/>
    <w:rsid w:val="000A7300"/>
    <w:rsid w:val="000A7307"/>
    <w:rsid w:val="000A78A1"/>
    <w:rsid w:val="000A78AE"/>
    <w:rsid w:val="000A7AEB"/>
    <w:rsid w:val="000A7C4A"/>
    <w:rsid w:val="000A7D24"/>
    <w:rsid w:val="000A7F26"/>
    <w:rsid w:val="000B03CB"/>
    <w:rsid w:val="000B0646"/>
    <w:rsid w:val="000B0682"/>
    <w:rsid w:val="000B0717"/>
    <w:rsid w:val="000B073C"/>
    <w:rsid w:val="000B08AC"/>
    <w:rsid w:val="000B0D41"/>
    <w:rsid w:val="000B0DFE"/>
    <w:rsid w:val="000B0ED2"/>
    <w:rsid w:val="000B0F0D"/>
    <w:rsid w:val="000B1100"/>
    <w:rsid w:val="000B126D"/>
    <w:rsid w:val="000B141D"/>
    <w:rsid w:val="000B15CF"/>
    <w:rsid w:val="000B15D3"/>
    <w:rsid w:val="000B1622"/>
    <w:rsid w:val="000B1624"/>
    <w:rsid w:val="000B1705"/>
    <w:rsid w:val="000B185C"/>
    <w:rsid w:val="000B18DB"/>
    <w:rsid w:val="000B1B32"/>
    <w:rsid w:val="000B1E15"/>
    <w:rsid w:val="000B295E"/>
    <w:rsid w:val="000B2968"/>
    <w:rsid w:val="000B2D4C"/>
    <w:rsid w:val="000B2DD8"/>
    <w:rsid w:val="000B30A9"/>
    <w:rsid w:val="000B33DE"/>
    <w:rsid w:val="000B3609"/>
    <w:rsid w:val="000B36CD"/>
    <w:rsid w:val="000B36EF"/>
    <w:rsid w:val="000B3730"/>
    <w:rsid w:val="000B38BD"/>
    <w:rsid w:val="000B3A1D"/>
    <w:rsid w:val="000B3B01"/>
    <w:rsid w:val="000B3B09"/>
    <w:rsid w:val="000B4393"/>
    <w:rsid w:val="000B472B"/>
    <w:rsid w:val="000B48B2"/>
    <w:rsid w:val="000B4B8D"/>
    <w:rsid w:val="000B4DE1"/>
    <w:rsid w:val="000B5012"/>
    <w:rsid w:val="000B506C"/>
    <w:rsid w:val="000B5293"/>
    <w:rsid w:val="000B590C"/>
    <w:rsid w:val="000B5943"/>
    <w:rsid w:val="000B597D"/>
    <w:rsid w:val="000B5CA0"/>
    <w:rsid w:val="000B5DBA"/>
    <w:rsid w:val="000B610B"/>
    <w:rsid w:val="000B6212"/>
    <w:rsid w:val="000B64C8"/>
    <w:rsid w:val="000B6599"/>
    <w:rsid w:val="000B663D"/>
    <w:rsid w:val="000B6CA7"/>
    <w:rsid w:val="000B6D94"/>
    <w:rsid w:val="000B6F1F"/>
    <w:rsid w:val="000B7113"/>
    <w:rsid w:val="000B717A"/>
    <w:rsid w:val="000B7295"/>
    <w:rsid w:val="000B750F"/>
    <w:rsid w:val="000B7526"/>
    <w:rsid w:val="000B75E3"/>
    <w:rsid w:val="000B7646"/>
    <w:rsid w:val="000B765A"/>
    <w:rsid w:val="000B776F"/>
    <w:rsid w:val="000B7E7E"/>
    <w:rsid w:val="000C01A2"/>
    <w:rsid w:val="000C046D"/>
    <w:rsid w:val="000C0557"/>
    <w:rsid w:val="000C06F2"/>
    <w:rsid w:val="000C0743"/>
    <w:rsid w:val="000C09C7"/>
    <w:rsid w:val="000C0A72"/>
    <w:rsid w:val="000C1179"/>
    <w:rsid w:val="000C12F6"/>
    <w:rsid w:val="000C14A0"/>
    <w:rsid w:val="000C1AA7"/>
    <w:rsid w:val="000C1BCC"/>
    <w:rsid w:val="000C2267"/>
    <w:rsid w:val="000C24E6"/>
    <w:rsid w:val="000C317B"/>
    <w:rsid w:val="000C3A3F"/>
    <w:rsid w:val="000C3B00"/>
    <w:rsid w:val="000C3C4A"/>
    <w:rsid w:val="000C3C56"/>
    <w:rsid w:val="000C3E54"/>
    <w:rsid w:val="000C4337"/>
    <w:rsid w:val="000C4542"/>
    <w:rsid w:val="000C498D"/>
    <w:rsid w:val="000C4B45"/>
    <w:rsid w:val="000C4FB5"/>
    <w:rsid w:val="000C51DF"/>
    <w:rsid w:val="000C5898"/>
    <w:rsid w:val="000C5A03"/>
    <w:rsid w:val="000C5A33"/>
    <w:rsid w:val="000C60B0"/>
    <w:rsid w:val="000C63B4"/>
    <w:rsid w:val="000C6676"/>
    <w:rsid w:val="000C6778"/>
    <w:rsid w:val="000C690D"/>
    <w:rsid w:val="000C6C33"/>
    <w:rsid w:val="000C6CF2"/>
    <w:rsid w:val="000C7496"/>
    <w:rsid w:val="000C7DFC"/>
    <w:rsid w:val="000D005E"/>
    <w:rsid w:val="000D009A"/>
    <w:rsid w:val="000D00D6"/>
    <w:rsid w:val="000D011D"/>
    <w:rsid w:val="000D0230"/>
    <w:rsid w:val="000D02E5"/>
    <w:rsid w:val="000D04BA"/>
    <w:rsid w:val="000D04D8"/>
    <w:rsid w:val="000D05B7"/>
    <w:rsid w:val="000D0618"/>
    <w:rsid w:val="000D07A3"/>
    <w:rsid w:val="000D07ED"/>
    <w:rsid w:val="000D07FB"/>
    <w:rsid w:val="000D0860"/>
    <w:rsid w:val="000D0899"/>
    <w:rsid w:val="000D0AB4"/>
    <w:rsid w:val="000D0C26"/>
    <w:rsid w:val="000D0D38"/>
    <w:rsid w:val="000D1508"/>
    <w:rsid w:val="000D162B"/>
    <w:rsid w:val="000D168B"/>
    <w:rsid w:val="000D1811"/>
    <w:rsid w:val="000D1A65"/>
    <w:rsid w:val="000D1B1C"/>
    <w:rsid w:val="000D1E49"/>
    <w:rsid w:val="000D2A0C"/>
    <w:rsid w:val="000D2AC6"/>
    <w:rsid w:val="000D2AFE"/>
    <w:rsid w:val="000D2DD7"/>
    <w:rsid w:val="000D2DFB"/>
    <w:rsid w:val="000D3059"/>
    <w:rsid w:val="000D31FD"/>
    <w:rsid w:val="000D3471"/>
    <w:rsid w:val="000D3DBA"/>
    <w:rsid w:val="000D3F58"/>
    <w:rsid w:val="000D4049"/>
    <w:rsid w:val="000D48C6"/>
    <w:rsid w:val="000D4B42"/>
    <w:rsid w:val="000D52BF"/>
    <w:rsid w:val="000D57F4"/>
    <w:rsid w:val="000D5921"/>
    <w:rsid w:val="000D5B6D"/>
    <w:rsid w:val="000D5D3C"/>
    <w:rsid w:val="000D6262"/>
    <w:rsid w:val="000D638F"/>
    <w:rsid w:val="000D6498"/>
    <w:rsid w:val="000D6740"/>
    <w:rsid w:val="000D6744"/>
    <w:rsid w:val="000D6782"/>
    <w:rsid w:val="000D6BA0"/>
    <w:rsid w:val="000D6BE8"/>
    <w:rsid w:val="000D6C14"/>
    <w:rsid w:val="000D6C92"/>
    <w:rsid w:val="000D6F7A"/>
    <w:rsid w:val="000D7577"/>
    <w:rsid w:val="000D77AF"/>
    <w:rsid w:val="000D7853"/>
    <w:rsid w:val="000D7935"/>
    <w:rsid w:val="000D7A65"/>
    <w:rsid w:val="000D7B4C"/>
    <w:rsid w:val="000D7EC9"/>
    <w:rsid w:val="000E005B"/>
    <w:rsid w:val="000E008D"/>
    <w:rsid w:val="000E0104"/>
    <w:rsid w:val="000E0194"/>
    <w:rsid w:val="000E02C8"/>
    <w:rsid w:val="000E0A86"/>
    <w:rsid w:val="000E0B63"/>
    <w:rsid w:val="000E0C7B"/>
    <w:rsid w:val="000E0E5B"/>
    <w:rsid w:val="000E16AD"/>
    <w:rsid w:val="000E1747"/>
    <w:rsid w:val="000E1846"/>
    <w:rsid w:val="000E1C48"/>
    <w:rsid w:val="000E1E49"/>
    <w:rsid w:val="000E1E7E"/>
    <w:rsid w:val="000E1EF5"/>
    <w:rsid w:val="000E1F40"/>
    <w:rsid w:val="000E20FC"/>
    <w:rsid w:val="000E211F"/>
    <w:rsid w:val="000E27DE"/>
    <w:rsid w:val="000E2883"/>
    <w:rsid w:val="000E2AA6"/>
    <w:rsid w:val="000E2BDD"/>
    <w:rsid w:val="000E2E65"/>
    <w:rsid w:val="000E31C2"/>
    <w:rsid w:val="000E31D7"/>
    <w:rsid w:val="000E3226"/>
    <w:rsid w:val="000E32A7"/>
    <w:rsid w:val="000E3601"/>
    <w:rsid w:val="000E380B"/>
    <w:rsid w:val="000E3953"/>
    <w:rsid w:val="000E3B82"/>
    <w:rsid w:val="000E3DED"/>
    <w:rsid w:val="000E3EA6"/>
    <w:rsid w:val="000E3F20"/>
    <w:rsid w:val="000E400D"/>
    <w:rsid w:val="000E4337"/>
    <w:rsid w:val="000E4C56"/>
    <w:rsid w:val="000E4CB2"/>
    <w:rsid w:val="000E529A"/>
    <w:rsid w:val="000E52DF"/>
    <w:rsid w:val="000E5816"/>
    <w:rsid w:val="000E5D1A"/>
    <w:rsid w:val="000E5DDD"/>
    <w:rsid w:val="000E61C1"/>
    <w:rsid w:val="000E62B3"/>
    <w:rsid w:val="000E668D"/>
    <w:rsid w:val="000E6FDB"/>
    <w:rsid w:val="000E7039"/>
    <w:rsid w:val="000E78B2"/>
    <w:rsid w:val="000E7988"/>
    <w:rsid w:val="000F00A1"/>
    <w:rsid w:val="000F012B"/>
    <w:rsid w:val="000F0192"/>
    <w:rsid w:val="000F03CA"/>
    <w:rsid w:val="000F0688"/>
    <w:rsid w:val="000F0BA1"/>
    <w:rsid w:val="000F115C"/>
    <w:rsid w:val="000F1287"/>
    <w:rsid w:val="000F1439"/>
    <w:rsid w:val="000F15A9"/>
    <w:rsid w:val="000F1A0A"/>
    <w:rsid w:val="000F1A46"/>
    <w:rsid w:val="000F1D1A"/>
    <w:rsid w:val="000F2207"/>
    <w:rsid w:val="000F2381"/>
    <w:rsid w:val="000F23D7"/>
    <w:rsid w:val="000F2663"/>
    <w:rsid w:val="000F26E8"/>
    <w:rsid w:val="000F2E9C"/>
    <w:rsid w:val="000F3354"/>
    <w:rsid w:val="000F376F"/>
    <w:rsid w:val="000F4098"/>
    <w:rsid w:val="000F45DE"/>
    <w:rsid w:val="000F4657"/>
    <w:rsid w:val="000F4B24"/>
    <w:rsid w:val="000F4EA1"/>
    <w:rsid w:val="000F5144"/>
    <w:rsid w:val="000F571C"/>
    <w:rsid w:val="000F5A97"/>
    <w:rsid w:val="000F5C6E"/>
    <w:rsid w:val="000F5E8A"/>
    <w:rsid w:val="000F6082"/>
    <w:rsid w:val="000F6639"/>
    <w:rsid w:val="000F69B8"/>
    <w:rsid w:val="000F6A0A"/>
    <w:rsid w:val="000F6B60"/>
    <w:rsid w:val="000F6D5B"/>
    <w:rsid w:val="000F72E8"/>
    <w:rsid w:val="000F75FA"/>
    <w:rsid w:val="000F7657"/>
    <w:rsid w:val="000F7A8C"/>
    <w:rsid w:val="000F7A96"/>
    <w:rsid w:val="000F7B42"/>
    <w:rsid w:val="000F7EFF"/>
    <w:rsid w:val="000FE851"/>
    <w:rsid w:val="0010037B"/>
    <w:rsid w:val="001006DC"/>
    <w:rsid w:val="001008C3"/>
    <w:rsid w:val="00100A52"/>
    <w:rsid w:val="00100A60"/>
    <w:rsid w:val="00100F5B"/>
    <w:rsid w:val="0010114D"/>
    <w:rsid w:val="001011DC"/>
    <w:rsid w:val="0010127E"/>
    <w:rsid w:val="0010137C"/>
    <w:rsid w:val="001019AE"/>
    <w:rsid w:val="00101EDA"/>
    <w:rsid w:val="00102236"/>
    <w:rsid w:val="00102315"/>
    <w:rsid w:val="00102683"/>
    <w:rsid w:val="00102B4B"/>
    <w:rsid w:val="00102CC3"/>
    <w:rsid w:val="00102EF2"/>
    <w:rsid w:val="00103320"/>
    <w:rsid w:val="00103389"/>
    <w:rsid w:val="00103722"/>
    <w:rsid w:val="0010392A"/>
    <w:rsid w:val="001039CC"/>
    <w:rsid w:val="001043EF"/>
    <w:rsid w:val="0010453D"/>
    <w:rsid w:val="00104585"/>
    <w:rsid w:val="001045A4"/>
    <w:rsid w:val="00104C99"/>
    <w:rsid w:val="00104D3E"/>
    <w:rsid w:val="00104F84"/>
    <w:rsid w:val="0010518E"/>
    <w:rsid w:val="00105194"/>
    <w:rsid w:val="001054DB"/>
    <w:rsid w:val="001055A2"/>
    <w:rsid w:val="001059EC"/>
    <w:rsid w:val="00105A6F"/>
    <w:rsid w:val="00105B1C"/>
    <w:rsid w:val="00105BF1"/>
    <w:rsid w:val="00105C08"/>
    <w:rsid w:val="00105E49"/>
    <w:rsid w:val="00105E69"/>
    <w:rsid w:val="00105F1E"/>
    <w:rsid w:val="00106120"/>
    <w:rsid w:val="001064B7"/>
    <w:rsid w:val="0010653F"/>
    <w:rsid w:val="00106898"/>
    <w:rsid w:val="001068A7"/>
    <w:rsid w:val="00106AB9"/>
    <w:rsid w:val="00106BEE"/>
    <w:rsid w:val="0010701A"/>
    <w:rsid w:val="00107268"/>
    <w:rsid w:val="00107829"/>
    <w:rsid w:val="00107992"/>
    <w:rsid w:val="001079E7"/>
    <w:rsid w:val="00107A37"/>
    <w:rsid w:val="00107B49"/>
    <w:rsid w:val="00107CB3"/>
    <w:rsid w:val="00107F14"/>
    <w:rsid w:val="00107F6D"/>
    <w:rsid w:val="00110601"/>
    <w:rsid w:val="001106D3"/>
    <w:rsid w:val="001106E2"/>
    <w:rsid w:val="00110A98"/>
    <w:rsid w:val="00110D32"/>
    <w:rsid w:val="00110E90"/>
    <w:rsid w:val="00110FC7"/>
    <w:rsid w:val="00111010"/>
    <w:rsid w:val="001110AE"/>
    <w:rsid w:val="001110FF"/>
    <w:rsid w:val="001112D3"/>
    <w:rsid w:val="0011130D"/>
    <w:rsid w:val="0011160E"/>
    <w:rsid w:val="001120D9"/>
    <w:rsid w:val="001121D2"/>
    <w:rsid w:val="0011226C"/>
    <w:rsid w:val="001122F7"/>
    <w:rsid w:val="00112313"/>
    <w:rsid w:val="00112354"/>
    <w:rsid w:val="00112886"/>
    <w:rsid w:val="001128C3"/>
    <w:rsid w:val="00112A10"/>
    <w:rsid w:val="00112AB1"/>
    <w:rsid w:val="00112EFB"/>
    <w:rsid w:val="001130E2"/>
    <w:rsid w:val="00113122"/>
    <w:rsid w:val="00113253"/>
    <w:rsid w:val="001135B3"/>
    <w:rsid w:val="001135BE"/>
    <w:rsid w:val="0011378E"/>
    <w:rsid w:val="001137BD"/>
    <w:rsid w:val="00113B92"/>
    <w:rsid w:val="00113C3B"/>
    <w:rsid w:val="0011403D"/>
    <w:rsid w:val="00114290"/>
    <w:rsid w:val="00114488"/>
    <w:rsid w:val="00114D42"/>
    <w:rsid w:val="00115095"/>
    <w:rsid w:val="00115156"/>
    <w:rsid w:val="00115620"/>
    <w:rsid w:val="00115655"/>
    <w:rsid w:val="00115A03"/>
    <w:rsid w:val="00115C0A"/>
    <w:rsid w:val="00115D31"/>
    <w:rsid w:val="00115E4C"/>
    <w:rsid w:val="001160F7"/>
    <w:rsid w:val="00116154"/>
    <w:rsid w:val="0011637F"/>
    <w:rsid w:val="00116426"/>
    <w:rsid w:val="001164E1"/>
    <w:rsid w:val="00116A69"/>
    <w:rsid w:val="00116B7A"/>
    <w:rsid w:val="00116D16"/>
    <w:rsid w:val="00116E05"/>
    <w:rsid w:val="00116EDA"/>
    <w:rsid w:val="00117015"/>
    <w:rsid w:val="00117511"/>
    <w:rsid w:val="00117776"/>
    <w:rsid w:val="00117E0E"/>
    <w:rsid w:val="0012004D"/>
    <w:rsid w:val="00120258"/>
    <w:rsid w:val="001202D8"/>
    <w:rsid w:val="001205FA"/>
    <w:rsid w:val="001207A8"/>
    <w:rsid w:val="00120BDE"/>
    <w:rsid w:val="00120F58"/>
    <w:rsid w:val="00121F2A"/>
    <w:rsid w:val="00122126"/>
    <w:rsid w:val="00122570"/>
    <w:rsid w:val="0012265B"/>
    <w:rsid w:val="00122992"/>
    <w:rsid w:val="00122C25"/>
    <w:rsid w:val="001230BB"/>
    <w:rsid w:val="001232D8"/>
    <w:rsid w:val="00123400"/>
    <w:rsid w:val="0012342D"/>
    <w:rsid w:val="0012374A"/>
    <w:rsid w:val="001238A4"/>
    <w:rsid w:val="00123AA4"/>
    <w:rsid w:val="001240F8"/>
    <w:rsid w:val="0012442C"/>
    <w:rsid w:val="0012445B"/>
    <w:rsid w:val="00124C79"/>
    <w:rsid w:val="00124D8F"/>
    <w:rsid w:val="001250E5"/>
    <w:rsid w:val="0012525B"/>
    <w:rsid w:val="001252EE"/>
    <w:rsid w:val="00125324"/>
    <w:rsid w:val="0012532B"/>
    <w:rsid w:val="0012597C"/>
    <w:rsid w:val="00125AAA"/>
    <w:rsid w:val="00125C55"/>
    <w:rsid w:val="00125CBE"/>
    <w:rsid w:val="00125D03"/>
    <w:rsid w:val="00125D4C"/>
    <w:rsid w:val="00125E6A"/>
    <w:rsid w:val="00126001"/>
    <w:rsid w:val="00126237"/>
    <w:rsid w:val="001262BF"/>
    <w:rsid w:val="001262E3"/>
    <w:rsid w:val="001262EF"/>
    <w:rsid w:val="0012643B"/>
    <w:rsid w:val="001265C2"/>
    <w:rsid w:val="001269A5"/>
    <w:rsid w:val="00126A6F"/>
    <w:rsid w:val="00126D98"/>
    <w:rsid w:val="00126DC0"/>
    <w:rsid w:val="00126E6F"/>
    <w:rsid w:val="00126E84"/>
    <w:rsid w:val="0012727C"/>
    <w:rsid w:val="001272BB"/>
    <w:rsid w:val="001272EC"/>
    <w:rsid w:val="001277F1"/>
    <w:rsid w:val="0012781D"/>
    <w:rsid w:val="00127C08"/>
    <w:rsid w:val="00127C8C"/>
    <w:rsid w:val="00127DB9"/>
    <w:rsid w:val="00127E70"/>
    <w:rsid w:val="00130109"/>
    <w:rsid w:val="00130575"/>
    <w:rsid w:val="001305C8"/>
    <w:rsid w:val="00130832"/>
    <w:rsid w:val="0013089A"/>
    <w:rsid w:val="001309E6"/>
    <w:rsid w:val="00130B9F"/>
    <w:rsid w:val="00130F7A"/>
    <w:rsid w:val="0013110F"/>
    <w:rsid w:val="00131114"/>
    <w:rsid w:val="00131299"/>
    <w:rsid w:val="00131350"/>
    <w:rsid w:val="001314F5"/>
    <w:rsid w:val="0013166F"/>
    <w:rsid w:val="001317AE"/>
    <w:rsid w:val="00131A84"/>
    <w:rsid w:val="00131C69"/>
    <w:rsid w:val="00131F39"/>
    <w:rsid w:val="00131F40"/>
    <w:rsid w:val="00131FB1"/>
    <w:rsid w:val="001320DC"/>
    <w:rsid w:val="00132174"/>
    <w:rsid w:val="00132430"/>
    <w:rsid w:val="00132742"/>
    <w:rsid w:val="001327AA"/>
    <w:rsid w:val="0013293C"/>
    <w:rsid w:val="00132A0A"/>
    <w:rsid w:val="001332A0"/>
    <w:rsid w:val="00133478"/>
    <w:rsid w:val="00133BBD"/>
    <w:rsid w:val="00133D16"/>
    <w:rsid w:val="00133E17"/>
    <w:rsid w:val="00133F2E"/>
    <w:rsid w:val="00133FD0"/>
    <w:rsid w:val="001341A2"/>
    <w:rsid w:val="00134237"/>
    <w:rsid w:val="00134332"/>
    <w:rsid w:val="0013450F"/>
    <w:rsid w:val="00134772"/>
    <w:rsid w:val="00134B10"/>
    <w:rsid w:val="00134B73"/>
    <w:rsid w:val="00134D15"/>
    <w:rsid w:val="00134DB3"/>
    <w:rsid w:val="00134FF7"/>
    <w:rsid w:val="001356C8"/>
    <w:rsid w:val="00135A72"/>
    <w:rsid w:val="00135E17"/>
    <w:rsid w:val="00136227"/>
    <w:rsid w:val="001364BE"/>
    <w:rsid w:val="00136768"/>
    <w:rsid w:val="00136CA2"/>
    <w:rsid w:val="00136D57"/>
    <w:rsid w:val="00136FF3"/>
    <w:rsid w:val="0013710D"/>
    <w:rsid w:val="001374AF"/>
    <w:rsid w:val="001377BB"/>
    <w:rsid w:val="00137B50"/>
    <w:rsid w:val="00137C25"/>
    <w:rsid w:val="00140330"/>
    <w:rsid w:val="0014052D"/>
    <w:rsid w:val="001405AA"/>
    <w:rsid w:val="00140C23"/>
    <w:rsid w:val="00140C43"/>
    <w:rsid w:val="00140D67"/>
    <w:rsid w:val="00140E7C"/>
    <w:rsid w:val="00140EE8"/>
    <w:rsid w:val="001410D8"/>
    <w:rsid w:val="00141316"/>
    <w:rsid w:val="00141910"/>
    <w:rsid w:val="00141932"/>
    <w:rsid w:val="001419E9"/>
    <w:rsid w:val="00141E79"/>
    <w:rsid w:val="00141EDC"/>
    <w:rsid w:val="001420B0"/>
    <w:rsid w:val="001420C4"/>
    <w:rsid w:val="001423DC"/>
    <w:rsid w:val="001423EF"/>
    <w:rsid w:val="00142886"/>
    <w:rsid w:val="001429D9"/>
    <w:rsid w:val="00142BB6"/>
    <w:rsid w:val="00142C2D"/>
    <w:rsid w:val="001431A4"/>
    <w:rsid w:val="001431B1"/>
    <w:rsid w:val="00143201"/>
    <w:rsid w:val="00143879"/>
    <w:rsid w:val="0014394E"/>
    <w:rsid w:val="00143B7A"/>
    <w:rsid w:val="00143C86"/>
    <w:rsid w:val="00143D91"/>
    <w:rsid w:val="00144104"/>
    <w:rsid w:val="00144136"/>
    <w:rsid w:val="001441A3"/>
    <w:rsid w:val="001441C8"/>
    <w:rsid w:val="00144390"/>
    <w:rsid w:val="00144424"/>
    <w:rsid w:val="0014449A"/>
    <w:rsid w:val="00144678"/>
    <w:rsid w:val="001446E7"/>
    <w:rsid w:val="0014498E"/>
    <w:rsid w:val="00144EB9"/>
    <w:rsid w:val="00145027"/>
    <w:rsid w:val="001450FB"/>
    <w:rsid w:val="00145151"/>
    <w:rsid w:val="00145451"/>
    <w:rsid w:val="00145A03"/>
    <w:rsid w:val="00145ABE"/>
    <w:rsid w:val="00145B66"/>
    <w:rsid w:val="00145FE4"/>
    <w:rsid w:val="001460A1"/>
    <w:rsid w:val="00146138"/>
    <w:rsid w:val="00146162"/>
    <w:rsid w:val="001461FE"/>
    <w:rsid w:val="00146764"/>
    <w:rsid w:val="00146A2A"/>
    <w:rsid w:val="00146F25"/>
    <w:rsid w:val="00146F6F"/>
    <w:rsid w:val="0014701D"/>
    <w:rsid w:val="0014715B"/>
    <w:rsid w:val="00147456"/>
    <w:rsid w:val="001476B8"/>
    <w:rsid w:val="001476E4"/>
    <w:rsid w:val="00147729"/>
    <w:rsid w:val="00147BFB"/>
    <w:rsid w:val="0015000D"/>
    <w:rsid w:val="001500B4"/>
    <w:rsid w:val="001502B6"/>
    <w:rsid w:val="00150334"/>
    <w:rsid w:val="00150466"/>
    <w:rsid w:val="001504BF"/>
    <w:rsid w:val="001504D3"/>
    <w:rsid w:val="0015063D"/>
    <w:rsid w:val="00150DB9"/>
    <w:rsid w:val="0015101A"/>
    <w:rsid w:val="0015137D"/>
    <w:rsid w:val="0015183D"/>
    <w:rsid w:val="001519B1"/>
    <w:rsid w:val="00151BA8"/>
    <w:rsid w:val="00151BDB"/>
    <w:rsid w:val="00151D33"/>
    <w:rsid w:val="00151F62"/>
    <w:rsid w:val="00152197"/>
    <w:rsid w:val="0015219E"/>
    <w:rsid w:val="00152323"/>
    <w:rsid w:val="00152522"/>
    <w:rsid w:val="00152771"/>
    <w:rsid w:val="00152988"/>
    <w:rsid w:val="00152C09"/>
    <w:rsid w:val="00152C5D"/>
    <w:rsid w:val="00152C7F"/>
    <w:rsid w:val="00152F60"/>
    <w:rsid w:val="00152FE6"/>
    <w:rsid w:val="001531ED"/>
    <w:rsid w:val="00153339"/>
    <w:rsid w:val="0015339E"/>
    <w:rsid w:val="0015354E"/>
    <w:rsid w:val="00153747"/>
    <w:rsid w:val="00153A99"/>
    <w:rsid w:val="00153B77"/>
    <w:rsid w:val="00153C9D"/>
    <w:rsid w:val="00153FA0"/>
    <w:rsid w:val="00154116"/>
    <w:rsid w:val="001542C9"/>
    <w:rsid w:val="00154336"/>
    <w:rsid w:val="0015442B"/>
    <w:rsid w:val="00154454"/>
    <w:rsid w:val="001546E0"/>
    <w:rsid w:val="001546F3"/>
    <w:rsid w:val="00154AE5"/>
    <w:rsid w:val="00154B31"/>
    <w:rsid w:val="00154B7A"/>
    <w:rsid w:val="00155171"/>
    <w:rsid w:val="00155184"/>
    <w:rsid w:val="001555E5"/>
    <w:rsid w:val="00155ADA"/>
    <w:rsid w:val="00155E62"/>
    <w:rsid w:val="00155EA5"/>
    <w:rsid w:val="00155EFA"/>
    <w:rsid w:val="00155FCB"/>
    <w:rsid w:val="00156088"/>
    <w:rsid w:val="001562C0"/>
    <w:rsid w:val="00156430"/>
    <w:rsid w:val="00156449"/>
    <w:rsid w:val="001565AB"/>
    <w:rsid w:val="001567BB"/>
    <w:rsid w:val="001568D4"/>
    <w:rsid w:val="00156A1F"/>
    <w:rsid w:val="00156DF1"/>
    <w:rsid w:val="00156F2E"/>
    <w:rsid w:val="00157045"/>
    <w:rsid w:val="001570B5"/>
    <w:rsid w:val="00157111"/>
    <w:rsid w:val="001573F5"/>
    <w:rsid w:val="0015756C"/>
    <w:rsid w:val="001579CE"/>
    <w:rsid w:val="00157BC5"/>
    <w:rsid w:val="00157BF6"/>
    <w:rsid w:val="00160052"/>
    <w:rsid w:val="0016006C"/>
    <w:rsid w:val="0016019D"/>
    <w:rsid w:val="0016068A"/>
    <w:rsid w:val="0016075B"/>
    <w:rsid w:val="00160A61"/>
    <w:rsid w:val="00160BAF"/>
    <w:rsid w:val="00160CBD"/>
    <w:rsid w:val="00160DBF"/>
    <w:rsid w:val="00160E00"/>
    <w:rsid w:val="00160E55"/>
    <w:rsid w:val="00160F0A"/>
    <w:rsid w:val="00160F6B"/>
    <w:rsid w:val="00160F84"/>
    <w:rsid w:val="00161093"/>
    <w:rsid w:val="00161968"/>
    <w:rsid w:val="001619F0"/>
    <w:rsid w:val="00161A47"/>
    <w:rsid w:val="00161A7D"/>
    <w:rsid w:val="00161BA4"/>
    <w:rsid w:val="00161CC7"/>
    <w:rsid w:val="00161D80"/>
    <w:rsid w:val="0016203F"/>
    <w:rsid w:val="001622AC"/>
    <w:rsid w:val="001622FF"/>
    <w:rsid w:val="00162809"/>
    <w:rsid w:val="0016292C"/>
    <w:rsid w:val="0016295D"/>
    <w:rsid w:val="00162A1C"/>
    <w:rsid w:val="00162CEB"/>
    <w:rsid w:val="00162DB2"/>
    <w:rsid w:val="00162EA7"/>
    <w:rsid w:val="001632DD"/>
    <w:rsid w:val="0016347F"/>
    <w:rsid w:val="001636B2"/>
    <w:rsid w:val="00163708"/>
    <w:rsid w:val="001638F5"/>
    <w:rsid w:val="0016391F"/>
    <w:rsid w:val="00163AB0"/>
    <w:rsid w:val="00163BB6"/>
    <w:rsid w:val="00163D99"/>
    <w:rsid w:val="00163FA5"/>
    <w:rsid w:val="00164138"/>
    <w:rsid w:val="001642AB"/>
    <w:rsid w:val="00164393"/>
    <w:rsid w:val="00164A8D"/>
    <w:rsid w:val="00164CF3"/>
    <w:rsid w:val="00164D1E"/>
    <w:rsid w:val="00164D66"/>
    <w:rsid w:val="00164D9F"/>
    <w:rsid w:val="00164DA6"/>
    <w:rsid w:val="00164E1B"/>
    <w:rsid w:val="0016506E"/>
    <w:rsid w:val="001653E1"/>
    <w:rsid w:val="00165735"/>
    <w:rsid w:val="001657E2"/>
    <w:rsid w:val="0016598B"/>
    <w:rsid w:val="00165B30"/>
    <w:rsid w:val="00165F92"/>
    <w:rsid w:val="00166017"/>
    <w:rsid w:val="001660BA"/>
    <w:rsid w:val="0016624E"/>
    <w:rsid w:val="00166735"/>
    <w:rsid w:val="00166969"/>
    <w:rsid w:val="00166ADC"/>
    <w:rsid w:val="00166C5F"/>
    <w:rsid w:val="00166D96"/>
    <w:rsid w:val="00166E36"/>
    <w:rsid w:val="00167040"/>
    <w:rsid w:val="00167175"/>
    <w:rsid w:val="00167181"/>
    <w:rsid w:val="001672AD"/>
    <w:rsid w:val="00167829"/>
    <w:rsid w:val="00167922"/>
    <w:rsid w:val="00167ACE"/>
    <w:rsid w:val="00167F76"/>
    <w:rsid w:val="0017029D"/>
    <w:rsid w:val="001707A8"/>
    <w:rsid w:val="00170888"/>
    <w:rsid w:val="00170BAB"/>
    <w:rsid w:val="00170C12"/>
    <w:rsid w:val="00170C59"/>
    <w:rsid w:val="00171210"/>
    <w:rsid w:val="00171320"/>
    <w:rsid w:val="001715A0"/>
    <w:rsid w:val="00171ED9"/>
    <w:rsid w:val="00171FE7"/>
    <w:rsid w:val="00172133"/>
    <w:rsid w:val="001724DC"/>
    <w:rsid w:val="00172603"/>
    <w:rsid w:val="001726ED"/>
    <w:rsid w:val="0017281D"/>
    <w:rsid w:val="00172EA9"/>
    <w:rsid w:val="001732A8"/>
    <w:rsid w:val="00173D54"/>
    <w:rsid w:val="00173F13"/>
    <w:rsid w:val="00174118"/>
    <w:rsid w:val="00174276"/>
    <w:rsid w:val="00174472"/>
    <w:rsid w:val="00174751"/>
    <w:rsid w:val="001747C8"/>
    <w:rsid w:val="001749D2"/>
    <w:rsid w:val="00174B72"/>
    <w:rsid w:val="00174BA0"/>
    <w:rsid w:val="00174C21"/>
    <w:rsid w:val="00174DC7"/>
    <w:rsid w:val="00174E64"/>
    <w:rsid w:val="00174FE1"/>
    <w:rsid w:val="0017507F"/>
    <w:rsid w:val="001754F2"/>
    <w:rsid w:val="00175833"/>
    <w:rsid w:val="001758A9"/>
    <w:rsid w:val="00175A2B"/>
    <w:rsid w:val="00175D1A"/>
    <w:rsid w:val="00175E45"/>
    <w:rsid w:val="00175FFB"/>
    <w:rsid w:val="001763B7"/>
    <w:rsid w:val="00176443"/>
    <w:rsid w:val="001765BF"/>
    <w:rsid w:val="00176917"/>
    <w:rsid w:val="00176A24"/>
    <w:rsid w:val="00176DC0"/>
    <w:rsid w:val="00176DC1"/>
    <w:rsid w:val="001771C5"/>
    <w:rsid w:val="00177431"/>
    <w:rsid w:val="00177B88"/>
    <w:rsid w:val="00177F10"/>
    <w:rsid w:val="00180516"/>
    <w:rsid w:val="00180908"/>
    <w:rsid w:val="00180BD5"/>
    <w:rsid w:val="00180E7E"/>
    <w:rsid w:val="00180E80"/>
    <w:rsid w:val="0018104E"/>
    <w:rsid w:val="001810DA"/>
    <w:rsid w:val="00181144"/>
    <w:rsid w:val="00181240"/>
    <w:rsid w:val="001814E9"/>
    <w:rsid w:val="00181674"/>
    <w:rsid w:val="001816A5"/>
    <w:rsid w:val="001818D7"/>
    <w:rsid w:val="00181DFA"/>
    <w:rsid w:val="00181ED1"/>
    <w:rsid w:val="00181FBF"/>
    <w:rsid w:val="0018202F"/>
    <w:rsid w:val="001820CF"/>
    <w:rsid w:val="00182490"/>
    <w:rsid w:val="001824D9"/>
    <w:rsid w:val="0018267F"/>
    <w:rsid w:val="001827A1"/>
    <w:rsid w:val="00182CFD"/>
    <w:rsid w:val="00182FC9"/>
    <w:rsid w:val="001831FC"/>
    <w:rsid w:val="001834C5"/>
    <w:rsid w:val="00183523"/>
    <w:rsid w:val="001837A2"/>
    <w:rsid w:val="00183858"/>
    <w:rsid w:val="00183AE1"/>
    <w:rsid w:val="00183C81"/>
    <w:rsid w:val="00183C9A"/>
    <w:rsid w:val="00183FED"/>
    <w:rsid w:val="001842D9"/>
    <w:rsid w:val="001844DC"/>
    <w:rsid w:val="00184573"/>
    <w:rsid w:val="001845F2"/>
    <w:rsid w:val="00184AD7"/>
    <w:rsid w:val="00184B12"/>
    <w:rsid w:val="00184B8B"/>
    <w:rsid w:val="00184D37"/>
    <w:rsid w:val="00184E1F"/>
    <w:rsid w:val="00184E25"/>
    <w:rsid w:val="00184EE4"/>
    <w:rsid w:val="00184F99"/>
    <w:rsid w:val="00185A25"/>
    <w:rsid w:val="00185AC7"/>
    <w:rsid w:val="00185B71"/>
    <w:rsid w:val="0018606D"/>
    <w:rsid w:val="0018631D"/>
    <w:rsid w:val="001867F6"/>
    <w:rsid w:val="00186827"/>
    <w:rsid w:val="0018694F"/>
    <w:rsid w:val="00186D08"/>
    <w:rsid w:val="00186E9C"/>
    <w:rsid w:val="00187052"/>
    <w:rsid w:val="0018715F"/>
    <w:rsid w:val="0018729F"/>
    <w:rsid w:val="001876E9"/>
    <w:rsid w:val="00187845"/>
    <w:rsid w:val="00187B8D"/>
    <w:rsid w:val="00187BC4"/>
    <w:rsid w:val="00187C27"/>
    <w:rsid w:val="001903FD"/>
    <w:rsid w:val="001904D6"/>
    <w:rsid w:val="0019084F"/>
    <w:rsid w:val="00190861"/>
    <w:rsid w:val="0019091B"/>
    <w:rsid w:val="00190A39"/>
    <w:rsid w:val="00190CF3"/>
    <w:rsid w:val="00190D6C"/>
    <w:rsid w:val="00190E21"/>
    <w:rsid w:val="0019104C"/>
    <w:rsid w:val="001910DF"/>
    <w:rsid w:val="001913F4"/>
    <w:rsid w:val="00191796"/>
    <w:rsid w:val="00191840"/>
    <w:rsid w:val="001918C9"/>
    <w:rsid w:val="00191AC2"/>
    <w:rsid w:val="00191F12"/>
    <w:rsid w:val="00192165"/>
    <w:rsid w:val="00192399"/>
    <w:rsid w:val="00192445"/>
    <w:rsid w:val="00192767"/>
    <w:rsid w:val="00192B62"/>
    <w:rsid w:val="00192DA7"/>
    <w:rsid w:val="00192ED0"/>
    <w:rsid w:val="00192F12"/>
    <w:rsid w:val="00192FA6"/>
    <w:rsid w:val="0019324B"/>
    <w:rsid w:val="001932AD"/>
    <w:rsid w:val="00193374"/>
    <w:rsid w:val="00193465"/>
    <w:rsid w:val="00193BD5"/>
    <w:rsid w:val="00193C19"/>
    <w:rsid w:val="0019403C"/>
    <w:rsid w:val="00194323"/>
    <w:rsid w:val="00194759"/>
    <w:rsid w:val="00194F42"/>
    <w:rsid w:val="001950A2"/>
    <w:rsid w:val="001951ED"/>
    <w:rsid w:val="00195E8A"/>
    <w:rsid w:val="0019611F"/>
    <w:rsid w:val="00196186"/>
    <w:rsid w:val="00196198"/>
    <w:rsid w:val="0019624A"/>
    <w:rsid w:val="001963C2"/>
    <w:rsid w:val="00196774"/>
    <w:rsid w:val="00196B69"/>
    <w:rsid w:val="001974E6"/>
    <w:rsid w:val="00197C32"/>
    <w:rsid w:val="00197D8B"/>
    <w:rsid w:val="001A03E9"/>
    <w:rsid w:val="001A04BB"/>
    <w:rsid w:val="001A05ED"/>
    <w:rsid w:val="001A06E0"/>
    <w:rsid w:val="001A0785"/>
    <w:rsid w:val="001A0B94"/>
    <w:rsid w:val="001A0CAC"/>
    <w:rsid w:val="001A0E6E"/>
    <w:rsid w:val="001A1151"/>
    <w:rsid w:val="001A1160"/>
    <w:rsid w:val="001A1228"/>
    <w:rsid w:val="001A129E"/>
    <w:rsid w:val="001A130D"/>
    <w:rsid w:val="001A1608"/>
    <w:rsid w:val="001A1C6B"/>
    <w:rsid w:val="001A1D88"/>
    <w:rsid w:val="001A22F5"/>
    <w:rsid w:val="001A255F"/>
    <w:rsid w:val="001A272F"/>
    <w:rsid w:val="001A2811"/>
    <w:rsid w:val="001A2AF6"/>
    <w:rsid w:val="001A2B32"/>
    <w:rsid w:val="001A2D87"/>
    <w:rsid w:val="001A2F7F"/>
    <w:rsid w:val="001A3114"/>
    <w:rsid w:val="001A3B2D"/>
    <w:rsid w:val="001A3B60"/>
    <w:rsid w:val="001A4303"/>
    <w:rsid w:val="001A4340"/>
    <w:rsid w:val="001A4387"/>
    <w:rsid w:val="001A44C5"/>
    <w:rsid w:val="001A47E1"/>
    <w:rsid w:val="001A494C"/>
    <w:rsid w:val="001A4F70"/>
    <w:rsid w:val="001A53C5"/>
    <w:rsid w:val="001A5551"/>
    <w:rsid w:val="001A5598"/>
    <w:rsid w:val="001A5604"/>
    <w:rsid w:val="001A5C76"/>
    <w:rsid w:val="001A5D0E"/>
    <w:rsid w:val="001A5D2F"/>
    <w:rsid w:val="001A6211"/>
    <w:rsid w:val="001A6481"/>
    <w:rsid w:val="001A69FF"/>
    <w:rsid w:val="001A6AB3"/>
    <w:rsid w:val="001A6BEA"/>
    <w:rsid w:val="001A7079"/>
    <w:rsid w:val="001A70E4"/>
    <w:rsid w:val="001A7606"/>
    <w:rsid w:val="001A77AD"/>
    <w:rsid w:val="001A7B50"/>
    <w:rsid w:val="001A7C4D"/>
    <w:rsid w:val="001A7D1B"/>
    <w:rsid w:val="001A7E6E"/>
    <w:rsid w:val="001A7F79"/>
    <w:rsid w:val="001B008A"/>
    <w:rsid w:val="001B0098"/>
    <w:rsid w:val="001B038B"/>
    <w:rsid w:val="001B059E"/>
    <w:rsid w:val="001B0E5F"/>
    <w:rsid w:val="001B1219"/>
    <w:rsid w:val="001B12A3"/>
    <w:rsid w:val="001B12D5"/>
    <w:rsid w:val="001B13EB"/>
    <w:rsid w:val="001B142C"/>
    <w:rsid w:val="001B1727"/>
    <w:rsid w:val="001B1804"/>
    <w:rsid w:val="001B188B"/>
    <w:rsid w:val="001B1C44"/>
    <w:rsid w:val="001B1C54"/>
    <w:rsid w:val="001B249D"/>
    <w:rsid w:val="001B2975"/>
    <w:rsid w:val="001B29F6"/>
    <w:rsid w:val="001B2E85"/>
    <w:rsid w:val="001B31DD"/>
    <w:rsid w:val="001B3210"/>
    <w:rsid w:val="001B3277"/>
    <w:rsid w:val="001B380D"/>
    <w:rsid w:val="001B3B0C"/>
    <w:rsid w:val="001B3BB0"/>
    <w:rsid w:val="001B45D5"/>
    <w:rsid w:val="001B487F"/>
    <w:rsid w:val="001B4B7C"/>
    <w:rsid w:val="001B4C4A"/>
    <w:rsid w:val="001B4F68"/>
    <w:rsid w:val="001B5080"/>
    <w:rsid w:val="001B5378"/>
    <w:rsid w:val="001B54CE"/>
    <w:rsid w:val="001B5545"/>
    <w:rsid w:val="001B56D9"/>
    <w:rsid w:val="001B5876"/>
    <w:rsid w:val="001B59C5"/>
    <w:rsid w:val="001B5B13"/>
    <w:rsid w:val="001B5BB7"/>
    <w:rsid w:val="001B5C82"/>
    <w:rsid w:val="001B5DE0"/>
    <w:rsid w:val="001B5F05"/>
    <w:rsid w:val="001B5F3D"/>
    <w:rsid w:val="001B60F2"/>
    <w:rsid w:val="001B65C8"/>
    <w:rsid w:val="001B6907"/>
    <w:rsid w:val="001B6EFB"/>
    <w:rsid w:val="001B6FA9"/>
    <w:rsid w:val="001B733C"/>
    <w:rsid w:val="001B7534"/>
    <w:rsid w:val="001B7634"/>
    <w:rsid w:val="001B7864"/>
    <w:rsid w:val="001B78ED"/>
    <w:rsid w:val="001B7AD6"/>
    <w:rsid w:val="001B7DC6"/>
    <w:rsid w:val="001B7F52"/>
    <w:rsid w:val="001B7FAC"/>
    <w:rsid w:val="001C03F5"/>
    <w:rsid w:val="001C0449"/>
    <w:rsid w:val="001C058F"/>
    <w:rsid w:val="001C05B0"/>
    <w:rsid w:val="001C0650"/>
    <w:rsid w:val="001C0802"/>
    <w:rsid w:val="001C10D8"/>
    <w:rsid w:val="001C142B"/>
    <w:rsid w:val="001C15A9"/>
    <w:rsid w:val="001C199E"/>
    <w:rsid w:val="001C1BC8"/>
    <w:rsid w:val="001C216A"/>
    <w:rsid w:val="001C26E2"/>
    <w:rsid w:val="001C2B15"/>
    <w:rsid w:val="001C2B8D"/>
    <w:rsid w:val="001C2F6A"/>
    <w:rsid w:val="001C2FC8"/>
    <w:rsid w:val="001C30AB"/>
    <w:rsid w:val="001C3472"/>
    <w:rsid w:val="001C3925"/>
    <w:rsid w:val="001C3B03"/>
    <w:rsid w:val="001C3D8D"/>
    <w:rsid w:val="001C3E75"/>
    <w:rsid w:val="001C3EF3"/>
    <w:rsid w:val="001C3FDB"/>
    <w:rsid w:val="001C42CF"/>
    <w:rsid w:val="001C4550"/>
    <w:rsid w:val="001C459C"/>
    <w:rsid w:val="001C4676"/>
    <w:rsid w:val="001C49AE"/>
    <w:rsid w:val="001C4B8D"/>
    <w:rsid w:val="001C504B"/>
    <w:rsid w:val="001C51C7"/>
    <w:rsid w:val="001C5224"/>
    <w:rsid w:val="001C5245"/>
    <w:rsid w:val="001C525C"/>
    <w:rsid w:val="001C5546"/>
    <w:rsid w:val="001C58A0"/>
    <w:rsid w:val="001C5A35"/>
    <w:rsid w:val="001C5EBF"/>
    <w:rsid w:val="001C5FDD"/>
    <w:rsid w:val="001C61F5"/>
    <w:rsid w:val="001C64C1"/>
    <w:rsid w:val="001C67AB"/>
    <w:rsid w:val="001C688A"/>
    <w:rsid w:val="001C69E4"/>
    <w:rsid w:val="001C6A91"/>
    <w:rsid w:val="001C6E4C"/>
    <w:rsid w:val="001C6FAA"/>
    <w:rsid w:val="001C734D"/>
    <w:rsid w:val="001C7508"/>
    <w:rsid w:val="001C78EE"/>
    <w:rsid w:val="001C798C"/>
    <w:rsid w:val="001C7B81"/>
    <w:rsid w:val="001C7D8D"/>
    <w:rsid w:val="001D0007"/>
    <w:rsid w:val="001D02A0"/>
    <w:rsid w:val="001D05DF"/>
    <w:rsid w:val="001D081F"/>
    <w:rsid w:val="001D0872"/>
    <w:rsid w:val="001D0A4A"/>
    <w:rsid w:val="001D0D6F"/>
    <w:rsid w:val="001D0F9C"/>
    <w:rsid w:val="001D1461"/>
    <w:rsid w:val="001D1638"/>
    <w:rsid w:val="001D1A50"/>
    <w:rsid w:val="001D1AAD"/>
    <w:rsid w:val="001D1ACE"/>
    <w:rsid w:val="001D1BBE"/>
    <w:rsid w:val="001D1C5B"/>
    <w:rsid w:val="001D1D1B"/>
    <w:rsid w:val="001D2594"/>
    <w:rsid w:val="001D283D"/>
    <w:rsid w:val="001D2D9D"/>
    <w:rsid w:val="001D2DA6"/>
    <w:rsid w:val="001D36AA"/>
    <w:rsid w:val="001D37ED"/>
    <w:rsid w:val="001D3ACA"/>
    <w:rsid w:val="001D3F91"/>
    <w:rsid w:val="001D42D9"/>
    <w:rsid w:val="001D446D"/>
    <w:rsid w:val="001D48D8"/>
    <w:rsid w:val="001D4E5F"/>
    <w:rsid w:val="001D60E5"/>
    <w:rsid w:val="001D67C0"/>
    <w:rsid w:val="001D69CE"/>
    <w:rsid w:val="001D69F5"/>
    <w:rsid w:val="001D6AEF"/>
    <w:rsid w:val="001D6BF8"/>
    <w:rsid w:val="001D6CD5"/>
    <w:rsid w:val="001D6D3A"/>
    <w:rsid w:val="001D6DA4"/>
    <w:rsid w:val="001D6DF9"/>
    <w:rsid w:val="001D75E9"/>
    <w:rsid w:val="001D7804"/>
    <w:rsid w:val="001D7CD5"/>
    <w:rsid w:val="001D7F2F"/>
    <w:rsid w:val="001D7FDE"/>
    <w:rsid w:val="001E06BA"/>
    <w:rsid w:val="001E07B1"/>
    <w:rsid w:val="001E095C"/>
    <w:rsid w:val="001E0BE5"/>
    <w:rsid w:val="001E0D84"/>
    <w:rsid w:val="001E1042"/>
    <w:rsid w:val="001E1075"/>
    <w:rsid w:val="001E1110"/>
    <w:rsid w:val="001E11A5"/>
    <w:rsid w:val="001E14BB"/>
    <w:rsid w:val="001E1789"/>
    <w:rsid w:val="001E19A9"/>
    <w:rsid w:val="001E1CEA"/>
    <w:rsid w:val="001E1FB8"/>
    <w:rsid w:val="001E213A"/>
    <w:rsid w:val="001E220D"/>
    <w:rsid w:val="001E2619"/>
    <w:rsid w:val="001E2636"/>
    <w:rsid w:val="001E2869"/>
    <w:rsid w:val="001E2996"/>
    <w:rsid w:val="001E29C2"/>
    <w:rsid w:val="001E2DD8"/>
    <w:rsid w:val="001E2FA8"/>
    <w:rsid w:val="001E3071"/>
    <w:rsid w:val="001E3AF9"/>
    <w:rsid w:val="001E3D9B"/>
    <w:rsid w:val="001E3DF8"/>
    <w:rsid w:val="001E4415"/>
    <w:rsid w:val="001E467B"/>
    <w:rsid w:val="001E4684"/>
    <w:rsid w:val="001E4E19"/>
    <w:rsid w:val="001E4E4D"/>
    <w:rsid w:val="001E4FF9"/>
    <w:rsid w:val="001E50A5"/>
    <w:rsid w:val="001E5247"/>
    <w:rsid w:val="001E5360"/>
    <w:rsid w:val="001E542F"/>
    <w:rsid w:val="001E5457"/>
    <w:rsid w:val="001E5941"/>
    <w:rsid w:val="001E5FD5"/>
    <w:rsid w:val="001E60CC"/>
    <w:rsid w:val="001E62ED"/>
    <w:rsid w:val="001E676F"/>
    <w:rsid w:val="001E67F0"/>
    <w:rsid w:val="001E68B1"/>
    <w:rsid w:val="001E6A18"/>
    <w:rsid w:val="001E6BD4"/>
    <w:rsid w:val="001E6C96"/>
    <w:rsid w:val="001E6E42"/>
    <w:rsid w:val="001E6E75"/>
    <w:rsid w:val="001E7678"/>
    <w:rsid w:val="001E7AD9"/>
    <w:rsid w:val="001E7AE9"/>
    <w:rsid w:val="001E7CB2"/>
    <w:rsid w:val="001E7CCD"/>
    <w:rsid w:val="001E7E7B"/>
    <w:rsid w:val="001E7F5B"/>
    <w:rsid w:val="001E7F75"/>
    <w:rsid w:val="001E7FDA"/>
    <w:rsid w:val="001F0140"/>
    <w:rsid w:val="001F02A3"/>
    <w:rsid w:val="001F053F"/>
    <w:rsid w:val="001F070C"/>
    <w:rsid w:val="001F0775"/>
    <w:rsid w:val="001F08F4"/>
    <w:rsid w:val="001F092A"/>
    <w:rsid w:val="001F095D"/>
    <w:rsid w:val="001F0C8C"/>
    <w:rsid w:val="001F1104"/>
    <w:rsid w:val="001F13B6"/>
    <w:rsid w:val="001F13CD"/>
    <w:rsid w:val="001F14CF"/>
    <w:rsid w:val="001F1840"/>
    <w:rsid w:val="001F191F"/>
    <w:rsid w:val="001F19C1"/>
    <w:rsid w:val="001F1C17"/>
    <w:rsid w:val="001F21A1"/>
    <w:rsid w:val="001F227E"/>
    <w:rsid w:val="001F22F4"/>
    <w:rsid w:val="001F2390"/>
    <w:rsid w:val="001F252C"/>
    <w:rsid w:val="001F270F"/>
    <w:rsid w:val="001F2781"/>
    <w:rsid w:val="001F27AC"/>
    <w:rsid w:val="001F2F21"/>
    <w:rsid w:val="001F3098"/>
    <w:rsid w:val="001F321E"/>
    <w:rsid w:val="001F330C"/>
    <w:rsid w:val="001F39DA"/>
    <w:rsid w:val="001F3B5E"/>
    <w:rsid w:val="001F3D56"/>
    <w:rsid w:val="001F3ED1"/>
    <w:rsid w:val="001F3F72"/>
    <w:rsid w:val="001F4383"/>
    <w:rsid w:val="001F442C"/>
    <w:rsid w:val="001F47BF"/>
    <w:rsid w:val="001F47D6"/>
    <w:rsid w:val="001F4901"/>
    <w:rsid w:val="001F4D68"/>
    <w:rsid w:val="001F4E35"/>
    <w:rsid w:val="001F53BF"/>
    <w:rsid w:val="001F54E9"/>
    <w:rsid w:val="001F550F"/>
    <w:rsid w:val="001F5771"/>
    <w:rsid w:val="001F5832"/>
    <w:rsid w:val="001F5A40"/>
    <w:rsid w:val="001F5AFF"/>
    <w:rsid w:val="001F5B21"/>
    <w:rsid w:val="001F5BB3"/>
    <w:rsid w:val="001F5C58"/>
    <w:rsid w:val="001F6747"/>
    <w:rsid w:val="001F695A"/>
    <w:rsid w:val="001F6E7B"/>
    <w:rsid w:val="001F739B"/>
    <w:rsid w:val="001F73AD"/>
    <w:rsid w:val="001F7666"/>
    <w:rsid w:val="001F767B"/>
    <w:rsid w:val="001F7722"/>
    <w:rsid w:val="001F78CF"/>
    <w:rsid w:val="001F7BA1"/>
    <w:rsid w:val="00200359"/>
    <w:rsid w:val="0020039E"/>
    <w:rsid w:val="002003BB"/>
    <w:rsid w:val="00200432"/>
    <w:rsid w:val="00200468"/>
    <w:rsid w:val="0020050A"/>
    <w:rsid w:val="002006F0"/>
    <w:rsid w:val="002008E6"/>
    <w:rsid w:val="00200C7B"/>
    <w:rsid w:val="00200CC2"/>
    <w:rsid w:val="00201188"/>
    <w:rsid w:val="002013BA"/>
    <w:rsid w:val="00201972"/>
    <w:rsid w:val="00201FBC"/>
    <w:rsid w:val="0020201B"/>
    <w:rsid w:val="002021D0"/>
    <w:rsid w:val="00202231"/>
    <w:rsid w:val="0020257B"/>
    <w:rsid w:val="002027A2"/>
    <w:rsid w:val="00202961"/>
    <w:rsid w:val="002029A5"/>
    <w:rsid w:val="00202D88"/>
    <w:rsid w:val="002031BB"/>
    <w:rsid w:val="002035CA"/>
    <w:rsid w:val="002037A0"/>
    <w:rsid w:val="0020412B"/>
    <w:rsid w:val="0020470F"/>
    <w:rsid w:val="00204A45"/>
    <w:rsid w:val="00204B08"/>
    <w:rsid w:val="00204F39"/>
    <w:rsid w:val="002058E2"/>
    <w:rsid w:val="00205B8F"/>
    <w:rsid w:val="00205BD6"/>
    <w:rsid w:val="00205C4B"/>
    <w:rsid w:val="0020600D"/>
    <w:rsid w:val="00206013"/>
    <w:rsid w:val="0020656C"/>
    <w:rsid w:val="002066BA"/>
    <w:rsid w:val="002067CA"/>
    <w:rsid w:val="002073AE"/>
    <w:rsid w:val="002077C5"/>
    <w:rsid w:val="0020783D"/>
    <w:rsid w:val="00207865"/>
    <w:rsid w:val="00207A43"/>
    <w:rsid w:val="00207A86"/>
    <w:rsid w:val="00207ADC"/>
    <w:rsid w:val="00207B93"/>
    <w:rsid w:val="00210486"/>
    <w:rsid w:val="00210496"/>
    <w:rsid w:val="00210ADA"/>
    <w:rsid w:val="00210B0B"/>
    <w:rsid w:val="00210B23"/>
    <w:rsid w:val="00210F95"/>
    <w:rsid w:val="00211642"/>
    <w:rsid w:val="00211746"/>
    <w:rsid w:val="002119FA"/>
    <w:rsid w:val="00211B08"/>
    <w:rsid w:val="00211BB7"/>
    <w:rsid w:val="00211E46"/>
    <w:rsid w:val="002124CB"/>
    <w:rsid w:val="002126B8"/>
    <w:rsid w:val="00212A60"/>
    <w:rsid w:val="00212A89"/>
    <w:rsid w:val="00212AA2"/>
    <w:rsid w:val="00212DCA"/>
    <w:rsid w:val="00212DDA"/>
    <w:rsid w:val="002131E5"/>
    <w:rsid w:val="00213405"/>
    <w:rsid w:val="00213494"/>
    <w:rsid w:val="00213644"/>
    <w:rsid w:val="0021365A"/>
    <w:rsid w:val="0021380D"/>
    <w:rsid w:val="0021383F"/>
    <w:rsid w:val="0021393C"/>
    <w:rsid w:val="00213987"/>
    <w:rsid w:val="00213C18"/>
    <w:rsid w:val="00213FCC"/>
    <w:rsid w:val="00214779"/>
    <w:rsid w:val="00214797"/>
    <w:rsid w:val="002149CE"/>
    <w:rsid w:val="002149EB"/>
    <w:rsid w:val="00214A8B"/>
    <w:rsid w:val="00214B67"/>
    <w:rsid w:val="0021518B"/>
    <w:rsid w:val="002151B1"/>
    <w:rsid w:val="002153C1"/>
    <w:rsid w:val="00215462"/>
    <w:rsid w:val="0021554F"/>
    <w:rsid w:val="00215766"/>
    <w:rsid w:val="00215972"/>
    <w:rsid w:val="00215A4D"/>
    <w:rsid w:val="00215F41"/>
    <w:rsid w:val="002160E6"/>
    <w:rsid w:val="0021628F"/>
    <w:rsid w:val="00216454"/>
    <w:rsid w:val="00216625"/>
    <w:rsid w:val="00216B87"/>
    <w:rsid w:val="00217085"/>
    <w:rsid w:val="002170D4"/>
    <w:rsid w:val="00217387"/>
    <w:rsid w:val="00217559"/>
    <w:rsid w:val="0021760F"/>
    <w:rsid w:val="0021769D"/>
    <w:rsid w:val="00217817"/>
    <w:rsid w:val="0021790B"/>
    <w:rsid w:val="00217A21"/>
    <w:rsid w:val="0022014B"/>
    <w:rsid w:val="002201F3"/>
    <w:rsid w:val="00220495"/>
    <w:rsid w:val="0022075D"/>
    <w:rsid w:val="002207F3"/>
    <w:rsid w:val="0022099D"/>
    <w:rsid w:val="00220F30"/>
    <w:rsid w:val="00220F8C"/>
    <w:rsid w:val="00221197"/>
    <w:rsid w:val="00221343"/>
    <w:rsid w:val="002215CF"/>
    <w:rsid w:val="00221708"/>
    <w:rsid w:val="0022196A"/>
    <w:rsid w:val="00221BB2"/>
    <w:rsid w:val="002221F7"/>
    <w:rsid w:val="002222B6"/>
    <w:rsid w:val="00222498"/>
    <w:rsid w:val="002225D9"/>
    <w:rsid w:val="00222883"/>
    <w:rsid w:val="00222938"/>
    <w:rsid w:val="00222B43"/>
    <w:rsid w:val="00222F10"/>
    <w:rsid w:val="002231CD"/>
    <w:rsid w:val="00223285"/>
    <w:rsid w:val="00223C2C"/>
    <w:rsid w:val="00223D64"/>
    <w:rsid w:val="00223D6F"/>
    <w:rsid w:val="00223DC5"/>
    <w:rsid w:val="0022407F"/>
    <w:rsid w:val="002241AC"/>
    <w:rsid w:val="002241CF"/>
    <w:rsid w:val="00224369"/>
    <w:rsid w:val="00224444"/>
    <w:rsid w:val="002247B1"/>
    <w:rsid w:val="00224AA4"/>
    <w:rsid w:val="00225356"/>
    <w:rsid w:val="00225616"/>
    <w:rsid w:val="00225927"/>
    <w:rsid w:val="002259BA"/>
    <w:rsid w:val="00225E54"/>
    <w:rsid w:val="00226166"/>
    <w:rsid w:val="002271A1"/>
    <w:rsid w:val="002271D4"/>
    <w:rsid w:val="00227304"/>
    <w:rsid w:val="002274D4"/>
    <w:rsid w:val="002277E5"/>
    <w:rsid w:val="00227908"/>
    <w:rsid w:val="00227987"/>
    <w:rsid w:val="00227B19"/>
    <w:rsid w:val="00230680"/>
    <w:rsid w:val="002306F5"/>
    <w:rsid w:val="00230722"/>
    <w:rsid w:val="0023078B"/>
    <w:rsid w:val="00230902"/>
    <w:rsid w:val="002309FB"/>
    <w:rsid w:val="00230C3D"/>
    <w:rsid w:val="00230D39"/>
    <w:rsid w:val="0023108A"/>
    <w:rsid w:val="0023125E"/>
    <w:rsid w:val="002313C8"/>
    <w:rsid w:val="0023166D"/>
    <w:rsid w:val="00231AF6"/>
    <w:rsid w:val="00231B7D"/>
    <w:rsid w:val="00231B98"/>
    <w:rsid w:val="00231BDA"/>
    <w:rsid w:val="00231BFB"/>
    <w:rsid w:val="00231F36"/>
    <w:rsid w:val="00232568"/>
    <w:rsid w:val="00232775"/>
    <w:rsid w:val="00232945"/>
    <w:rsid w:val="00232B22"/>
    <w:rsid w:val="00232C2A"/>
    <w:rsid w:val="00232E8B"/>
    <w:rsid w:val="0023312A"/>
    <w:rsid w:val="00233265"/>
    <w:rsid w:val="00233698"/>
    <w:rsid w:val="00233830"/>
    <w:rsid w:val="0023397A"/>
    <w:rsid w:val="0023405E"/>
    <w:rsid w:val="00234116"/>
    <w:rsid w:val="002342E4"/>
    <w:rsid w:val="002344B6"/>
    <w:rsid w:val="002346B3"/>
    <w:rsid w:val="0023471D"/>
    <w:rsid w:val="00234782"/>
    <w:rsid w:val="0023482A"/>
    <w:rsid w:val="002349D6"/>
    <w:rsid w:val="00234D19"/>
    <w:rsid w:val="00234F49"/>
    <w:rsid w:val="00235077"/>
    <w:rsid w:val="00235114"/>
    <w:rsid w:val="00235169"/>
    <w:rsid w:val="00235283"/>
    <w:rsid w:val="002352CF"/>
    <w:rsid w:val="00235744"/>
    <w:rsid w:val="002359F0"/>
    <w:rsid w:val="00235AEB"/>
    <w:rsid w:val="00235DCB"/>
    <w:rsid w:val="00235ED0"/>
    <w:rsid w:val="00235FB8"/>
    <w:rsid w:val="0023623D"/>
    <w:rsid w:val="002362E5"/>
    <w:rsid w:val="00236711"/>
    <w:rsid w:val="00236764"/>
    <w:rsid w:val="0023684C"/>
    <w:rsid w:val="00236A22"/>
    <w:rsid w:val="00236CB6"/>
    <w:rsid w:val="00236D54"/>
    <w:rsid w:val="00236FCF"/>
    <w:rsid w:val="00237216"/>
    <w:rsid w:val="00237268"/>
    <w:rsid w:val="002373C0"/>
    <w:rsid w:val="0023760A"/>
    <w:rsid w:val="00237630"/>
    <w:rsid w:val="002379FF"/>
    <w:rsid w:val="00237D54"/>
    <w:rsid w:val="002404C9"/>
    <w:rsid w:val="00240D47"/>
    <w:rsid w:val="00240F29"/>
    <w:rsid w:val="002411AA"/>
    <w:rsid w:val="002411C7"/>
    <w:rsid w:val="002417FF"/>
    <w:rsid w:val="00241A71"/>
    <w:rsid w:val="00241B3C"/>
    <w:rsid w:val="00241D34"/>
    <w:rsid w:val="00241F1B"/>
    <w:rsid w:val="002424DD"/>
    <w:rsid w:val="00242629"/>
    <w:rsid w:val="002426C7"/>
    <w:rsid w:val="0024282F"/>
    <w:rsid w:val="00242A11"/>
    <w:rsid w:val="00242B3D"/>
    <w:rsid w:val="00242D36"/>
    <w:rsid w:val="0024305E"/>
    <w:rsid w:val="002431F3"/>
    <w:rsid w:val="002433BF"/>
    <w:rsid w:val="002433C7"/>
    <w:rsid w:val="00243713"/>
    <w:rsid w:val="0024399E"/>
    <w:rsid w:val="00243A09"/>
    <w:rsid w:val="00243B9E"/>
    <w:rsid w:val="00243C86"/>
    <w:rsid w:val="00243CE3"/>
    <w:rsid w:val="00243D9D"/>
    <w:rsid w:val="00243E98"/>
    <w:rsid w:val="002443A6"/>
    <w:rsid w:val="0024446C"/>
    <w:rsid w:val="002444C9"/>
    <w:rsid w:val="0024461E"/>
    <w:rsid w:val="00244644"/>
    <w:rsid w:val="0024490D"/>
    <w:rsid w:val="00244C1B"/>
    <w:rsid w:val="00244CDA"/>
    <w:rsid w:val="00244D45"/>
    <w:rsid w:val="00244E06"/>
    <w:rsid w:val="00244EA8"/>
    <w:rsid w:val="00244EEE"/>
    <w:rsid w:val="0024503C"/>
    <w:rsid w:val="0024530D"/>
    <w:rsid w:val="002455B2"/>
    <w:rsid w:val="002458EC"/>
    <w:rsid w:val="00245CD5"/>
    <w:rsid w:val="00245E49"/>
    <w:rsid w:val="00245F63"/>
    <w:rsid w:val="0024611F"/>
    <w:rsid w:val="002463E7"/>
    <w:rsid w:val="0024676D"/>
    <w:rsid w:val="0024678E"/>
    <w:rsid w:val="00246E8E"/>
    <w:rsid w:val="00247004"/>
    <w:rsid w:val="002471E8"/>
    <w:rsid w:val="0024743F"/>
    <w:rsid w:val="00247EA7"/>
    <w:rsid w:val="00250363"/>
    <w:rsid w:val="00250496"/>
    <w:rsid w:val="002505DB"/>
    <w:rsid w:val="00250A92"/>
    <w:rsid w:val="00250C9F"/>
    <w:rsid w:val="00250F73"/>
    <w:rsid w:val="0025116B"/>
    <w:rsid w:val="00251262"/>
    <w:rsid w:val="002512A5"/>
    <w:rsid w:val="002514FD"/>
    <w:rsid w:val="00251754"/>
    <w:rsid w:val="00251757"/>
    <w:rsid w:val="0025176A"/>
    <w:rsid w:val="00251A56"/>
    <w:rsid w:val="00251A58"/>
    <w:rsid w:val="00251AA0"/>
    <w:rsid w:val="00251DF2"/>
    <w:rsid w:val="00251EBB"/>
    <w:rsid w:val="00251FCE"/>
    <w:rsid w:val="00252348"/>
    <w:rsid w:val="0025255F"/>
    <w:rsid w:val="00252ED1"/>
    <w:rsid w:val="00253000"/>
    <w:rsid w:val="00253046"/>
    <w:rsid w:val="002531FC"/>
    <w:rsid w:val="00253341"/>
    <w:rsid w:val="002535BA"/>
    <w:rsid w:val="00253C9C"/>
    <w:rsid w:val="00253E50"/>
    <w:rsid w:val="00253EE1"/>
    <w:rsid w:val="0025412F"/>
    <w:rsid w:val="0025488D"/>
    <w:rsid w:val="002548C3"/>
    <w:rsid w:val="00254A63"/>
    <w:rsid w:val="00254B01"/>
    <w:rsid w:val="00254EA5"/>
    <w:rsid w:val="002550F6"/>
    <w:rsid w:val="0025521E"/>
    <w:rsid w:val="0025530D"/>
    <w:rsid w:val="002554B9"/>
    <w:rsid w:val="0025598E"/>
    <w:rsid w:val="002559D3"/>
    <w:rsid w:val="00255A05"/>
    <w:rsid w:val="00255B0B"/>
    <w:rsid w:val="00255B24"/>
    <w:rsid w:val="00255B87"/>
    <w:rsid w:val="00255C87"/>
    <w:rsid w:val="00255E09"/>
    <w:rsid w:val="0025611A"/>
    <w:rsid w:val="0025645C"/>
    <w:rsid w:val="002564A6"/>
    <w:rsid w:val="00256A72"/>
    <w:rsid w:val="00256B02"/>
    <w:rsid w:val="00256B0E"/>
    <w:rsid w:val="00256CB5"/>
    <w:rsid w:val="00256D61"/>
    <w:rsid w:val="00256E07"/>
    <w:rsid w:val="00256FE5"/>
    <w:rsid w:val="00257557"/>
    <w:rsid w:val="002575D3"/>
    <w:rsid w:val="00257B04"/>
    <w:rsid w:val="00260138"/>
    <w:rsid w:val="002602B2"/>
    <w:rsid w:val="0026087E"/>
    <w:rsid w:val="002609A4"/>
    <w:rsid w:val="00260ABB"/>
    <w:rsid w:val="00260C5B"/>
    <w:rsid w:val="0026156C"/>
    <w:rsid w:val="002619C9"/>
    <w:rsid w:val="00261A42"/>
    <w:rsid w:val="00261F86"/>
    <w:rsid w:val="00261F95"/>
    <w:rsid w:val="00262277"/>
    <w:rsid w:val="00262280"/>
    <w:rsid w:val="0026253D"/>
    <w:rsid w:val="002626A0"/>
    <w:rsid w:val="00262749"/>
    <w:rsid w:val="002629FD"/>
    <w:rsid w:val="00263145"/>
    <w:rsid w:val="002635DE"/>
    <w:rsid w:val="00263683"/>
    <w:rsid w:val="00263B59"/>
    <w:rsid w:val="00263D91"/>
    <w:rsid w:val="0026414A"/>
    <w:rsid w:val="002641C3"/>
    <w:rsid w:val="0026434C"/>
    <w:rsid w:val="0026435F"/>
    <w:rsid w:val="002644AE"/>
    <w:rsid w:val="002645A5"/>
    <w:rsid w:val="002645B1"/>
    <w:rsid w:val="002645F2"/>
    <w:rsid w:val="0026484F"/>
    <w:rsid w:val="00264947"/>
    <w:rsid w:val="00264F09"/>
    <w:rsid w:val="002652AF"/>
    <w:rsid w:val="00265402"/>
    <w:rsid w:val="00265412"/>
    <w:rsid w:val="00265E2F"/>
    <w:rsid w:val="00265E7C"/>
    <w:rsid w:val="00266003"/>
    <w:rsid w:val="0026603D"/>
    <w:rsid w:val="00266292"/>
    <w:rsid w:val="00266362"/>
    <w:rsid w:val="00266646"/>
    <w:rsid w:val="002671D9"/>
    <w:rsid w:val="002671E2"/>
    <w:rsid w:val="00267762"/>
    <w:rsid w:val="0026783C"/>
    <w:rsid w:val="00267916"/>
    <w:rsid w:val="00267A13"/>
    <w:rsid w:val="00267B3E"/>
    <w:rsid w:val="002701CE"/>
    <w:rsid w:val="002703BE"/>
    <w:rsid w:val="00270CF0"/>
    <w:rsid w:val="00270ED7"/>
    <w:rsid w:val="0027105E"/>
    <w:rsid w:val="002711CE"/>
    <w:rsid w:val="00271246"/>
    <w:rsid w:val="0027195B"/>
    <w:rsid w:val="00272032"/>
    <w:rsid w:val="0027229F"/>
    <w:rsid w:val="00272595"/>
    <w:rsid w:val="002726B6"/>
    <w:rsid w:val="0027289C"/>
    <w:rsid w:val="00272A0D"/>
    <w:rsid w:val="00272C76"/>
    <w:rsid w:val="00273055"/>
    <w:rsid w:val="0027306D"/>
    <w:rsid w:val="002731D1"/>
    <w:rsid w:val="00273922"/>
    <w:rsid w:val="00273A32"/>
    <w:rsid w:val="00273AC2"/>
    <w:rsid w:val="002747E5"/>
    <w:rsid w:val="0027483B"/>
    <w:rsid w:val="00274A7D"/>
    <w:rsid w:val="00274BB1"/>
    <w:rsid w:val="00274CFE"/>
    <w:rsid w:val="002750CF"/>
    <w:rsid w:val="002755CE"/>
    <w:rsid w:val="00275822"/>
    <w:rsid w:val="00275AB1"/>
    <w:rsid w:val="00275CDD"/>
    <w:rsid w:val="00275D20"/>
    <w:rsid w:val="00276020"/>
    <w:rsid w:val="0027611C"/>
    <w:rsid w:val="00276209"/>
    <w:rsid w:val="002765C9"/>
    <w:rsid w:val="00276D11"/>
    <w:rsid w:val="002774C0"/>
    <w:rsid w:val="002774EA"/>
    <w:rsid w:val="002779AB"/>
    <w:rsid w:val="00277B6C"/>
    <w:rsid w:val="00277CAE"/>
    <w:rsid w:val="00277CB2"/>
    <w:rsid w:val="00277DCD"/>
    <w:rsid w:val="00277E12"/>
    <w:rsid w:val="00277E19"/>
    <w:rsid w:val="00277EE7"/>
    <w:rsid w:val="0027D3A6"/>
    <w:rsid w:val="002802C3"/>
    <w:rsid w:val="002805FC"/>
    <w:rsid w:val="00280688"/>
    <w:rsid w:val="002807DE"/>
    <w:rsid w:val="00280ACB"/>
    <w:rsid w:val="00280BD7"/>
    <w:rsid w:val="00280C45"/>
    <w:rsid w:val="00280DA0"/>
    <w:rsid w:val="00280F9B"/>
    <w:rsid w:val="002813D5"/>
    <w:rsid w:val="00281D60"/>
    <w:rsid w:val="002825FF"/>
    <w:rsid w:val="0028272A"/>
    <w:rsid w:val="00282C1A"/>
    <w:rsid w:val="00282E91"/>
    <w:rsid w:val="00283328"/>
    <w:rsid w:val="00283339"/>
    <w:rsid w:val="00283341"/>
    <w:rsid w:val="002835F9"/>
    <w:rsid w:val="002837E8"/>
    <w:rsid w:val="00283A65"/>
    <w:rsid w:val="00283B28"/>
    <w:rsid w:val="00283BFC"/>
    <w:rsid w:val="00283E96"/>
    <w:rsid w:val="00283EFC"/>
    <w:rsid w:val="00284397"/>
    <w:rsid w:val="002846FF"/>
    <w:rsid w:val="0028482A"/>
    <w:rsid w:val="00284D43"/>
    <w:rsid w:val="00284D72"/>
    <w:rsid w:val="00284EA2"/>
    <w:rsid w:val="00284F22"/>
    <w:rsid w:val="00285291"/>
    <w:rsid w:val="00285722"/>
    <w:rsid w:val="00285A99"/>
    <w:rsid w:val="00285B03"/>
    <w:rsid w:val="00285BEB"/>
    <w:rsid w:val="00285D19"/>
    <w:rsid w:val="00285D79"/>
    <w:rsid w:val="002860E2"/>
    <w:rsid w:val="0028639F"/>
    <w:rsid w:val="00286434"/>
    <w:rsid w:val="0028679D"/>
    <w:rsid w:val="00286817"/>
    <w:rsid w:val="00286DDD"/>
    <w:rsid w:val="002871E3"/>
    <w:rsid w:val="0028764B"/>
    <w:rsid w:val="00287958"/>
    <w:rsid w:val="00287B9F"/>
    <w:rsid w:val="00287CD0"/>
    <w:rsid w:val="00287DDE"/>
    <w:rsid w:val="00287F32"/>
    <w:rsid w:val="00287FD6"/>
    <w:rsid w:val="00290136"/>
    <w:rsid w:val="00290380"/>
    <w:rsid w:val="00290916"/>
    <w:rsid w:val="00290A23"/>
    <w:rsid w:val="00290A8A"/>
    <w:rsid w:val="00290C22"/>
    <w:rsid w:val="00290E3E"/>
    <w:rsid w:val="00290E54"/>
    <w:rsid w:val="00290EE1"/>
    <w:rsid w:val="002910E6"/>
    <w:rsid w:val="002916BA"/>
    <w:rsid w:val="002918F6"/>
    <w:rsid w:val="00291B9E"/>
    <w:rsid w:val="00291F71"/>
    <w:rsid w:val="0029206D"/>
    <w:rsid w:val="00292082"/>
    <w:rsid w:val="00292148"/>
    <w:rsid w:val="0029237D"/>
    <w:rsid w:val="0029241D"/>
    <w:rsid w:val="0029247A"/>
    <w:rsid w:val="0029248F"/>
    <w:rsid w:val="00292891"/>
    <w:rsid w:val="00292D03"/>
    <w:rsid w:val="00293024"/>
    <w:rsid w:val="002931A8"/>
    <w:rsid w:val="0029320C"/>
    <w:rsid w:val="002932D4"/>
    <w:rsid w:val="0029348B"/>
    <w:rsid w:val="0029376F"/>
    <w:rsid w:val="0029388C"/>
    <w:rsid w:val="002938BA"/>
    <w:rsid w:val="00293BAA"/>
    <w:rsid w:val="00293BD0"/>
    <w:rsid w:val="00293C6D"/>
    <w:rsid w:val="0029411C"/>
    <w:rsid w:val="002943CD"/>
    <w:rsid w:val="00294811"/>
    <w:rsid w:val="002948F4"/>
    <w:rsid w:val="00294C97"/>
    <w:rsid w:val="00294EB5"/>
    <w:rsid w:val="0029512D"/>
    <w:rsid w:val="00295132"/>
    <w:rsid w:val="00295551"/>
    <w:rsid w:val="0029577E"/>
    <w:rsid w:val="002957C3"/>
    <w:rsid w:val="00295CF7"/>
    <w:rsid w:val="00295FAD"/>
    <w:rsid w:val="002962D8"/>
    <w:rsid w:val="002962E5"/>
    <w:rsid w:val="002968A4"/>
    <w:rsid w:val="00296C83"/>
    <w:rsid w:val="00296E34"/>
    <w:rsid w:val="00296EBF"/>
    <w:rsid w:val="00297078"/>
    <w:rsid w:val="002974E8"/>
    <w:rsid w:val="0029763E"/>
    <w:rsid w:val="00297701"/>
    <w:rsid w:val="0029771F"/>
    <w:rsid w:val="00297B28"/>
    <w:rsid w:val="00297BAF"/>
    <w:rsid w:val="00297CD6"/>
    <w:rsid w:val="00297E8C"/>
    <w:rsid w:val="00297F76"/>
    <w:rsid w:val="002A03AE"/>
    <w:rsid w:val="002A053B"/>
    <w:rsid w:val="002A053C"/>
    <w:rsid w:val="002A075F"/>
    <w:rsid w:val="002A0BF7"/>
    <w:rsid w:val="002A0FBE"/>
    <w:rsid w:val="002A123E"/>
    <w:rsid w:val="002A124C"/>
    <w:rsid w:val="002A145E"/>
    <w:rsid w:val="002A158D"/>
    <w:rsid w:val="002A15C5"/>
    <w:rsid w:val="002A15ED"/>
    <w:rsid w:val="002A1D1D"/>
    <w:rsid w:val="002A1E77"/>
    <w:rsid w:val="002A1FB1"/>
    <w:rsid w:val="002A2489"/>
    <w:rsid w:val="002A2AC0"/>
    <w:rsid w:val="002A2B8A"/>
    <w:rsid w:val="002A2C95"/>
    <w:rsid w:val="002A2F28"/>
    <w:rsid w:val="002A3184"/>
    <w:rsid w:val="002A33C4"/>
    <w:rsid w:val="002A3478"/>
    <w:rsid w:val="002A3564"/>
    <w:rsid w:val="002A3831"/>
    <w:rsid w:val="002A3AA9"/>
    <w:rsid w:val="002A3CCC"/>
    <w:rsid w:val="002A3E83"/>
    <w:rsid w:val="002A49C8"/>
    <w:rsid w:val="002A4C87"/>
    <w:rsid w:val="002A4E31"/>
    <w:rsid w:val="002A5021"/>
    <w:rsid w:val="002A546F"/>
    <w:rsid w:val="002A55E8"/>
    <w:rsid w:val="002A58DB"/>
    <w:rsid w:val="002A598C"/>
    <w:rsid w:val="002A5A01"/>
    <w:rsid w:val="002A5AD5"/>
    <w:rsid w:val="002A5E8A"/>
    <w:rsid w:val="002A60B4"/>
    <w:rsid w:val="002A671C"/>
    <w:rsid w:val="002A672D"/>
    <w:rsid w:val="002A6773"/>
    <w:rsid w:val="002A6BBD"/>
    <w:rsid w:val="002A6C25"/>
    <w:rsid w:val="002A7343"/>
    <w:rsid w:val="002A769C"/>
    <w:rsid w:val="002A7723"/>
    <w:rsid w:val="002A7858"/>
    <w:rsid w:val="002A7B55"/>
    <w:rsid w:val="002A7CFD"/>
    <w:rsid w:val="002A7D68"/>
    <w:rsid w:val="002A7FF4"/>
    <w:rsid w:val="002B0128"/>
    <w:rsid w:val="002B05A4"/>
    <w:rsid w:val="002B0873"/>
    <w:rsid w:val="002B09ED"/>
    <w:rsid w:val="002B0C56"/>
    <w:rsid w:val="002B0C9F"/>
    <w:rsid w:val="002B14E9"/>
    <w:rsid w:val="002B19CF"/>
    <w:rsid w:val="002B213D"/>
    <w:rsid w:val="002B23F0"/>
    <w:rsid w:val="002B257D"/>
    <w:rsid w:val="002B2928"/>
    <w:rsid w:val="002B2AC4"/>
    <w:rsid w:val="002B2ADE"/>
    <w:rsid w:val="002B2E10"/>
    <w:rsid w:val="002B2F5A"/>
    <w:rsid w:val="002B30A8"/>
    <w:rsid w:val="002B30D7"/>
    <w:rsid w:val="002B31D4"/>
    <w:rsid w:val="002B3288"/>
    <w:rsid w:val="002B32B1"/>
    <w:rsid w:val="002B343B"/>
    <w:rsid w:val="002B361A"/>
    <w:rsid w:val="002B3959"/>
    <w:rsid w:val="002B39F1"/>
    <w:rsid w:val="002B3AC1"/>
    <w:rsid w:val="002B3F24"/>
    <w:rsid w:val="002B428B"/>
    <w:rsid w:val="002B4548"/>
    <w:rsid w:val="002B49EA"/>
    <w:rsid w:val="002B4B53"/>
    <w:rsid w:val="002B4C42"/>
    <w:rsid w:val="002B4D6F"/>
    <w:rsid w:val="002B4E4B"/>
    <w:rsid w:val="002B4E79"/>
    <w:rsid w:val="002B519F"/>
    <w:rsid w:val="002B53E8"/>
    <w:rsid w:val="002B54F7"/>
    <w:rsid w:val="002B5CA9"/>
    <w:rsid w:val="002B5ED3"/>
    <w:rsid w:val="002B5EEB"/>
    <w:rsid w:val="002B6010"/>
    <w:rsid w:val="002B6052"/>
    <w:rsid w:val="002B62B0"/>
    <w:rsid w:val="002B685D"/>
    <w:rsid w:val="002B6A46"/>
    <w:rsid w:val="002B6C5F"/>
    <w:rsid w:val="002B6EC2"/>
    <w:rsid w:val="002B6F20"/>
    <w:rsid w:val="002B6F42"/>
    <w:rsid w:val="002B6FF9"/>
    <w:rsid w:val="002B719C"/>
    <w:rsid w:val="002B734C"/>
    <w:rsid w:val="002B74B2"/>
    <w:rsid w:val="002B7508"/>
    <w:rsid w:val="002B7890"/>
    <w:rsid w:val="002B7B6D"/>
    <w:rsid w:val="002B7EB0"/>
    <w:rsid w:val="002C06C4"/>
    <w:rsid w:val="002C09E3"/>
    <w:rsid w:val="002C0B62"/>
    <w:rsid w:val="002C0C22"/>
    <w:rsid w:val="002C1124"/>
    <w:rsid w:val="002C122F"/>
    <w:rsid w:val="002C12A8"/>
    <w:rsid w:val="002C1359"/>
    <w:rsid w:val="002C15A6"/>
    <w:rsid w:val="002C1A39"/>
    <w:rsid w:val="002C1ADD"/>
    <w:rsid w:val="002C1AFD"/>
    <w:rsid w:val="002C1B6E"/>
    <w:rsid w:val="002C1BE9"/>
    <w:rsid w:val="002C1EDB"/>
    <w:rsid w:val="002C21BB"/>
    <w:rsid w:val="002C244B"/>
    <w:rsid w:val="002C25C6"/>
    <w:rsid w:val="002C2698"/>
    <w:rsid w:val="002C2CC8"/>
    <w:rsid w:val="002C2D4D"/>
    <w:rsid w:val="002C3206"/>
    <w:rsid w:val="002C3591"/>
    <w:rsid w:val="002C36A8"/>
    <w:rsid w:val="002C3AFA"/>
    <w:rsid w:val="002C3D0E"/>
    <w:rsid w:val="002C400E"/>
    <w:rsid w:val="002C422E"/>
    <w:rsid w:val="002C4A26"/>
    <w:rsid w:val="002C4D77"/>
    <w:rsid w:val="002C4D96"/>
    <w:rsid w:val="002C5205"/>
    <w:rsid w:val="002C56C1"/>
    <w:rsid w:val="002C56F5"/>
    <w:rsid w:val="002C577D"/>
    <w:rsid w:val="002C5B79"/>
    <w:rsid w:val="002C5BC5"/>
    <w:rsid w:val="002C5C9D"/>
    <w:rsid w:val="002C5D23"/>
    <w:rsid w:val="002C61D3"/>
    <w:rsid w:val="002C635B"/>
    <w:rsid w:val="002C6673"/>
    <w:rsid w:val="002C66A5"/>
    <w:rsid w:val="002C6B05"/>
    <w:rsid w:val="002C6E4F"/>
    <w:rsid w:val="002C7008"/>
    <w:rsid w:val="002C7045"/>
    <w:rsid w:val="002C708C"/>
    <w:rsid w:val="002C70E9"/>
    <w:rsid w:val="002C70F4"/>
    <w:rsid w:val="002C737C"/>
    <w:rsid w:val="002C750D"/>
    <w:rsid w:val="002C7923"/>
    <w:rsid w:val="002C7B7A"/>
    <w:rsid w:val="002C7F81"/>
    <w:rsid w:val="002D018F"/>
    <w:rsid w:val="002D0323"/>
    <w:rsid w:val="002D04AB"/>
    <w:rsid w:val="002D092A"/>
    <w:rsid w:val="002D0ACA"/>
    <w:rsid w:val="002D0B23"/>
    <w:rsid w:val="002D0B9F"/>
    <w:rsid w:val="002D0D2C"/>
    <w:rsid w:val="002D0E47"/>
    <w:rsid w:val="002D10C9"/>
    <w:rsid w:val="002D1A67"/>
    <w:rsid w:val="002D1B0E"/>
    <w:rsid w:val="002D2053"/>
    <w:rsid w:val="002D230A"/>
    <w:rsid w:val="002D24D5"/>
    <w:rsid w:val="002D2727"/>
    <w:rsid w:val="002D27F8"/>
    <w:rsid w:val="002D2A93"/>
    <w:rsid w:val="002D2BA8"/>
    <w:rsid w:val="002D2CDF"/>
    <w:rsid w:val="002D2EB2"/>
    <w:rsid w:val="002D2FAA"/>
    <w:rsid w:val="002D30AC"/>
    <w:rsid w:val="002D32CE"/>
    <w:rsid w:val="002D34AF"/>
    <w:rsid w:val="002D38EF"/>
    <w:rsid w:val="002D394A"/>
    <w:rsid w:val="002D3A28"/>
    <w:rsid w:val="002D3C86"/>
    <w:rsid w:val="002D3E6F"/>
    <w:rsid w:val="002D3F65"/>
    <w:rsid w:val="002D40A8"/>
    <w:rsid w:val="002D425E"/>
    <w:rsid w:val="002D4377"/>
    <w:rsid w:val="002D44B8"/>
    <w:rsid w:val="002D452B"/>
    <w:rsid w:val="002D4545"/>
    <w:rsid w:val="002D4669"/>
    <w:rsid w:val="002D46B3"/>
    <w:rsid w:val="002D4823"/>
    <w:rsid w:val="002D487F"/>
    <w:rsid w:val="002D4891"/>
    <w:rsid w:val="002D4F3D"/>
    <w:rsid w:val="002D5013"/>
    <w:rsid w:val="002D5340"/>
    <w:rsid w:val="002D5421"/>
    <w:rsid w:val="002D54FD"/>
    <w:rsid w:val="002D596D"/>
    <w:rsid w:val="002D5D3A"/>
    <w:rsid w:val="002D60F4"/>
    <w:rsid w:val="002D638E"/>
    <w:rsid w:val="002D6519"/>
    <w:rsid w:val="002D65EA"/>
    <w:rsid w:val="002D6886"/>
    <w:rsid w:val="002D690B"/>
    <w:rsid w:val="002D6A8E"/>
    <w:rsid w:val="002D6C22"/>
    <w:rsid w:val="002D70B1"/>
    <w:rsid w:val="002D71A5"/>
    <w:rsid w:val="002D71B4"/>
    <w:rsid w:val="002D731C"/>
    <w:rsid w:val="002D7451"/>
    <w:rsid w:val="002D7459"/>
    <w:rsid w:val="002D75DE"/>
    <w:rsid w:val="002D762E"/>
    <w:rsid w:val="002D7640"/>
    <w:rsid w:val="002D76D7"/>
    <w:rsid w:val="002D77ED"/>
    <w:rsid w:val="002D786F"/>
    <w:rsid w:val="002D78D9"/>
    <w:rsid w:val="002D78E9"/>
    <w:rsid w:val="002D7EAF"/>
    <w:rsid w:val="002E00DD"/>
    <w:rsid w:val="002E097E"/>
    <w:rsid w:val="002E0C0C"/>
    <w:rsid w:val="002E0C7F"/>
    <w:rsid w:val="002E0CBF"/>
    <w:rsid w:val="002E0DAA"/>
    <w:rsid w:val="002E0FB2"/>
    <w:rsid w:val="002E1428"/>
    <w:rsid w:val="002E1433"/>
    <w:rsid w:val="002E1AE6"/>
    <w:rsid w:val="002E1D05"/>
    <w:rsid w:val="002E1FAA"/>
    <w:rsid w:val="002E211F"/>
    <w:rsid w:val="002E23C9"/>
    <w:rsid w:val="002E2506"/>
    <w:rsid w:val="002E26F1"/>
    <w:rsid w:val="002E2701"/>
    <w:rsid w:val="002E2A8B"/>
    <w:rsid w:val="002E2CC3"/>
    <w:rsid w:val="002E304C"/>
    <w:rsid w:val="002E30BD"/>
    <w:rsid w:val="002E31DA"/>
    <w:rsid w:val="002E3271"/>
    <w:rsid w:val="002E337C"/>
    <w:rsid w:val="002E35CD"/>
    <w:rsid w:val="002E3799"/>
    <w:rsid w:val="002E390C"/>
    <w:rsid w:val="002E3CA4"/>
    <w:rsid w:val="002E3E83"/>
    <w:rsid w:val="002E3F66"/>
    <w:rsid w:val="002E44C0"/>
    <w:rsid w:val="002E45FC"/>
    <w:rsid w:val="002E4DE2"/>
    <w:rsid w:val="002E5153"/>
    <w:rsid w:val="002E55CF"/>
    <w:rsid w:val="002E6066"/>
    <w:rsid w:val="002E60B0"/>
    <w:rsid w:val="002E60FC"/>
    <w:rsid w:val="002E619E"/>
    <w:rsid w:val="002E61BF"/>
    <w:rsid w:val="002E6524"/>
    <w:rsid w:val="002E7072"/>
    <w:rsid w:val="002E72EC"/>
    <w:rsid w:val="002E77D6"/>
    <w:rsid w:val="002E77E6"/>
    <w:rsid w:val="002E7824"/>
    <w:rsid w:val="002E7994"/>
    <w:rsid w:val="002E7B07"/>
    <w:rsid w:val="002E7BEC"/>
    <w:rsid w:val="002E7FB8"/>
    <w:rsid w:val="002F018D"/>
    <w:rsid w:val="002F02ED"/>
    <w:rsid w:val="002F03CE"/>
    <w:rsid w:val="002F05AA"/>
    <w:rsid w:val="002F06D7"/>
    <w:rsid w:val="002F083B"/>
    <w:rsid w:val="002F0B3D"/>
    <w:rsid w:val="002F1216"/>
    <w:rsid w:val="002F1308"/>
    <w:rsid w:val="002F1430"/>
    <w:rsid w:val="002F14B3"/>
    <w:rsid w:val="002F165F"/>
    <w:rsid w:val="002F16CF"/>
    <w:rsid w:val="002F1941"/>
    <w:rsid w:val="002F19DF"/>
    <w:rsid w:val="002F1BC6"/>
    <w:rsid w:val="002F1C0C"/>
    <w:rsid w:val="002F1F26"/>
    <w:rsid w:val="002F2155"/>
    <w:rsid w:val="002F22EA"/>
    <w:rsid w:val="002F239D"/>
    <w:rsid w:val="002F2457"/>
    <w:rsid w:val="002F251B"/>
    <w:rsid w:val="002F2D66"/>
    <w:rsid w:val="002F2FB1"/>
    <w:rsid w:val="002F333F"/>
    <w:rsid w:val="002F3520"/>
    <w:rsid w:val="002F3C63"/>
    <w:rsid w:val="002F4075"/>
    <w:rsid w:val="002F434C"/>
    <w:rsid w:val="002F4D8B"/>
    <w:rsid w:val="002F4DE3"/>
    <w:rsid w:val="002F4E11"/>
    <w:rsid w:val="002F4E54"/>
    <w:rsid w:val="002F5188"/>
    <w:rsid w:val="002F5227"/>
    <w:rsid w:val="002F524A"/>
    <w:rsid w:val="002F5355"/>
    <w:rsid w:val="002F5589"/>
    <w:rsid w:val="002F571B"/>
    <w:rsid w:val="002F597C"/>
    <w:rsid w:val="002F5B8F"/>
    <w:rsid w:val="002F5BEF"/>
    <w:rsid w:val="002F5E46"/>
    <w:rsid w:val="002F5E66"/>
    <w:rsid w:val="002F6067"/>
    <w:rsid w:val="002F623E"/>
    <w:rsid w:val="002F667C"/>
    <w:rsid w:val="002F6882"/>
    <w:rsid w:val="002F6CC5"/>
    <w:rsid w:val="002F6E38"/>
    <w:rsid w:val="002F7483"/>
    <w:rsid w:val="002F7492"/>
    <w:rsid w:val="002F7607"/>
    <w:rsid w:val="002F76B3"/>
    <w:rsid w:val="002F7758"/>
    <w:rsid w:val="002F7A2C"/>
    <w:rsid w:val="002F7A9C"/>
    <w:rsid w:val="002F7B79"/>
    <w:rsid w:val="002F7C08"/>
    <w:rsid w:val="002F7EB1"/>
    <w:rsid w:val="003001BC"/>
    <w:rsid w:val="00300277"/>
    <w:rsid w:val="0030053C"/>
    <w:rsid w:val="00300638"/>
    <w:rsid w:val="0030066D"/>
    <w:rsid w:val="003007A1"/>
    <w:rsid w:val="00300816"/>
    <w:rsid w:val="00300A48"/>
    <w:rsid w:val="00300FAC"/>
    <w:rsid w:val="00301030"/>
    <w:rsid w:val="003011B2"/>
    <w:rsid w:val="0030136B"/>
    <w:rsid w:val="0030147F"/>
    <w:rsid w:val="003015A2"/>
    <w:rsid w:val="00301607"/>
    <w:rsid w:val="0030189F"/>
    <w:rsid w:val="00301B54"/>
    <w:rsid w:val="00301EE3"/>
    <w:rsid w:val="00302402"/>
    <w:rsid w:val="003025E5"/>
    <w:rsid w:val="003026CF"/>
    <w:rsid w:val="0030285C"/>
    <w:rsid w:val="003028BE"/>
    <w:rsid w:val="0030319E"/>
    <w:rsid w:val="00303600"/>
    <w:rsid w:val="00303636"/>
    <w:rsid w:val="003036AF"/>
    <w:rsid w:val="0030377F"/>
    <w:rsid w:val="00303868"/>
    <w:rsid w:val="00303A2F"/>
    <w:rsid w:val="00304025"/>
    <w:rsid w:val="00304143"/>
    <w:rsid w:val="0030447E"/>
    <w:rsid w:val="00304A66"/>
    <w:rsid w:val="00304B07"/>
    <w:rsid w:val="00304FB5"/>
    <w:rsid w:val="0030546A"/>
    <w:rsid w:val="0030552C"/>
    <w:rsid w:val="003057C2"/>
    <w:rsid w:val="0030585D"/>
    <w:rsid w:val="003058CC"/>
    <w:rsid w:val="003059F0"/>
    <w:rsid w:val="00305E9E"/>
    <w:rsid w:val="00305F87"/>
    <w:rsid w:val="003064D8"/>
    <w:rsid w:val="00306502"/>
    <w:rsid w:val="00306AC4"/>
    <w:rsid w:val="003070A1"/>
    <w:rsid w:val="00307225"/>
    <w:rsid w:val="003072ED"/>
    <w:rsid w:val="003073EC"/>
    <w:rsid w:val="00307588"/>
    <w:rsid w:val="003075E8"/>
    <w:rsid w:val="0030763C"/>
    <w:rsid w:val="0030767D"/>
    <w:rsid w:val="003079A8"/>
    <w:rsid w:val="00307A83"/>
    <w:rsid w:val="00307BD4"/>
    <w:rsid w:val="00307D93"/>
    <w:rsid w:val="003100E8"/>
    <w:rsid w:val="0031049B"/>
    <w:rsid w:val="0031121D"/>
    <w:rsid w:val="003113CF"/>
    <w:rsid w:val="003114B6"/>
    <w:rsid w:val="003115BD"/>
    <w:rsid w:val="00311715"/>
    <w:rsid w:val="0031191A"/>
    <w:rsid w:val="00311BC1"/>
    <w:rsid w:val="00311EBE"/>
    <w:rsid w:val="003120F2"/>
    <w:rsid w:val="003125DD"/>
    <w:rsid w:val="003126F1"/>
    <w:rsid w:val="00312A81"/>
    <w:rsid w:val="00312ABC"/>
    <w:rsid w:val="00312E1C"/>
    <w:rsid w:val="0031327D"/>
    <w:rsid w:val="0031347B"/>
    <w:rsid w:val="0031370E"/>
    <w:rsid w:val="003137E4"/>
    <w:rsid w:val="00313A23"/>
    <w:rsid w:val="00313B83"/>
    <w:rsid w:val="00313CC5"/>
    <w:rsid w:val="0031410F"/>
    <w:rsid w:val="0031461E"/>
    <w:rsid w:val="003146D2"/>
    <w:rsid w:val="00314A0C"/>
    <w:rsid w:val="00314EE0"/>
    <w:rsid w:val="00314EFA"/>
    <w:rsid w:val="00314F0D"/>
    <w:rsid w:val="00314FDD"/>
    <w:rsid w:val="00315126"/>
    <w:rsid w:val="003151CF"/>
    <w:rsid w:val="00315248"/>
    <w:rsid w:val="0031561E"/>
    <w:rsid w:val="0031584F"/>
    <w:rsid w:val="00315944"/>
    <w:rsid w:val="00315965"/>
    <w:rsid w:val="0031599F"/>
    <w:rsid w:val="00315CC9"/>
    <w:rsid w:val="00315D79"/>
    <w:rsid w:val="00315E74"/>
    <w:rsid w:val="00315EBF"/>
    <w:rsid w:val="00315F89"/>
    <w:rsid w:val="00316063"/>
    <w:rsid w:val="003160AF"/>
    <w:rsid w:val="00316516"/>
    <w:rsid w:val="003166FD"/>
    <w:rsid w:val="003168CB"/>
    <w:rsid w:val="00316B0D"/>
    <w:rsid w:val="00316CCD"/>
    <w:rsid w:val="00316E51"/>
    <w:rsid w:val="003170F0"/>
    <w:rsid w:val="0031713C"/>
    <w:rsid w:val="0031714A"/>
    <w:rsid w:val="003173B2"/>
    <w:rsid w:val="0031755A"/>
    <w:rsid w:val="00317A81"/>
    <w:rsid w:val="00317BB8"/>
    <w:rsid w:val="00317BC9"/>
    <w:rsid w:val="00317C70"/>
    <w:rsid w:val="00317DFC"/>
    <w:rsid w:val="00317EFF"/>
    <w:rsid w:val="00320136"/>
    <w:rsid w:val="003202C7"/>
    <w:rsid w:val="00320326"/>
    <w:rsid w:val="0032032A"/>
    <w:rsid w:val="00320465"/>
    <w:rsid w:val="003204DA"/>
    <w:rsid w:val="003209B4"/>
    <w:rsid w:val="00320A67"/>
    <w:rsid w:val="00320B0F"/>
    <w:rsid w:val="00320CD8"/>
    <w:rsid w:val="0032111A"/>
    <w:rsid w:val="00321121"/>
    <w:rsid w:val="0032122A"/>
    <w:rsid w:val="0032166B"/>
    <w:rsid w:val="00321A27"/>
    <w:rsid w:val="00321E52"/>
    <w:rsid w:val="003221BC"/>
    <w:rsid w:val="003222D9"/>
    <w:rsid w:val="003227E3"/>
    <w:rsid w:val="00322A3B"/>
    <w:rsid w:val="00322D7B"/>
    <w:rsid w:val="00323330"/>
    <w:rsid w:val="00323830"/>
    <w:rsid w:val="003239B8"/>
    <w:rsid w:val="00323B75"/>
    <w:rsid w:val="00323CE7"/>
    <w:rsid w:val="00323FE2"/>
    <w:rsid w:val="003241BE"/>
    <w:rsid w:val="00324655"/>
    <w:rsid w:val="003246C6"/>
    <w:rsid w:val="003246C7"/>
    <w:rsid w:val="0032478B"/>
    <w:rsid w:val="00324A15"/>
    <w:rsid w:val="00324AF6"/>
    <w:rsid w:val="00325124"/>
    <w:rsid w:val="003255CD"/>
    <w:rsid w:val="00325A86"/>
    <w:rsid w:val="00325B84"/>
    <w:rsid w:val="00325BA9"/>
    <w:rsid w:val="00325C06"/>
    <w:rsid w:val="00325ED7"/>
    <w:rsid w:val="003261DA"/>
    <w:rsid w:val="0032630F"/>
    <w:rsid w:val="003263BD"/>
    <w:rsid w:val="0032653E"/>
    <w:rsid w:val="00326644"/>
    <w:rsid w:val="00326778"/>
    <w:rsid w:val="00326E15"/>
    <w:rsid w:val="00327072"/>
    <w:rsid w:val="00327285"/>
    <w:rsid w:val="00327391"/>
    <w:rsid w:val="00327462"/>
    <w:rsid w:val="003275E4"/>
    <w:rsid w:val="0032760B"/>
    <w:rsid w:val="0032772B"/>
    <w:rsid w:val="003277E2"/>
    <w:rsid w:val="00327CD0"/>
    <w:rsid w:val="00327DDF"/>
    <w:rsid w:val="00330055"/>
    <w:rsid w:val="003300F8"/>
    <w:rsid w:val="003301CB"/>
    <w:rsid w:val="0033062F"/>
    <w:rsid w:val="00330636"/>
    <w:rsid w:val="00330794"/>
    <w:rsid w:val="003309B5"/>
    <w:rsid w:val="00330D84"/>
    <w:rsid w:val="00330F9B"/>
    <w:rsid w:val="00331190"/>
    <w:rsid w:val="003318C3"/>
    <w:rsid w:val="00331AA9"/>
    <w:rsid w:val="00331ACB"/>
    <w:rsid w:val="00331F68"/>
    <w:rsid w:val="00332109"/>
    <w:rsid w:val="0033224A"/>
    <w:rsid w:val="0033236C"/>
    <w:rsid w:val="00332543"/>
    <w:rsid w:val="003328DB"/>
    <w:rsid w:val="00332999"/>
    <w:rsid w:val="00332A5B"/>
    <w:rsid w:val="00332B83"/>
    <w:rsid w:val="00332E84"/>
    <w:rsid w:val="00332ECE"/>
    <w:rsid w:val="00332F4B"/>
    <w:rsid w:val="00333007"/>
    <w:rsid w:val="003331C2"/>
    <w:rsid w:val="003332B0"/>
    <w:rsid w:val="0033339C"/>
    <w:rsid w:val="00333501"/>
    <w:rsid w:val="0033355D"/>
    <w:rsid w:val="00333C0F"/>
    <w:rsid w:val="00333E28"/>
    <w:rsid w:val="00333E59"/>
    <w:rsid w:val="003340CF"/>
    <w:rsid w:val="00334147"/>
    <w:rsid w:val="0033422E"/>
    <w:rsid w:val="003343C0"/>
    <w:rsid w:val="00334454"/>
    <w:rsid w:val="00334477"/>
    <w:rsid w:val="00334768"/>
    <w:rsid w:val="00334C51"/>
    <w:rsid w:val="00334DC8"/>
    <w:rsid w:val="00334F6D"/>
    <w:rsid w:val="003350F0"/>
    <w:rsid w:val="003354DA"/>
    <w:rsid w:val="00335860"/>
    <w:rsid w:val="00335A4A"/>
    <w:rsid w:val="00335AB9"/>
    <w:rsid w:val="00335BFC"/>
    <w:rsid w:val="00335F43"/>
    <w:rsid w:val="00335F47"/>
    <w:rsid w:val="00336382"/>
    <w:rsid w:val="0033682B"/>
    <w:rsid w:val="00336C7B"/>
    <w:rsid w:val="00336F82"/>
    <w:rsid w:val="003370D3"/>
    <w:rsid w:val="003373BF"/>
    <w:rsid w:val="00337448"/>
    <w:rsid w:val="003375A5"/>
    <w:rsid w:val="003376E8"/>
    <w:rsid w:val="003376E9"/>
    <w:rsid w:val="003377D5"/>
    <w:rsid w:val="00337919"/>
    <w:rsid w:val="00337B95"/>
    <w:rsid w:val="00337C14"/>
    <w:rsid w:val="00337C23"/>
    <w:rsid w:val="0034037E"/>
    <w:rsid w:val="00340427"/>
    <w:rsid w:val="00340509"/>
    <w:rsid w:val="00340700"/>
    <w:rsid w:val="00340B78"/>
    <w:rsid w:val="00340C55"/>
    <w:rsid w:val="00340E77"/>
    <w:rsid w:val="003410D3"/>
    <w:rsid w:val="00341331"/>
    <w:rsid w:val="003413E5"/>
    <w:rsid w:val="0034190F"/>
    <w:rsid w:val="00341911"/>
    <w:rsid w:val="00341978"/>
    <w:rsid w:val="00341A2C"/>
    <w:rsid w:val="00341AC6"/>
    <w:rsid w:val="00341B48"/>
    <w:rsid w:val="00341BB8"/>
    <w:rsid w:val="00341C56"/>
    <w:rsid w:val="00341CFB"/>
    <w:rsid w:val="00341D98"/>
    <w:rsid w:val="00342074"/>
    <w:rsid w:val="0034250F"/>
    <w:rsid w:val="003425A6"/>
    <w:rsid w:val="0034288B"/>
    <w:rsid w:val="00342B66"/>
    <w:rsid w:val="00342BA1"/>
    <w:rsid w:val="00343356"/>
    <w:rsid w:val="00343440"/>
    <w:rsid w:val="003437FD"/>
    <w:rsid w:val="0034387F"/>
    <w:rsid w:val="00343C74"/>
    <w:rsid w:val="00343D15"/>
    <w:rsid w:val="00343D62"/>
    <w:rsid w:val="00343DA9"/>
    <w:rsid w:val="00343E7D"/>
    <w:rsid w:val="003440DD"/>
    <w:rsid w:val="003444D4"/>
    <w:rsid w:val="003444DF"/>
    <w:rsid w:val="0034471A"/>
    <w:rsid w:val="003449F4"/>
    <w:rsid w:val="00344C4C"/>
    <w:rsid w:val="003450FA"/>
    <w:rsid w:val="00345522"/>
    <w:rsid w:val="00345AC6"/>
    <w:rsid w:val="00345B73"/>
    <w:rsid w:val="00345CFF"/>
    <w:rsid w:val="00345EC2"/>
    <w:rsid w:val="00346226"/>
    <w:rsid w:val="00346723"/>
    <w:rsid w:val="00346AB2"/>
    <w:rsid w:val="00346AD6"/>
    <w:rsid w:val="00346AE6"/>
    <w:rsid w:val="00346D05"/>
    <w:rsid w:val="0034728A"/>
    <w:rsid w:val="0034766A"/>
    <w:rsid w:val="0034773A"/>
    <w:rsid w:val="00347F01"/>
    <w:rsid w:val="00350951"/>
    <w:rsid w:val="00350E76"/>
    <w:rsid w:val="00350F79"/>
    <w:rsid w:val="00351A50"/>
    <w:rsid w:val="00351AB2"/>
    <w:rsid w:val="00351DF8"/>
    <w:rsid w:val="00351FBE"/>
    <w:rsid w:val="003521CE"/>
    <w:rsid w:val="00352229"/>
    <w:rsid w:val="003523F1"/>
    <w:rsid w:val="0035240F"/>
    <w:rsid w:val="0035256D"/>
    <w:rsid w:val="0035268F"/>
    <w:rsid w:val="00352710"/>
    <w:rsid w:val="003527E8"/>
    <w:rsid w:val="00352A3E"/>
    <w:rsid w:val="00352DEF"/>
    <w:rsid w:val="0035306C"/>
    <w:rsid w:val="00353174"/>
    <w:rsid w:val="003537F4"/>
    <w:rsid w:val="00353A27"/>
    <w:rsid w:val="00353AF3"/>
    <w:rsid w:val="00353C42"/>
    <w:rsid w:val="00353CEE"/>
    <w:rsid w:val="00353F16"/>
    <w:rsid w:val="0035419F"/>
    <w:rsid w:val="0035426C"/>
    <w:rsid w:val="003543EA"/>
    <w:rsid w:val="00354555"/>
    <w:rsid w:val="00354679"/>
    <w:rsid w:val="00354781"/>
    <w:rsid w:val="00354788"/>
    <w:rsid w:val="00354813"/>
    <w:rsid w:val="00354984"/>
    <w:rsid w:val="00354A2C"/>
    <w:rsid w:val="00354B14"/>
    <w:rsid w:val="00354D30"/>
    <w:rsid w:val="00354D40"/>
    <w:rsid w:val="00354E4B"/>
    <w:rsid w:val="00354F06"/>
    <w:rsid w:val="00355183"/>
    <w:rsid w:val="003553A4"/>
    <w:rsid w:val="003553D0"/>
    <w:rsid w:val="003559BD"/>
    <w:rsid w:val="00355AD9"/>
    <w:rsid w:val="00355B53"/>
    <w:rsid w:val="003560BA"/>
    <w:rsid w:val="00356549"/>
    <w:rsid w:val="0035669F"/>
    <w:rsid w:val="0035678D"/>
    <w:rsid w:val="003568E3"/>
    <w:rsid w:val="00356A8B"/>
    <w:rsid w:val="00357102"/>
    <w:rsid w:val="00357778"/>
    <w:rsid w:val="0035789A"/>
    <w:rsid w:val="0035797D"/>
    <w:rsid w:val="00357B3B"/>
    <w:rsid w:val="0036046F"/>
    <w:rsid w:val="00360A6A"/>
    <w:rsid w:val="00360A79"/>
    <w:rsid w:val="00360A94"/>
    <w:rsid w:val="00360E20"/>
    <w:rsid w:val="003610B8"/>
    <w:rsid w:val="003611CD"/>
    <w:rsid w:val="00361620"/>
    <w:rsid w:val="003618CE"/>
    <w:rsid w:val="003619BD"/>
    <w:rsid w:val="00361A29"/>
    <w:rsid w:val="00361D41"/>
    <w:rsid w:val="00361FD5"/>
    <w:rsid w:val="003620C7"/>
    <w:rsid w:val="003623AC"/>
    <w:rsid w:val="003624E7"/>
    <w:rsid w:val="0036280A"/>
    <w:rsid w:val="003629ED"/>
    <w:rsid w:val="003629FC"/>
    <w:rsid w:val="00362A3A"/>
    <w:rsid w:val="00362B29"/>
    <w:rsid w:val="00362ECB"/>
    <w:rsid w:val="00362F0B"/>
    <w:rsid w:val="00362FCD"/>
    <w:rsid w:val="00363298"/>
    <w:rsid w:val="003634FB"/>
    <w:rsid w:val="00363531"/>
    <w:rsid w:val="003636F8"/>
    <w:rsid w:val="003637AE"/>
    <w:rsid w:val="00363810"/>
    <w:rsid w:val="00363E3C"/>
    <w:rsid w:val="00363E6A"/>
    <w:rsid w:val="00363EF3"/>
    <w:rsid w:val="003643B4"/>
    <w:rsid w:val="003645DF"/>
    <w:rsid w:val="00364605"/>
    <w:rsid w:val="0036467D"/>
    <w:rsid w:val="003647E0"/>
    <w:rsid w:val="003649C5"/>
    <w:rsid w:val="00364C1F"/>
    <w:rsid w:val="00364D9E"/>
    <w:rsid w:val="00364DA8"/>
    <w:rsid w:val="00364E8C"/>
    <w:rsid w:val="0036509E"/>
    <w:rsid w:val="003650A6"/>
    <w:rsid w:val="00365233"/>
    <w:rsid w:val="00365431"/>
    <w:rsid w:val="00365476"/>
    <w:rsid w:val="003656BA"/>
    <w:rsid w:val="00365798"/>
    <w:rsid w:val="003657B2"/>
    <w:rsid w:val="00365A44"/>
    <w:rsid w:val="00365B81"/>
    <w:rsid w:val="00365BD6"/>
    <w:rsid w:val="00365D70"/>
    <w:rsid w:val="003661C6"/>
    <w:rsid w:val="0036636C"/>
    <w:rsid w:val="0036680C"/>
    <w:rsid w:val="00366813"/>
    <w:rsid w:val="00366CD2"/>
    <w:rsid w:val="00366DCC"/>
    <w:rsid w:val="00366E1E"/>
    <w:rsid w:val="00366E31"/>
    <w:rsid w:val="00366F0E"/>
    <w:rsid w:val="00366F3C"/>
    <w:rsid w:val="0036721B"/>
    <w:rsid w:val="003673F2"/>
    <w:rsid w:val="0036752B"/>
    <w:rsid w:val="00367BCF"/>
    <w:rsid w:val="00367F0B"/>
    <w:rsid w:val="003702BE"/>
    <w:rsid w:val="003702EE"/>
    <w:rsid w:val="003704F6"/>
    <w:rsid w:val="003705C2"/>
    <w:rsid w:val="0037063E"/>
    <w:rsid w:val="00370766"/>
    <w:rsid w:val="00370D3B"/>
    <w:rsid w:val="003710C3"/>
    <w:rsid w:val="00371170"/>
    <w:rsid w:val="0037121E"/>
    <w:rsid w:val="003712C6"/>
    <w:rsid w:val="00371380"/>
    <w:rsid w:val="00371774"/>
    <w:rsid w:val="003718A0"/>
    <w:rsid w:val="00371971"/>
    <w:rsid w:val="00371CBE"/>
    <w:rsid w:val="00372126"/>
    <w:rsid w:val="00372412"/>
    <w:rsid w:val="00372453"/>
    <w:rsid w:val="00372674"/>
    <w:rsid w:val="00372A15"/>
    <w:rsid w:val="00372B46"/>
    <w:rsid w:val="0037317C"/>
    <w:rsid w:val="003731C8"/>
    <w:rsid w:val="003735A1"/>
    <w:rsid w:val="00373F02"/>
    <w:rsid w:val="00373F13"/>
    <w:rsid w:val="00374486"/>
    <w:rsid w:val="003744B7"/>
    <w:rsid w:val="00374553"/>
    <w:rsid w:val="00374607"/>
    <w:rsid w:val="00374865"/>
    <w:rsid w:val="00374C02"/>
    <w:rsid w:val="00374CAC"/>
    <w:rsid w:val="00374D65"/>
    <w:rsid w:val="0037536D"/>
    <w:rsid w:val="003756D0"/>
    <w:rsid w:val="00375A7A"/>
    <w:rsid w:val="00375B1C"/>
    <w:rsid w:val="00375B6C"/>
    <w:rsid w:val="00375CF4"/>
    <w:rsid w:val="00375E0B"/>
    <w:rsid w:val="0037606E"/>
    <w:rsid w:val="0037641D"/>
    <w:rsid w:val="00376715"/>
    <w:rsid w:val="003767E2"/>
    <w:rsid w:val="003768F2"/>
    <w:rsid w:val="00376982"/>
    <w:rsid w:val="00376ED2"/>
    <w:rsid w:val="00376F09"/>
    <w:rsid w:val="00376FEF"/>
    <w:rsid w:val="003772F0"/>
    <w:rsid w:val="003773BD"/>
    <w:rsid w:val="00377405"/>
    <w:rsid w:val="00377695"/>
    <w:rsid w:val="003776B3"/>
    <w:rsid w:val="0037780F"/>
    <w:rsid w:val="0038009F"/>
    <w:rsid w:val="00380376"/>
    <w:rsid w:val="003803D4"/>
    <w:rsid w:val="00380446"/>
    <w:rsid w:val="0038072B"/>
    <w:rsid w:val="0038090E"/>
    <w:rsid w:val="00380C1C"/>
    <w:rsid w:val="00381510"/>
    <w:rsid w:val="00381540"/>
    <w:rsid w:val="003816E5"/>
    <w:rsid w:val="0038170D"/>
    <w:rsid w:val="00381A8F"/>
    <w:rsid w:val="00382503"/>
    <w:rsid w:val="00382539"/>
    <w:rsid w:val="00382691"/>
    <w:rsid w:val="003829F6"/>
    <w:rsid w:val="00382AD4"/>
    <w:rsid w:val="00382CBE"/>
    <w:rsid w:val="003832A0"/>
    <w:rsid w:val="00383437"/>
    <w:rsid w:val="00383464"/>
    <w:rsid w:val="003835C7"/>
    <w:rsid w:val="003836BE"/>
    <w:rsid w:val="00383705"/>
    <w:rsid w:val="0038378E"/>
    <w:rsid w:val="00383CD1"/>
    <w:rsid w:val="00383D27"/>
    <w:rsid w:val="00383EE4"/>
    <w:rsid w:val="00383F14"/>
    <w:rsid w:val="003841D8"/>
    <w:rsid w:val="00384531"/>
    <w:rsid w:val="00384776"/>
    <w:rsid w:val="0038478E"/>
    <w:rsid w:val="0038497F"/>
    <w:rsid w:val="00384C3F"/>
    <w:rsid w:val="003852E5"/>
    <w:rsid w:val="0038537C"/>
    <w:rsid w:val="00385463"/>
    <w:rsid w:val="00385607"/>
    <w:rsid w:val="0038584F"/>
    <w:rsid w:val="0038597F"/>
    <w:rsid w:val="00385ABE"/>
    <w:rsid w:val="00386096"/>
    <w:rsid w:val="00386185"/>
    <w:rsid w:val="0038660B"/>
    <w:rsid w:val="003866F9"/>
    <w:rsid w:val="00386B01"/>
    <w:rsid w:val="00386C9C"/>
    <w:rsid w:val="00386D96"/>
    <w:rsid w:val="003871A9"/>
    <w:rsid w:val="003871C1"/>
    <w:rsid w:val="003873BD"/>
    <w:rsid w:val="003873F3"/>
    <w:rsid w:val="00387799"/>
    <w:rsid w:val="0038799E"/>
    <w:rsid w:val="003879A8"/>
    <w:rsid w:val="003879ED"/>
    <w:rsid w:val="0038C929"/>
    <w:rsid w:val="003904E3"/>
    <w:rsid w:val="00390973"/>
    <w:rsid w:val="00390B8C"/>
    <w:rsid w:val="00390B91"/>
    <w:rsid w:val="00390D02"/>
    <w:rsid w:val="003915B8"/>
    <w:rsid w:val="003917A0"/>
    <w:rsid w:val="003917FF"/>
    <w:rsid w:val="0039181F"/>
    <w:rsid w:val="00391827"/>
    <w:rsid w:val="00391833"/>
    <w:rsid w:val="00391B4D"/>
    <w:rsid w:val="00391EFE"/>
    <w:rsid w:val="003926A9"/>
    <w:rsid w:val="003926CE"/>
    <w:rsid w:val="00392880"/>
    <w:rsid w:val="003929F7"/>
    <w:rsid w:val="00392EB2"/>
    <w:rsid w:val="003931AB"/>
    <w:rsid w:val="00393238"/>
    <w:rsid w:val="00393283"/>
    <w:rsid w:val="00393536"/>
    <w:rsid w:val="003936E3"/>
    <w:rsid w:val="0039370D"/>
    <w:rsid w:val="00393968"/>
    <w:rsid w:val="00393A96"/>
    <w:rsid w:val="00393B2E"/>
    <w:rsid w:val="00393E54"/>
    <w:rsid w:val="00394168"/>
    <w:rsid w:val="003942F2"/>
    <w:rsid w:val="003943F2"/>
    <w:rsid w:val="00394490"/>
    <w:rsid w:val="0039449E"/>
    <w:rsid w:val="0039452E"/>
    <w:rsid w:val="003946B7"/>
    <w:rsid w:val="00394A25"/>
    <w:rsid w:val="00394A6C"/>
    <w:rsid w:val="00394BC9"/>
    <w:rsid w:val="00394C6A"/>
    <w:rsid w:val="00395123"/>
    <w:rsid w:val="00395C32"/>
    <w:rsid w:val="003961FA"/>
    <w:rsid w:val="003964A9"/>
    <w:rsid w:val="0039659D"/>
    <w:rsid w:val="003967B6"/>
    <w:rsid w:val="003968A0"/>
    <w:rsid w:val="00396C75"/>
    <w:rsid w:val="0039715A"/>
    <w:rsid w:val="003971E0"/>
    <w:rsid w:val="0039751F"/>
    <w:rsid w:val="00397689"/>
    <w:rsid w:val="0039782D"/>
    <w:rsid w:val="003978E2"/>
    <w:rsid w:val="00397905"/>
    <w:rsid w:val="00397945"/>
    <w:rsid w:val="003979BB"/>
    <w:rsid w:val="00397C44"/>
    <w:rsid w:val="003A0050"/>
    <w:rsid w:val="003A00E3"/>
    <w:rsid w:val="003A0152"/>
    <w:rsid w:val="003A0794"/>
    <w:rsid w:val="003A092E"/>
    <w:rsid w:val="003A09CB"/>
    <w:rsid w:val="003A0A2A"/>
    <w:rsid w:val="003A0AAA"/>
    <w:rsid w:val="003A0B9E"/>
    <w:rsid w:val="003A0C02"/>
    <w:rsid w:val="003A1303"/>
    <w:rsid w:val="003A19C6"/>
    <w:rsid w:val="003A1CB9"/>
    <w:rsid w:val="003A1CD7"/>
    <w:rsid w:val="003A23C3"/>
    <w:rsid w:val="003A25EF"/>
    <w:rsid w:val="003A2624"/>
    <w:rsid w:val="003A28AC"/>
    <w:rsid w:val="003A2AF3"/>
    <w:rsid w:val="003A2CEE"/>
    <w:rsid w:val="003A2ECC"/>
    <w:rsid w:val="003A2F41"/>
    <w:rsid w:val="003A325C"/>
    <w:rsid w:val="003A341A"/>
    <w:rsid w:val="003A3499"/>
    <w:rsid w:val="003A36F6"/>
    <w:rsid w:val="003A37A0"/>
    <w:rsid w:val="003A3BF6"/>
    <w:rsid w:val="003A3D80"/>
    <w:rsid w:val="003A3E46"/>
    <w:rsid w:val="003A417A"/>
    <w:rsid w:val="003A419D"/>
    <w:rsid w:val="003A4384"/>
    <w:rsid w:val="003A44D0"/>
    <w:rsid w:val="003A4532"/>
    <w:rsid w:val="003A4587"/>
    <w:rsid w:val="003A4B85"/>
    <w:rsid w:val="003A53B7"/>
    <w:rsid w:val="003A5904"/>
    <w:rsid w:val="003A5B19"/>
    <w:rsid w:val="003A5D85"/>
    <w:rsid w:val="003A6037"/>
    <w:rsid w:val="003A6427"/>
    <w:rsid w:val="003A68D9"/>
    <w:rsid w:val="003A69C3"/>
    <w:rsid w:val="003A69C4"/>
    <w:rsid w:val="003A6B05"/>
    <w:rsid w:val="003A6B80"/>
    <w:rsid w:val="003A6D14"/>
    <w:rsid w:val="003A6E21"/>
    <w:rsid w:val="003A7396"/>
    <w:rsid w:val="003A73D2"/>
    <w:rsid w:val="003A7504"/>
    <w:rsid w:val="003A7ABC"/>
    <w:rsid w:val="003A7C0B"/>
    <w:rsid w:val="003A7C3C"/>
    <w:rsid w:val="003A7DC4"/>
    <w:rsid w:val="003A7DEE"/>
    <w:rsid w:val="003B02F0"/>
    <w:rsid w:val="003B04CF"/>
    <w:rsid w:val="003B0669"/>
    <w:rsid w:val="003B0683"/>
    <w:rsid w:val="003B074D"/>
    <w:rsid w:val="003B0A18"/>
    <w:rsid w:val="003B0A7B"/>
    <w:rsid w:val="003B0ABC"/>
    <w:rsid w:val="003B0B6A"/>
    <w:rsid w:val="003B0D99"/>
    <w:rsid w:val="003B0DBD"/>
    <w:rsid w:val="003B0EE0"/>
    <w:rsid w:val="003B0FD7"/>
    <w:rsid w:val="003B10BF"/>
    <w:rsid w:val="003B137A"/>
    <w:rsid w:val="003B1453"/>
    <w:rsid w:val="003B1662"/>
    <w:rsid w:val="003B179B"/>
    <w:rsid w:val="003B18F5"/>
    <w:rsid w:val="003B196B"/>
    <w:rsid w:val="003B1BE6"/>
    <w:rsid w:val="003B208E"/>
    <w:rsid w:val="003B2162"/>
    <w:rsid w:val="003B21B9"/>
    <w:rsid w:val="003B24CF"/>
    <w:rsid w:val="003B2517"/>
    <w:rsid w:val="003B2711"/>
    <w:rsid w:val="003B29B8"/>
    <w:rsid w:val="003B2D39"/>
    <w:rsid w:val="003B2F98"/>
    <w:rsid w:val="003B2F99"/>
    <w:rsid w:val="003B33F2"/>
    <w:rsid w:val="003B37AE"/>
    <w:rsid w:val="003B38DD"/>
    <w:rsid w:val="003B3C28"/>
    <w:rsid w:val="003B3D48"/>
    <w:rsid w:val="003B4741"/>
    <w:rsid w:val="003B4B09"/>
    <w:rsid w:val="003B4BCD"/>
    <w:rsid w:val="003B5174"/>
    <w:rsid w:val="003B5348"/>
    <w:rsid w:val="003B5597"/>
    <w:rsid w:val="003B58D5"/>
    <w:rsid w:val="003B59B9"/>
    <w:rsid w:val="003B5A84"/>
    <w:rsid w:val="003B5B6A"/>
    <w:rsid w:val="003B5D3A"/>
    <w:rsid w:val="003B5D3C"/>
    <w:rsid w:val="003B653D"/>
    <w:rsid w:val="003B6681"/>
    <w:rsid w:val="003B6701"/>
    <w:rsid w:val="003B6876"/>
    <w:rsid w:val="003B6ABF"/>
    <w:rsid w:val="003B6D01"/>
    <w:rsid w:val="003B6D31"/>
    <w:rsid w:val="003B6E9B"/>
    <w:rsid w:val="003B6F20"/>
    <w:rsid w:val="003B6F23"/>
    <w:rsid w:val="003B71B3"/>
    <w:rsid w:val="003B744D"/>
    <w:rsid w:val="003B76D7"/>
    <w:rsid w:val="003B772D"/>
    <w:rsid w:val="003B77A8"/>
    <w:rsid w:val="003B7825"/>
    <w:rsid w:val="003B7993"/>
    <w:rsid w:val="003B7E40"/>
    <w:rsid w:val="003B7F36"/>
    <w:rsid w:val="003C0008"/>
    <w:rsid w:val="003C022A"/>
    <w:rsid w:val="003C02F9"/>
    <w:rsid w:val="003C0372"/>
    <w:rsid w:val="003C0456"/>
    <w:rsid w:val="003C0833"/>
    <w:rsid w:val="003C088B"/>
    <w:rsid w:val="003C0B39"/>
    <w:rsid w:val="003C0D29"/>
    <w:rsid w:val="003C0DC1"/>
    <w:rsid w:val="003C0F71"/>
    <w:rsid w:val="003C10C5"/>
    <w:rsid w:val="003C1643"/>
    <w:rsid w:val="003C1795"/>
    <w:rsid w:val="003C1B4F"/>
    <w:rsid w:val="003C1EFB"/>
    <w:rsid w:val="003C20BF"/>
    <w:rsid w:val="003C223F"/>
    <w:rsid w:val="003C24D8"/>
    <w:rsid w:val="003C277A"/>
    <w:rsid w:val="003C2C5C"/>
    <w:rsid w:val="003C2F5C"/>
    <w:rsid w:val="003C30CF"/>
    <w:rsid w:val="003C3321"/>
    <w:rsid w:val="003C3410"/>
    <w:rsid w:val="003C37C5"/>
    <w:rsid w:val="003C3950"/>
    <w:rsid w:val="003C396D"/>
    <w:rsid w:val="003C3EB1"/>
    <w:rsid w:val="003C3EBB"/>
    <w:rsid w:val="003C4748"/>
    <w:rsid w:val="003C4923"/>
    <w:rsid w:val="003C4A23"/>
    <w:rsid w:val="003C4A72"/>
    <w:rsid w:val="003C4BAA"/>
    <w:rsid w:val="003C5635"/>
    <w:rsid w:val="003C5765"/>
    <w:rsid w:val="003C584D"/>
    <w:rsid w:val="003C58D8"/>
    <w:rsid w:val="003C5BB0"/>
    <w:rsid w:val="003C5F92"/>
    <w:rsid w:val="003C61CF"/>
    <w:rsid w:val="003C6419"/>
    <w:rsid w:val="003C6A13"/>
    <w:rsid w:val="003C6C38"/>
    <w:rsid w:val="003C6FEF"/>
    <w:rsid w:val="003C7438"/>
    <w:rsid w:val="003C7641"/>
    <w:rsid w:val="003C7B31"/>
    <w:rsid w:val="003C7C90"/>
    <w:rsid w:val="003C7D8B"/>
    <w:rsid w:val="003D05DB"/>
    <w:rsid w:val="003D0789"/>
    <w:rsid w:val="003D096A"/>
    <w:rsid w:val="003D09D6"/>
    <w:rsid w:val="003D0ABC"/>
    <w:rsid w:val="003D0EB4"/>
    <w:rsid w:val="003D1117"/>
    <w:rsid w:val="003D1398"/>
    <w:rsid w:val="003D16B4"/>
    <w:rsid w:val="003D18BD"/>
    <w:rsid w:val="003D1D04"/>
    <w:rsid w:val="003D1D07"/>
    <w:rsid w:val="003D1D60"/>
    <w:rsid w:val="003D21CB"/>
    <w:rsid w:val="003D25AF"/>
    <w:rsid w:val="003D2856"/>
    <w:rsid w:val="003D2AAA"/>
    <w:rsid w:val="003D2AD7"/>
    <w:rsid w:val="003D2C5E"/>
    <w:rsid w:val="003D3034"/>
    <w:rsid w:val="003D33F7"/>
    <w:rsid w:val="003D3A17"/>
    <w:rsid w:val="003D3EAD"/>
    <w:rsid w:val="003D3F83"/>
    <w:rsid w:val="003D44FF"/>
    <w:rsid w:val="003D480F"/>
    <w:rsid w:val="003D4C06"/>
    <w:rsid w:val="003D51EF"/>
    <w:rsid w:val="003D54CB"/>
    <w:rsid w:val="003D55FF"/>
    <w:rsid w:val="003D5663"/>
    <w:rsid w:val="003D5774"/>
    <w:rsid w:val="003D582F"/>
    <w:rsid w:val="003D5B2A"/>
    <w:rsid w:val="003D5C7D"/>
    <w:rsid w:val="003D5D02"/>
    <w:rsid w:val="003D5D07"/>
    <w:rsid w:val="003D5E75"/>
    <w:rsid w:val="003D5F34"/>
    <w:rsid w:val="003D5F93"/>
    <w:rsid w:val="003D60AF"/>
    <w:rsid w:val="003D6215"/>
    <w:rsid w:val="003D641E"/>
    <w:rsid w:val="003D6716"/>
    <w:rsid w:val="003D6B71"/>
    <w:rsid w:val="003D6E2F"/>
    <w:rsid w:val="003D6F63"/>
    <w:rsid w:val="003D7482"/>
    <w:rsid w:val="003D7762"/>
    <w:rsid w:val="003D7C6C"/>
    <w:rsid w:val="003E00E6"/>
    <w:rsid w:val="003E0226"/>
    <w:rsid w:val="003E0558"/>
    <w:rsid w:val="003E05A0"/>
    <w:rsid w:val="003E07A1"/>
    <w:rsid w:val="003E08E6"/>
    <w:rsid w:val="003E0AD3"/>
    <w:rsid w:val="003E0C4B"/>
    <w:rsid w:val="003E0D1F"/>
    <w:rsid w:val="003E0ED7"/>
    <w:rsid w:val="003E0FA5"/>
    <w:rsid w:val="003E151E"/>
    <w:rsid w:val="003E1557"/>
    <w:rsid w:val="003E1597"/>
    <w:rsid w:val="003E18E5"/>
    <w:rsid w:val="003E18F6"/>
    <w:rsid w:val="003E1A8F"/>
    <w:rsid w:val="003E1E79"/>
    <w:rsid w:val="003E2122"/>
    <w:rsid w:val="003E2160"/>
    <w:rsid w:val="003E21B2"/>
    <w:rsid w:val="003E220D"/>
    <w:rsid w:val="003E25E0"/>
    <w:rsid w:val="003E2719"/>
    <w:rsid w:val="003E2946"/>
    <w:rsid w:val="003E2F36"/>
    <w:rsid w:val="003E307B"/>
    <w:rsid w:val="003E34E2"/>
    <w:rsid w:val="003E372A"/>
    <w:rsid w:val="003E373C"/>
    <w:rsid w:val="003E3908"/>
    <w:rsid w:val="003E3A2F"/>
    <w:rsid w:val="003E3C38"/>
    <w:rsid w:val="003E3E41"/>
    <w:rsid w:val="003E3F41"/>
    <w:rsid w:val="003E3FD4"/>
    <w:rsid w:val="003E40D6"/>
    <w:rsid w:val="003E41FB"/>
    <w:rsid w:val="003E48A7"/>
    <w:rsid w:val="003E5705"/>
    <w:rsid w:val="003E580B"/>
    <w:rsid w:val="003E5EB6"/>
    <w:rsid w:val="003E5FCE"/>
    <w:rsid w:val="003E6249"/>
    <w:rsid w:val="003E62DB"/>
    <w:rsid w:val="003E6353"/>
    <w:rsid w:val="003E6429"/>
    <w:rsid w:val="003E645B"/>
    <w:rsid w:val="003E65D8"/>
    <w:rsid w:val="003E67B2"/>
    <w:rsid w:val="003E6850"/>
    <w:rsid w:val="003E6FA3"/>
    <w:rsid w:val="003E7272"/>
    <w:rsid w:val="003E74B1"/>
    <w:rsid w:val="003E79CA"/>
    <w:rsid w:val="003E7AB8"/>
    <w:rsid w:val="003E7BE8"/>
    <w:rsid w:val="003F0399"/>
    <w:rsid w:val="003F0721"/>
    <w:rsid w:val="003F07C2"/>
    <w:rsid w:val="003F0966"/>
    <w:rsid w:val="003F0AF0"/>
    <w:rsid w:val="003F0D95"/>
    <w:rsid w:val="003F0F81"/>
    <w:rsid w:val="003F150E"/>
    <w:rsid w:val="003F15DA"/>
    <w:rsid w:val="003F186C"/>
    <w:rsid w:val="003F1884"/>
    <w:rsid w:val="003F2266"/>
    <w:rsid w:val="003F2308"/>
    <w:rsid w:val="003F23D9"/>
    <w:rsid w:val="003F2476"/>
    <w:rsid w:val="003F261D"/>
    <w:rsid w:val="003F274B"/>
    <w:rsid w:val="003F2763"/>
    <w:rsid w:val="003F2F2B"/>
    <w:rsid w:val="003F35D0"/>
    <w:rsid w:val="003F418A"/>
    <w:rsid w:val="003F43A9"/>
    <w:rsid w:val="003F44B6"/>
    <w:rsid w:val="003F455E"/>
    <w:rsid w:val="003F4C3E"/>
    <w:rsid w:val="003F51F3"/>
    <w:rsid w:val="003F55F3"/>
    <w:rsid w:val="003F5686"/>
    <w:rsid w:val="003F57C0"/>
    <w:rsid w:val="003F58F5"/>
    <w:rsid w:val="003F5BBA"/>
    <w:rsid w:val="003F5C6A"/>
    <w:rsid w:val="003F5D6C"/>
    <w:rsid w:val="003F6196"/>
    <w:rsid w:val="003F6549"/>
    <w:rsid w:val="003F65A1"/>
    <w:rsid w:val="003F662B"/>
    <w:rsid w:val="003F67E7"/>
    <w:rsid w:val="003F68C6"/>
    <w:rsid w:val="003F6901"/>
    <w:rsid w:val="003F6B4A"/>
    <w:rsid w:val="003F6B89"/>
    <w:rsid w:val="003F6BCB"/>
    <w:rsid w:val="003F6ED2"/>
    <w:rsid w:val="003F6FC7"/>
    <w:rsid w:val="003F7182"/>
    <w:rsid w:val="003F74A7"/>
    <w:rsid w:val="003F752D"/>
    <w:rsid w:val="003F75DC"/>
    <w:rsid w:val="003F76EE"/>
    <w:rsid w:val="003F7C7B"/>
    <w:rsid w:val="003F7E50"/>
    <w:rsid w:val="003F7ECC"/>
    <w:rsid w:val="0040058A"/>
    <w:rsid w:val="004006C2"/>
    <w:rsid w:val="00400862"/>
    <w:rsid w:val="004009D4"/>
    <w:rsid w:val="00400BEC"/>
    <w:rsid w:val="00400D14"/>
    <w:rsid w:val="00400D79"/>
    <w:rsid w:val="00400DEC"/>
    <w:rsid w:val="00401028"/>
    <w:rsid w:val="0040133A"/>
    <w:rsid w:val="00401965"/>
    <w:rsid w:val="00401A70"/>
    <w:rsid w:val="00401B2A"/>
    <w:rsid w:val="00401CD7"/>
    <w:rsid w:val="00401E96"/>
    <w:rsid w:val="0040201F"/>
    <w:rsid w:val="0040209E"/>
    <w:rsid w:val="0040251B"/>
    <w:rsid w:val="0040260B"/>
    <w:rsid w:val="00402911"/>
    <w:rsid w:val="00402E05"/>
    <w:rsid w:val="00402F07"/>
    <w:rsid w:val="00403751"/>
    <w:rsid w:val="00404032"/>
    <w:rsid w:val="0040435D"/>
    <w:rsid w:val="00404547"/>
    <w:rsid w:val="004047A7"/>
    <w:rsid w:val="00404B75"/>
    <w:rsid w:val="004050DB"/>
    <w:rsid w:val="00405436"/>
    <w:rsid w:val="004059E3"/>
    <w:rsid w:val="00405BBE"/>
    <w:rsid w:val="00405D77"/>
    <w:rsid w:val="00405E60"/>
    <w:rsid w:val="00405FBB"/>
    <w:rsid w:val="00406200"/>
    <w:rsid w:val="00406511"/>
    <w:rsid w:val="00406558"/>
    <w:rsid w:val="004065E0"/>
    <w:rsid w:val="004066C8"/>
    <w:rsid w:val="004066F9"/>
    <w:rsid w:val="0040672F"/>
    <w:rsid w:val="00406ACA"/>
    <w:rsid w:val="00406D3B"/>
    <w:rsid w:val="00406F8D"/>
    <w:rsid w:val="0040700B"/>
    <w:rsid w:val="0040703D"/>
    <w:rsid w:val="00407075"/>
    <w:rsid w:val="004070DA"/>
    <w:rsid w:val="00407112"/>
    <w:rsid w:val="0040721A"/>
    <w:rsid w:val="0040758E"/>
    <w:rsid w:val="00407AC2"/>
    <w:rsid w:val="00410037"/>
    <w:rsid w:val="00410080"/>
    <w:rsid w:val="00410126"/>
    <w:rsid w:val="004101B0"/>
    <w:rsid w:val="00410533"/>
    <w:rsid w:val="004105EE"/>
    <w:rsid w:val="00411265"/>
    <w:rsid w:val="00411388"/>
    <w:rsid w:val="00411735"/>
    <w:rsid w:val="0041188C"/>
    <w:rsid w:val="0041218D"/>
    <w:rsid w:val="0041221D"/>
    <w:rsid w:val="00412332"/>
    <w:rsid w:val="004123C1"/>
    <w:rsid w:val="00412415"/>
    <w:rsid w:val="00412445"/>
    <w:rsid w:val="00412496"/>
    <w:rsid w:val="0041250D"/>
    <w:rsid w:val="00412733"/>
    <w:rsid w:val="0041287C"/>
    <w:rsid w:val="00412EBE"/>
    <w:rsid w:val="00412F1E"/>
    <w:rsid w:val="00413224"/>
    <w:rsid w:val="00413654"/>
    <w:rsid w:val="00413728"/>
    <w:rsid w:val="004139B3"/>
    <w:rsid w:val="00414072"/>
    <w:rsid w:val="004140AE"/>
    <w:rsid w:val="0041444D"/>
    <w:rsid w:val="00414622"/>
    <w:rsid w:val="004148BF"/>
    <w:rsid w:val="00414963"/>
    <w:rsid w:val="00414EE5"/>
    <w:rsid w:val="00414FEF"/>
    <w:rsid w:val="00415059"/>
    <w:rsid w:val="004150CB"/>
    <w:rsid w:val="0041513E"/>
    <w:rsid w:val="00415488"/>
    <w:rsid w:val="0041568E"/>
    <w:rsid w:val="00415DA0"/>
    <w:rsid w:val="00415E1A"/>
    <w:rsid w:val="004169E8"/>
    <w:rsid w:val="00416DA5"/>
    <w:rsid w:val="0041704A"/>
    <w:rsid w:val="00417448"/>
    <w:rsid w:val="00417497"/>
    <w:rsid w:val="004174A0"/>
    <w:rsid w:val="00417514"/>
    <w:rsid w:val="004176DB"/>
    <w:rsid w:val="00417715"/>
    <w:rsid w:val="004179A3"/>
    <w:rsid w:val="004179C4"/>
    <w:rsid w:val="00417F50"/>
    <w:rsid w:val="00417FE2"/>
    <w:rsid w:val="0042006A"/>
    <w:rsid w:val="0042011F"/>
    <w:rsid w:val="00420380"/>
    <w:rsid w:val="004207D0"/>
    <w:rsid w:val="00420968"/>
    <w:rsid w:val="00420C01"/>
    <w:rsid w:val="00420C17"/>
    <w:rsid w:val="00420C55"/>
    <w:rsid w:val="00420DC0"/>
    <w:rsid w:val="00420EE6"/>
    <w:rsid w:val="00420F30"/>
    <w:rsid w:val="00420F62"/>
    <w:rsid w:val="004217B1"/>
    <w:rsid w:val="00421BF4"/>
    <w:rsid w:val="00421EC6"/>
    <w:rsid w:val="00422523"/>
    <w:rsid w:val="0042288A"/>
    <w:rsid w:val="00422925"/>
    <w:rsid w:val="0042299F"/>
    <w:rsid w:val="00422A68"/>
    <w:rsid w:val="00422B60"/>
    <w:rsid w:val="004231A7"/>
    <w:rsid w:val="00423298"/>
    <w:rsid w:val="00423621"/>
    <w:rsid w:val="00423642"/>
    <w:rsid w:val="00423761"/>
    <w:rsid w:val="0042423F"/>
    <w:rsid w:val="0042487C"/>
    <w:rsid w:val="00424992"/>
    <w:rsid w:val="00424D11"/>
    <w:rsid w:val="00424D5F"/>
    <w:rsid w:val="00425201"/>
    <w:rsid w:val="00425604"/>
    <w:rsid w:val="004258A6"/>
    <w:rsid w:val="0042596D"/>
    <w:rsid w:val="00425E0A"/>
    <w:rsid w:val="00426668"/>
    <w:rsid w:val="004268FD"/>
    <w:rsid w:val="00426A9A"/>
    <w:rsid w:val="00426D30"/>
    <w:rsid w:val="00427045"/>
    <w:rsid w:val="004271C3"/>
    <w:rsid w:val="004271FB"/>
    <w:rsid w:val="00427346"/>
    <w:rsid w:val="00427723"/>
    <w:rsid w:val="00427757"/>
    <w:rsid w:val="00427E7E"/>
    <w:rsid w:val="00430063"/>
    <w:rsid w:val="00430174"/>
    <w:rsid w:val="00430190"/>
    <w:rsid w:val="00430255"/>
    <w:rsid w:val="00430327"/>
    <w:rsid w:val="00430527"/>
    <w:rsid w:val="00430533"/>
    <w:rsid w:val="00430E5C"/>
    <w:rsid w:val="00430E5F"/>
    <w:rsid w:val="00431043"/>
    <w:rsid w:val="004310BD"/>
    <w:rsid w:val="004313CD"/>
    <w:rsid w:val="00431B72"/>
    <w:rsid w:val="00431B76"/>
    <w:rsid w:val="00431C6C"/>
    <w:rsid w:val="0043297A"/>
    <w:rsid w:val="00432B8B"/>
    <w:rsid w:val="0043320C"/>
    <w:rsid w:val="00433480"/>
    <w:rsid w:val="004335BC"/>
    <w:rsid w:val="00433D4A"/>
    <w:rsid w:val="00433F32"/>
    <w:rsid w:val="004340F8"/>
    <w:rsid w:val="004342AE"/>
    <w:rsid w:val="0043464E"/>
    <w:rsid w:val="0043466E"/>
    <w:rsid w:val="004346EA"/>
    <w:rsid w:val="004347B0"/>
    <w:rsid w:val="00434864"/>
    <w:rsid w:val="00434A1C"/>
    <w:rsid w:val="00434D44"/>
    <w:rsid w:val="0043569C"/>
    <w:rsid w:val="0043571F"/>
    <w:rsid w:val="00435A0A"/>
    <w:rsid w:val="00435BBF"/>
    <w:rsid w:val="00435BFF"/>
    <w:rsid w:val="004361FD"/>
    <w:rsid w:val="004364F2"/>
    <w:rsid w:val="00436519"/>
    <w:rsid w:val="004365CE"/>
    <w:rsid w:val="00436865"/>
    <w:rsid w:val="0043694A"/>
    <w:rsid w:val="00436EA7"/>
    <w:rsid w:val="00437238"/>
    <w:rsid w:val="0043723E"/>
    <w:rsid w:val="004377A1"/>
    <w:rsid w:val="00437A13"/>
    <w:rsid w:val="00437AA4"/>
    <w:rsid w:val="00437B79"/>
    <w:rsid w:val="00437DE2"/>
    <w:rsid w:val="00437E96"/>
    <w:rsid w:val="00437EC1"/>
    <w:rsid w:val="00437EEF"/>
    <w:rsid w:val="00437FD0"/>
    <w:rsid w:val="00440068"/>
    <w:rsid w:val="004403B3"/>
    <w:rsid w:val="004408E8"/>
    <w:rsid w:val="00440939"/>
    <w:rsid w:val="004409BA"/>
    <w:rsid w:val="00440C1F"/>
    <w:rsid w:val="00440CEE"/>
    <w:rsid w:val="00441362"/>
    <w:rsid w:val="0044139D"/>
    <w:rsid w:val="0044161E"/>
    <w:rsid w:val="00441772"/>
    <w:rsid w:val="004417C4"/>
    <w:rsid w:val="00441A6E"/>
    <w:rsid w:val="00442156"/>
    <w:rsid w:val="004422D9"/>
    <w:rsid w:val="00442552"/>
    <w:rsid w:val="004426E2"/>
    <w:rsid w:val="00442784"/>
    <w:rsid w:val="004427DC"/>
    <w:rsid w:val="00442974"/>
    <w:rsid w:val="00442BDC"/>
    <w:rsid w:val="004430B1"/>
    <w:rsid w:val="004431F4"/>
    <w:rsid w:val="00443320"/>
    <w:rsid w:val="00443474"/>
    <w:rsid w:val="00443626"/>
    <w:rsid w:val="00443B53"/>
    <w:rsid w:val="00443B6A"/>
    <w:rsid w:val="00443C65"/>
    <w:rsid w:val="00443D33"/>
    <w:rsid w:val="00443E2D"/>
    <w:rsid w:val="00443EDA"/>
    <w:rsid w:val="004440CD"/>
    <w:rsid w:val="0044425B"/>
    <w:rsid w:val="00444392"/>
    <w:rsid w:val="004444CA"/>
    <w:rsid w:val="00444601"/>
    <w:rsid w:val="0044542B"/>
    <w:rsid w:val="004457F8"/>
    <w:rsid w:val="00445878"/>
    <w:rsid w:val="00445A3E"/>
    <w:rsid w:val="00445CC0"/>
    <w:rsid w:val="0044600A"/>
    <w:rsid w:val="00446050"/>
    <w:rsid w:val="004462F0"/>
    <w:rsid w:val="00446567"/>
    <w:rsid w:val="00446721"/>
    <w:rsid w:val="004467B7"/>
    <w:rsid w:val="0044687C"/>
    <w:rsid w:val="0044689F"/>
    <w:rsid w:val="0044695F"/>
    <w:rsid w:val="0044697A"/>
    <w:rsid w:val="00446C49"/>
    <w:rsid w:val="00446D36"/>
    <w:rsid w:val="00446DD2"/>
    <w:rsid w:val="00446F92"/>
    <w:rsid w:val="0044706D"/>
    <w:rsid w:val="004471A8"/>
    <w:rsid w:val="004472E9"/>
    <w:rsid w:val="00447428"/>
    <w:rsid w:val="004476F7"/>
    <w:rsid w:val="004478B2"/>
    <w:rsid w:val="00447CAA"/>
    <w:rsid w:val="0044C396"/>
    <w:rsid w:val="00450089"/>
    <w:rsid w:val="00450109"/>
    <w:rsid w:val="004502B2"/>
    <w:rsid w:val="00450541"/>
    <w:rsid w:val="00450995"/>
    <w:rsid w:val="00450A8C"/>
    <w:rsid w:val="00450B28"/>
    <w:rsid w:val="00450CD0"/>
    <w:rsid w:val="00450EBA"/>
    <w:rsid w:val="004510BE"/>
    <w:rsid w:val="0045115B"/>
    <w:rsid w:val="004511B0"/>
    <w:rsid w:val="00451206"/>
    <w:rsid w:val="004516EE"/>
    <w:rsid w:val="004519E5"/>
    <w:rsid w:val="00451CDE"/>
    <w:rsid w:val="00451E5C"/>
    <w:rsid w:val="004520BC"/>
    <w:rsid w:val="0045212B"/>
    <w:rsid w:val="0045279E"/>
    <w:rsid w:val="00452C74"/>
    <w:rsid w:val="00452F54"/>
    <w:rsid w:val="00452F99"/>
    <w:rsid w:val="00452FE9"/>
    <w:rsid w:val="004530FC"/>
    <w:rsid w:val="00453724"/>
    <w:rsid w:val="004538E3"/>
    <w:rsid w:val="004539B6"/>
    <w:rsid w:val="00453BB0"/>
    <w:rsid w:val="00453EB0"/>
    <w:rsid w:val="00453F21"/>
    <w:rsid w:val="004541A4"/>
    <w:rsid w:val="004543B8"/>
    <w:rsid w:val="004547CE"/>
    <w:rsid w:val="004548F4"/>
    <w:rsid w:val="004551E1"/>
    <w:rsid w:val="0045526B"/>
    <w:rsid w:val="0045542E"/>
    <w:rsid w:val="004554FA"/>
    <w:rsid w:val="00455754"/>
    <w:rsid w:val="004557F5"/>
    <w:rsid w:val="0045583E"/>
    <w:rsid w:val="00455B05"/>
    <w:rsid w:val="00455DAA"/>
    <w:rsid w:val="00455FCA"/>
    <w:rsid w:val="004565D6"/>
    <w:rsid w:val="00456604"/>
    <w:rsid w:val="0045695D"/>
    <w:rsid w:val="00456D45"/>
    <w:rsid w:val="00456FC8"/>
    <w:rsid w:val="0045702F"/>
    <w:rsid w:val="00457226"/>
    <w:rsid w:val="00457368"/>
    <w:rsid w:val="00457584"/>
    <w:rsid w:val="00457888"/>
    <w:rsid w:val="00457C58"/>
    <w:rsid w:val="00457C8C"/>
    <w:rsid w:val="00457E46"/>
    <w:rsid w:val="00457E8A"/>
    <w:rsid w:val="00457F17"/>
    <w:rsid w:val="004600B2"/>
    <w:rsid w:val="0046021F"/>
    <w:rsid w:val="00460303"/>
    <w:rsid w:val="0046030D"/>
    <w:rsid w:val="0046059D"/>
    <w:rsid w:val="00460645"/>
    <w:rsid w:val="00460672"/>
    <w:rsid w:val="0046089B"/>
    <w:rsid w:val="00460B73"/>
    <w:rsid w:val="00460C65"/>
    <w:rsid w:val="00460C75"/>
    <w:rsid w:val="00460DBE"/>
    <w:rsid w:val="00460E36"/>
    <w:rsid w:val="00461312"/>
    <w:rsid w:val="004615AA"/>
    <w:rsid w:val="0046161E"/>
    <w:rsid w:val="004616D5"/>
    <w:rsid w:val="00461793"/>
    <w:rsid w:val="00461DBA"/>
    <w:rsid w:val="00461E51"/>
    <w:rsid w:val="00461EE0"/>
    <w:rsid w:val="00461FA0"/>
    <w:rsid w:val="00461FA2"/>
    <w:rsid w:val="00461FE1"/>
    <w:rsid w:val="004620F3"/>
    <w:rsid w:val="004623CB"/>
    <w:rsid w:val="004625A3"/>
    <w:rsid w:val="0046267F"/>
    <w:rsid w:val="00462729"/>
    <w:rsid w:val="004629EC"/>
    <w:rsid w:val="00462BE7"/>
    <w:rsid w:val="004634A8"/>
    <w:rsid w:val="004635CE"/>
    <w:rsid w:val="004639A0"/>
    <w:rsid w:val="00464013"/>
    <w:rsid w:val="00464B19"/>
    <w:rsid w:val="00464C2E"/>
    <w:rsid w:val="0046518A"/>
    <w:rsid w:val="00465191"/>
    <w:rsid w:val="004653A8"/>
    <w:rsid w:val="0046545F"/>
    <w:rsid w:val="00465750"/>
    <w:rsid w:val="00465775"/>
    <w:rsid w:val="00465AEE"/>
    <w:rsid w:val="00465BFE"/>
    <w:rsid w:val="00465CC8"/>
    <w:rsid w:val="00465F9C"/>
    <w:rsid w:val="004661D2"/>
    <w:rsid w:val="004664FA"/>
    <w:rsid w:val="00466743"/>
    <w:rsid w:val="00466888"/>
    <w:rsid w:val="0046730F"/>
    <w:rsid w:val="00467A25"/>
    <w:rsid w:val="00467C33"/>
    <w:rsid w:val="00467C50"/>
    <w:rsid w:val="00467C8A"/>
    <w:rsid w:val="00470002"/>
    <w:rsid w:val="0047009E"/>
    <w:rsid w:val="004704E1"/>
    <w:rsid w:val="0047056E"/>
    <w:rsid w:val="00470DC8"/>
    <w:rsid w:val="00470F9C"/>
    <w:rsid w:val="00471218"/>
    <w:rsid w:val="004714D3"/>
    <w:rsid w:val="004715DB"/>
    <w:rsid w:val="004716E5"/>
    <w:rsid w:val="004718B5"/>
    <w:rsid w:val="00471D75"/>
    <w:rsid w:val="00471D9B"/>
    <w:rsid w:val="00471ED1"/>
    <w:rsid w:val="00471F6C"/>
    <w:rsid w:val="00472028"/>
    <w:rsid w:val="004721CF"/>
    <w:rsid w:val="00472584"/>
    <w:rsid w:val="004727C9"/>
    <w:rsid w:val="00472819"/>
    <w:rsid w:val="00472C80"/>
    <w:rsid w:val="00472CDD"/>
    <w:rsid w:val="00472E47"/>
    <w:rsid w:val="004735F2"/>
    <w:rsid w:val="00473788"/>
    <w:rsid w:val="0047381A"/>
    <w:rsid w:val="00473DF3"/>
    <w:rsid w:val="00473F83"/>
    <w:rsid w:val="00474213"/>
    <w:rsid w:val="004743C5"/>
    <w:rsid w:val="0047453B"/>
    <w:rsid w:val="00474928"/>
    <w:rsid w:val="00474A4A"/>
    <w:rsid w:val="00474D1B"/>
    <w:rsid w:val="00474F9F"/>
    <w:rsid w:val="00475158"/>
    <w:rsid w:val="00475417"/>
    <w:rsid w:val="00475562"/>
    <w:rsid w:val="004755F4"/>
    <w:rsid w:val="00475673"/>
    <w:rsid w:val="004756A2"/>
    <w:rsid w:val="00475A74"/>
    <w:rsid w:val="00475B23"/>
    <w:rsid w:val="00475BCD"/>
    <w:rsid w:val="00475C7F"/>
    <w:rsid w:val="00475E02"/>
    <w:rsid w:val="00475E84"/>
    <w:rsid w:val="00475EA1"/>
    <w:rsid w:val="00475FFF"/>
    <w:rsid w:val="00476032"/>
    <w:rsid w:val="00476034"/>
    <w:rsid w:val="004762EE"/>
    <w:rsid w:val="004762F8"/>
    <w:rsid w:val="004764BD"/>
    <w:rsid w:val="00476833"/>
    <w:rsid w:val="00476BB7"/>
    <w:rsid w:val="00476D26"/>
    <w:rsid w:val="00476E0D"/>
    <w:rsid w:val="004773B6"/>
    <w:rsid w:val="0047751B"/>
    <w:rsid w:val="00477650"/>
    <w:rsid w:val="0047789D"/>
    <w:rsid w:val="00477C83"/>
    <w:rsid w:val="00477D09"/>
    <w:rsid w:val="004802BE"/>
    <w:rsid w:val="00480535"/>
    <w:rsid w:val="00480627"/>
    <w:rsid w:val="00480C51"/>
    <w:rsid w:val="00480D78"/>
    <w:rsid w:val="00480E35"/>
    <w:rsid w:val="00480EB4"/>
    <w:rsid w:val="00481347"/>
    <w:rsid w:val="004813F0"/>
    <w:rsid w:val="004817A0"/>
    <w:rsid w:val="004817DB"/>
    <w:rsid w:val="004819E3"/>
    <w:rsid w:val="004819F0"/>
    <w:rsid w:val="00481B7F"/>
    <w:rsid w:val="00481C10"/>
    <w:rsid w:val="00481CC7"/>
    <w:rsid w:val="00481E6D"/>
    <w:rsid w:val="004822FC"/>
    <w:rsid w:val="00482462"/>
    <w:rsid w:val="00482573"/>
    <w:rsid w:val="004827A8"/>
    <w:rsid w:val="0048297B"/>
    <w:rsid w:val="00482C50"/>
    <w:rsid w:val="00482C95"/>
    <w:rsid w:val="00483084"/>
    <w:rsid w:val="00483157"/>
    <w:rsid w:val="00483334"/>
    <w:rsid w:val="00483355"/>
    <w:rsid w:val="0048374C"/>
    <w:rsid w:val="004837CB"/>
    <w:rsid w:val="004838BC"/>
    <w:rsid w:val="00483CE6"/>
    <w:rsid w:val="00483DE4"/>
    <w:rsid w:val="00483DF0"/>
    <w:rsid w:val="00484269"/>
    <w:rsid w:val="004842AD"/>
    <w:rsid w:val="004843DE"/>
    <w:rsid w:val="00484A5E"/>
    <w:rsid w:val="00484E9A"/>
    <w:rsid w:val="0048517F"/>
    <w:rsid w:val="004856CC"/>
    <w:rsid w:val="0048573E"/>
    <w:rsid w:val="00485B83"/>
    <w:rsid w:val="00485D11"/>
    <w:rsid w:val="0048604B"/>
    <w:rsid w:val="004862C4"/>
    <w:rsid w:val="0048671A"/>
    <w:rsid w:val="00486B23"/>
    <w:rsid w:val="00486B6F"/>
    <w:rsid w:val="004870EC"/>
    <w:rsid w:val="0048739F"/>
    <w:rsid w:val="00487788"/>
    <w:rsid w:val="004900E2"/>
    <w:rsid w:val="0049013E"/>
    <w:rsid w:val="0049021D"/>
    <w:rsid w:val="00490370"/>
    <w:rsid w:val="00490381"/>
    <w:rsid w:val="004903F2"/>
    <w:rsid w:val="004904FD"/>
    <w:rsid w:val="004905D4"/>
    <w:rsid w:val="00490658"/>
    <w:rsid w:val="00490AB1"/>
    <w:rsid w:val="00490D01"/>
    <w:rsid w:val="0049141F"/>
    <w:rsid w:val="00491694"/>
    <w:rsid w:val="0049178A"/>
    <w:rsid w:val="004917D1"/>
    <w:rsid w:val="0049181B"/>
    <w:rsid w:val="00491BC7"/>
    <w:rsid w:val="00491ED8"/>
    <w:rsid w:val="00491FA0"/>
    <w:rsid w:val="00492697"/>
    <w:rsid w:val="00492A99"/>
    <w:rsid w:val="00492BF9"/>
    <w:rsid w:val="00492C22"/>
    <w:rsid w:val="00492FE7"/>
    <w:rsid w:val="0049300B"/>
    <w:rsid w:val="0049320C"/>
    <w:rsid w:val="00493427"/>
    <w:rsid w:val="004934AA"/>
    <w:rsid w:val="00493518"/>
    <w:rsid w:val="0049448C"/>
    <w:rsid w:val="00494611"/>
    <w:rsid w:val="00494841"/>
    <w:rsid w:val="0049485E"/>
    <w:rsid w:val="00494C5D"/>
    <w:rsid w:val="00494DEC"/>
    <w:rsid w:val="00494F49"/>
    <w:rsid w:val="004950AD"/>
    <w:rsid w:val="004950C7"/>
    <w:rsid w:val="00495181"/>
    <w:rsid w:val="00495224"/>
    <w:rsid w:val="0049528C"/>
    <w:rsid w:val="0049559D"/>
    <w:rsid w:val="004956A1"/>
    <w:rsid w:val="00495A99"/>
    <w:rsid w:val="00495AED"/>
    <w:rsid w:val="00495E81"/>
    <w:rsid w:val="00496511"/>
    <w:rsid w:val="00496834"/>
    <w:rsid w:val="004969A3"/>
    <w:rsid w:val="004969A4"/>
    <w:rsid w:val="0049715C"/>
    <w:rsid w:val="0049718B"/>
    <w:rsid w:val="0049774F"/>
    <w:rsid w:val="00497C43"/>
    <w:rsid w:val="00497DF7"/>
    <w:rsid w:val="00497F62"/>
    <w:rsid w:val="00497F6A"/>
    <w:rsid w:val="004A06E0"/>
    <w:rsid w:val="004A0BBF"/>
    <w:rsid w:val="004A0E61"/>
    <w:rsid w:val="004A0E7C"/>
    <w:rsid w:val="004A165D"/>
    <w:rsid w:val="004A16D8"/>
    <w:rsid w:val="004A1D6D"/>
    <w:rsid w:val="004A1FF8"/>
    <w:rsid w:val="004A2016"/>
    <w:rsid w:val="004A26FB"/>
    <w:rsid w:val="004A287E"/>
    <w:rsid w:val="004A2A9C"/>
    <w:rsid w:val="004A2B73"/>
    <w:rsid w:val="004A3235"/>
    <w:rsid w:val="004A338B"/>
    <w:rsid w:val="004A342B"/>
    <w:rsid w:val="004A35A0"/>
    <w:rsid w:val="004A36D0"/>
    <w:rsid w:val="004A3973"/>
    <w:rsid w:val="004A3978"/>
    <w:rsid w:val="004A3B5E"/>
    <w:rsid w:val="004A3DA4"/>
    <w:rsid w:val="004A3FC3"/>
    <w:rsid w:val="004A40A6"/>
    <w:rsid w:val="004A4629"/>
    <w:rsid w:val="004A4669"/>
    <w:rsid w:val="004A4751"/>
    <w:rsid w:val="004A48DD"/>
    <w:rsid w:val="004A4933"/>
    <w:rsid w:val="004A4D45"/>
    <w:rsid w:val="004A5360"/>
    <w:rsid w:val="004A5550"/>
    <w:rsid w:val="004A59D5"/>
    <w:rsid w:val="004A5AD0"/>
    <w:rsid w:val="004A5C78"/>
    <w:rsid w:val="004A5D72"/>
    <w:rsid w:val="004A5E4A"/>
    <w:rsid w:val="004A5E8F"/>
    <w:rsid w:val="004A69F5"/>
    <w:rsid w:val="004A7060"/>
    <w:rsid w:val="004A7204"/>
    <w:rsid w:val="004A728A"/>
    <w:rsid w:val="004A76C2"/>
    <w:rsid w:val="004A7910"/>
    <w:rsid w:val="004A79DD"/>
    <w:rsid w:val="004A7A96"/>
    <w:rsid w:val="004A7ABA"/>
    <w:rsid w:val="004A7BA8"/>
    <w:rsid w:val="004A7C77"/>
    <w:rsid w:val="004A7E96"/>
    <w:rsid w:val="004B02BF"/>
    <w:rsid w:val="004B02CB"/>
    <w:rsid w:val="004B06BA"/>
    <w:rsid w:val="004B0734"/>
    <w:rsid w:val="004B07AF"/>
    <w:rsid w:val="004B07EB"/>
    <w:rsid w:val="004B099B"/>
    <w:rsid w:val="004B09C1"/>
    <w:rsid w:val="004B0FA4"/>
    <w:rsid w:val="004B1530"/>
    <w:rsid w:val="004B1589"/>
    <w:rsid w:val="004B1699"/>
    <w:rsid w:val="004B16D3"/>
    <w:rsid w:val="004B1846"/>
    <w:rsid w:val="004B1853"/>
    <w:rsid w:val="004B18CA"/>
    <w:rsid w:val="004B1B00"/>
    <w:rsid w:val="004B1BD3"/>
    <w:rsid w:val="004B1E92"/>
    <w:rsid w:val="004B1F44"/>
    <w:rsid w:val="004B203A"/>
    <w:rsid w:val="004B251B"/>
    <w:rsid w:val="004B254F"/>
    <w:rsid w:val="004B2552"/>
    <w:rsid w:val="004B2725"/>
    <w:rsid w:val="004B2A85"/>
    <w:rsid w:val="004B2C2A"/>
    <w:rsid w:val="004B373F"/>
    <w:rsid w:val="004B3E53"/>
    <w:rsid w:val="004B450D"/>
    <w:rsid w:val="004B494F"/>
    <w:rsid w:val="004B499C"/>
    <w:rsid w:val="004B4B08"/>
    <w:rsid w:val="004B4E24"/>
    <w:rsid w:val="004B4FD5"/>
    <w:rsid w:val="004B519C"/>
    <w:rsid w:val="004B5279"/>
    <w:rsid w:val="004B54AD"/>
    <w:rsid w:val="004B565D"/>
    <w:rsid w:val="004B567E"/>
    <w:rsid w:val="004B5788"/>
    <w:rsid w:val="004B5941"/>
    <w:rsid w:val="004B5A1B"/>
    <w:rsid w:val="004B5B2B"/>
    <w:rsid w:val="004B5CE9"/>
    <w:rsid w:val="004B5EE2"/>
    <w:rsid w:val="004B5F9A"/>
    <w:rsid w:val="004B60D9"/>
    <w:rsid w:val="004B61B1"/>
    <w:rsid w:val="004B6879"/>
    <w:rsid w:val="004B6E4C"/>
    <w:rsid w:val="004B6E7A"/>
    <w:rsid w:val="004B7067"/>
    <w:rsid w:val="004B7392"/>
    <w:rsid w:val="004B759B"/>
    <w:rsid w:val="004B7619"/>
    <w:rsid w:val="004B7654"/>
    <w:rsid w:val="004B77D8"/>
    <w:rsid w:val="004B786D"/>
    <w:rsid w:val="004B7954"/>
    <w:rsid w:val="004B7A97"/>
    <w:rsid w:val="004B7AF1"/>
    <w:rsid w:val="004B7DEF"/>
    <w:rsid w:val="004B7FA0"/>
    <w:rsid w:val="004C0322"/>
    <w:rsid w:val="004C03A7"/>
    <w:rsid w:val="004C0540"/>
    <w:rsid w:val="004C0DDD"/>
    <w:rsid w:val="004C0E68"/>
    <w:rsid w:val="004C0E7F"/>
    <w:rsid w:val="004C17FA"/>
    <w:rsid w:val="004C18C2"/>
    <w:rsid w:val="004C1978"/>
    <w:rsid w:val="004C199C"/>
    <w:rsid w:val="004C19AC"/>
    <w:rsid w:val="004C1D05"/>
    <w:rsid w:val="004C1F61"/>
    <w:rsid w:val="004C23A9"/>
    <w:rsid w:val="004C2683"/>
    <w:rsid w:val="004C2BA2"/>
    <w:rsid w:val="004C2CF7"/>
    <w:rsid w:val="004C2E05"/>
    <w:rsid w:val="004C2EC3"/>
    <w:rsid w:val="004C2EF6"/>
    <w:rsid w:val="004C2F43"/>
    <w:rsid w:val="004C3051"/>
    <w:rsid w:val="004C3209"/>
    <w:rsid w:val="004C337C"/>
    <w:rsid w:val="004C339A"/>
    <w:rsid w:val="004C353C"/>
    <w:rsid w:val="004C37CE"/>
    <w:rsid w:val="004C3AC0"/>
    <w:rsid w:val="004C3B5F"/>
    <w:rsid w:val="004C3EC7"/>
    <w:rsid w:val="004C3FBB"/>
    <w:rsid w:val="004C460B"/>
    <w:rsid w:val="004C48FF"/>
    <w:rsid w:val="004C4949"/>
    <w:rsid w:val="004C4A12"/>
    <w:rsid w:val="004C4CC6"/>
    <w:rsid w:val="004C50A7"/>
    <w:rsid w:val="004C5315"/>
    <w:rsid w:val="004C5639"/>
    <w:rsid w:val="004C5CF6"/>
    <w:rsid w:val="004C6161"/>
    <w:rsid w:val="004C6490"/>
    <w:rsid w:val="004C64CE"/>
    <w:rsid w:val="004C659C"/>
    <w:rsid w:val="004C6AFD"/>
    <w:rsid w:val="004C6B4D"/>
    <w:rsid w:val="004C6D00"/>
    <w:rsid w:val="004C6D13"/>
    <w:rsid w:val="004C6DAE"/>
    <w:rsid w:val="004C6F69"/>
    <w:rsid w:val="004C6F8E"/>
    <w:rsid w:val="004C709E"/>
    <w:rsid w:val="004C74F1"/>
    <w:rsid w:val="004C77EA"/>
    <w:rsid w:val="004C782E"/>
    <w:rsid w:val="004C78C6"/>
    <w:rsid w:val="004C7E17"/>
    <w:rsid w:val="004D0004"/>
    <w:rsid w:val="004D0056"/>
    <w:rsid w:val="004D03B5"/>
    <w:rsid w:val="004D0491"/>
    <w:rsid w:val="004D04DA"/>
    <w:rsid w:val="004D05E0"/>
    <w:rsid w:val="004D0753"/>
    <w:rsid w:val="004D08B2"/>
    <w:rsid w:val="004D0C2E"/>
    <w:rsid w:val="004D0EB1"/>
    <w:rsid w:val="004D13BA"/>
    <w:rsid w:val="004D13EC"/>
    <w:rsid w:val="004D1480"/>
    <w:rsid w:val="004D161F"/>
    <w:rsid w:val="004D1BFD"/>
    <w:rsid w:val="004D1C78"/>
    <w:rsid w:val="004D1CA4"/>
    <w:rsid w:val="004D1F00"/>
    <w:rsid w:val="004D20A3"/>
    <w:rsid w:val="004D2331"/>
    <w:rsid w:val="004D2AE3"/>
    <w:rsid w:val="004D2C6E"/>
    <w:rsid w:val="004D2D45"/>
    <w:rsid w:val="004D2E33"/>
    <w:rsid w:val="004D2FE7"/>
    <w:rsid w:val="004D3483"/>
    <w:rsid w:val="004D3B3E"/>
    <w:rsid w:val="004D3B72"/>
    <w:rsid w:val="004D3B77"/>
    <w:rsid w:val="004D3B9D"/>
    <w:rsid w:val="004D3D24"/>
    <w:rsid w:val="004D3D68"/>
    <w:rsid w:val="004D419B"/>
    <w:rsid w:val="004D4C8C"/>
    <w:rsid w:val="004D4E91"/>
    <w:rsid w:val="004D50E7"/>
    <w:rsid w:val="004D50FA"/>
    <w:rsid w:val="004D539A"/>
    <w:rsid w:val="004D56C0"/>
    <w:rsid w:val="004D57FD"/>
    <w:rsid w:val="004D583C"/>
    <w:rsid w:val="004D5A3A"/>
    <w:rsid w:val="004D5DCB"/>
    <w:rsid w:val="004D5EAB"/>
    <w:rsid w:val="004D606C"/>
    <w:rsid w:val="004D63B8"/>
    <w:rsid w:val="004D66F2"/>
    <w:rsid w:val="004D6DD1"/>
    <w:rsid w:val="004D6ED1"/>
    <w:rsid w:val="004D6F6B"/>
    <w:rsid w:val="004D76C1"/>
    <w:rsid w:val="004D7A6E"/>
    <w:rsid w:val="004D7BFC"/>
    <w:rsid w:val="004D7D5F"/>
    <w:rsid w:val="004D7D7A"/>
    <w:rsid w:val="004D7F77"/>
    <w:rsid w:val="004E04EB"/>
    <w:rsid w:val="004E0617"/>
    <w:rsid w:val="004E0A0F"/>
    <w:rsid w:val="004E0AC8"/>
    <w:rsid w:val="004E0EE6"/>
    <w:rsid w:val="004E1198"/>
    <w:rsid w:val="004E1308"/>
    <w:rsid w:val="004E1993"/>
    <w:rsid w:val="004E19FB"/>
    <w:rsid w:val="004E200D"/>
    <w:rsid w:val="004E205D"/>
    <w:rsid w:val="004E2127"/>
    <w:rsid w:val="004E22CF"/>
    <w:rsid w:val="004E25C5"/>
    <w:rsid w:val="004E27E0"/>
    <w:rsid w:val="004E28C3"/>
    <w:rsid w:val="004E28C7"/>
    <w:rsid w:val="004E2C88"/>
    <w:rsid w:val="004E2C8F"/>
    <w:rsid w:val="004E31F4"/>
    <w:rsid w:val="004E3DAA"/>
    <w:rsid w:val="004E3F5B"/>
    <w:rsid w:val="004E416D"/>
    <w:rsid w:val="004E42E6"/>
    <w:rsid w:val="004E43BC"/>
    <w:rsid w:val="004E451B"/>
    <w:rsid w:val="004E4A67"/>
    <w:rsid w:val="004E4B06"/>
    <w:rsid w:val="004E4B6D"/>
    <w:rsid w:val="004E4CA2"/>
    <w:rsid w:val="004E4F2B"/>
    <w:rsid w:val="004E4FA5"/>
    <w:rsid w:val="004E5013"/>
    <w:rsid w:val="004E5029"/>
    <w:rsid w:val="004E503D"/>
    <w:rsid w:val="004E50FE"/>
    <w:rsid w:val="004E51D7"/>
    <w:rsid w:val="004E5400"/>
    <w:rsid w:val="004E5423"/>
    <w:rsid w:val="004E5BA9"/>
    <w:rsid w:val="004E5DE6"/>
    <w:rsid w:val="004E6093"/>
    <w:rsid w:val="004E6671"/>
    <w:rsid w:val="004E696F"/>
    <w:rsid w:val="004E6C7A"/>
    <w:rsid w:val="004E6E33"/>
    <w:rsid w:val="004E71A1"/>
    <w:rsid w:val="004E725A"/>
    <w:rsid w:val="004E759E"/>
    <w:rsid w:val="004E7632"/>
    <w:rsid w:val="004E7953"/>
    <w:rsid w:val="004E7A59"/>
    <w:rsid w:val="004E7A98"/>
    <w:rsid w:val="004E7DC0"/>
    <w:rsid w:val="004E7E89"/>
    <w:rsid w:val="004E7E93"/>
    <w:rsid w:val="004E7EB6"/>
    <w:rsid w:val="004E7EC7"/>
    <w:rsid w:val="004E7FDE"/>
    <w:rsid w:val="004F0143"/>
    <w:rsid w:val="004F01ED"/>
    <w:rsid w:val="004F0371"/>
    <w:rsid w:val="004F0423"/>
    <w:rsid w:val="004F0702"/>
    <w:rsid w:val="004F0878"/>
    <w:rsid w:val="004F0880"/>
    <w:rsid w:val="004F0A5B"/>
    <w:rsid w:val="004F0B24"/>
    <w:rsid w:val="004F0BEC"/>
    <w:rsid w:val="004F0F2A"/>
    <w:rsid w:val="004F1177"/>
    <w:rsid w:val="004F143A"/>
    <w:rsid w:val="004F1464"/>
    <w:rsid w:val="004F1645"/>
    <w:rsid w:val="004F1712"/>
    <w:rsid w:val="004F19CF"/>
    <w:rsid w:val="004F1A05"/>
    <w:rsid w:val="004F1E83"/>
    <w:rsid w:val="004F1F8E"/>
    <w:rsid w:val="004F228F"/>
    <w:rsid w:val="004F229E"/>
    <w:rsid w:val="004F2737"/>
    <w:rsid w:val="004F30EB"/>
    <w:rsid w:val="004F3602"/>
    <w:rsid w:val="004F3709"/>
    <w:rsid w:val="004F374B"/>
    <w:rsid w:val="004F3894"/>
    <w:rsid w:val="004F389C"/>
    <w:rsid w:val="004F3AAE"/>
    <w:rsid w:val="004F3D80"/>
    <w:rsid w:val="004F3DD5"/>
    <w:rsid w:val="004F3E29"/>
    <w:rsid w:val="004F40EE"/>
    <w:rsid w:val="004F4280"/>
    <w:rsid w:val="004F45CB"/>
    <w:rsid w:val="004F4685"/>
    <w:rsid w:val="004F486E"/>
    <w:rsid w:val="004F49A0"/>
    <w:rsid w:val="004F4D2E"/>
    <w:rsid w:val="004F5357"/>
    <w:rsid w:val="004F57B4"/>
    <w:rsid w:val="004F5A3D"/>
    <w:rsid w:val="004F5ADD"/>
    <w:rsid w:val="004F5B5B"/>
    <w:rsid w:val="004F5C80"/>
    <w:rsid w:val="004F5EB8"/>
    <w:rsid w:val="004F5FE6"/>
    <w:rsid w:val="004F616B"/>
    <w:rsid w:val="004F632F"/>
    <w:rsid w:val="004F666A"/>
    <w:rsid w:val="004F69E3"/>
    <w:rsid w:val="004F6BBC"/>
    <w:rsid w:val="004F6BEC"/>
    <w:rsid w:val="004F70E9"/>
    <w:rsid w:val="004F7262"/>
    <w:rsid w:val="004F73E5"/>
    <w:rsid w:val="004F75F9"/>
    <w:rsid w:val="004F7747"/>
    <w:rsid w:val="004F7768"/>
    <w:rsid w:val="004F787E"/>
    <w:rsid w:val="004F7900"/>
    <w:rsid w:val="004F7A1B"/>
    <w:rsid w:val="004F7B2C"/>
    <w:rsid w:val="00500015"/>
    <w:rsid w:val="0050023A"/>
    <w:rsid w:val="0050089D"/>
    <w:rsid w:val="0050099A"/>
    <w:rsid w:val="00500C95"/>
    <w:rsid w:val="00500EB4"/>
    <w:rsid w:val="00501472"/>
    <w:rsid w:val="005014E4"/>
    <w:rsid w:val="005014E9"/>
    <w:rsid w:val="00501A11"/>
    <w:rsid w:val="00501E66"/>
    <w:rsid w:val="00502044"/>
    <w:rsid w:val="0050207A"/>
    <w:rsid w:val="0050222C"/>
    <w:rsid w:val="0050222D"/>
    <w:rsid w:val="005024A9"/>
    <w:rsid w:val="00502828"/>
    <w:rsid w:val="00502EC3"/>
    <w:rsid w:val="00502F52"/>
    <w:rsid w:val="005032F0"/>
    <w:rsid w:val="0050334D"/>
    <w:rsid w:val="0050342E"/>
    <w:rsid w:val="00503468"/>
    <w:rsid w:val="0050351E"/>
    <w:rsid w:val="0050362E"/>
    <w:rsid w:val="005039DA"/>
    <w:rsid w:val="00503AAB"/>
    <w:rsid w:val="00503B51"/>
    <w:rsid w:val="00503C1A"/>
    <w:rsid w:val="00503C59"/>
    <w:rsid w:val="00503CD9"/>
    <w:rsid w:val="005040EE"/>
    <w:rsid w:val="005042D7"/>
    <w:rsid w:val="005044D6"/>
    <w:rsid w:val="0050471A"/>
    <w:rsid w:val="00504B0B"/>
    <w:rsid w:val="00504E33"/>
    <w:rsid w:val="00504E71"/>
    <w:rsid w:val="00505051"/>
    <w:rsid w:val="00505252"/>
    <w:rsid w:val="0050553E"/>
    <w:rsid w:val="00505C22"/>
    <w:rsid w:val="00505C7F"/>
    <w:rsid w:val="00506133"/>
    <w:rsid w:val="0050635A"/>
    <w:rsid w:val="005065BF"/>
    <w:rsid w:val="00506B26"/>
    <w:rsid w:val="00506B87"/>
    <w:rsid w:val="00506BCB"/>
    <w:rsid w:val="00506C3C"/>
    <w:rsid w:val="00506F07"/>
    <w:rsid w:val="0050727A"/>
    <w:rsid w:val="0050776F"/>
    <w:rsid w:val="00507810"/>
    <w:rsid w:val="00507A2C"/>
    <w:rsid w:val="00507D08"/>
    <w:rsid w:val="00507E45"/>
    <w:rsid w:val="00507E53"/>
    <w:rsid w:val="0050D1EB"/>
    <w:rsid w:val="00510236"/>
    <w:rsid w:val="00510322"/>
    <w:rsid w:val="00510380"/>
    <w:rsid w:val="0051066E"/>
    <w:rsid w:val="00510902"/>
    <w:rsid w:val="005109F3"/>
    <w:rsid w:val="00510B97"/>
    <w:rsid w:val="00510BE0"/>
    <w:rsid w:val="00510E10"/>
    <w:rsid w:val="00510E54"/>
    <w:rsid w:val="00510F0A"/>
    <w:rsid w:val="0051121E"/>
    <w:rsid w:val="005112D9"/>
    <w:rsid w:val="00511370"/>
    <w:rsid w:val="00511714"/>
    <w:rsid w:val="00511923"/>
    <w:rsid w:val="00511930"/>
    <w:rsid w:val="005119EA"/>
    <w:rsid w:val="00511A12"/>
    <w:rsid w:val="00511D65"/>
    <w:rsid w:val="00512068"/>
    <w:rsid w:val="00512133"/>
    <w:rsid w:val="005122A0"/>
    <w:rsid w:val="00512405"/>
    <w:rsid w:val="0051275C"/>
    <w:rsid w:val="00512B0D"/>
    <w:rsid w:val="00512BA0"/>
    <w:rsid w:val="00513119"/>
    <w:rsid w:val="00513423"/>
    <w:rsid w:val="0051348B"/>
    <w:rsid w:val="00513584"/>
    <w:rsid w:val="00513586"/>
    <w:rsid w:val="00513612"/>
    <w:rsid w:val="005139B3"/>
    <w:rsid w:val="00513A62"/>
    <w:rsid w:val="00513D00"/>
    <w:rsid w:val="00513F26"/>
    <w:rsid w:val="00513F29"/>
    <w:rsid w:val="00513F66"/>
    <w:rsid w:val="00513F6D"/>
    <w:rsid w:val="00513FE8"/>
    <w:rsid w:val="0051401C"/>
    <w:rsid w:val="005140A5"/>
    <w:rsid w:val="00514398"/>
    <w:rsid w:val="00514878"/>
    <w:rsid w:val="005149C5"/>
    <w:rsid w:val="00514C22"/>
    <w:rsid w:val="00515238"/>
    <w:rsid w:val="0051528E"/>
    <w:rsid w:val="00515292"/>
    <w:rsid w:val="005152E0"/>
    <w:rsid w:val="00515517"/>
    <w:rsid w:val="00515BC0"/>
    <w:rsid w:val="00515D4B"/>
    <w:rsid w:val="00516272"/>
    <w:rsid w:val="00516589"/>
    <w:rsid w:val="00516632"/>
    <w:rsid w:val="0051674B"/>
    <w:rsid w:val="00516974"/>
    <w:rsid w:val="00516C6E"/>
    <w:rsid w:val="00517179"/>
    <w:rsid w:val="005176E6"/>
    <w:rsid w:val="005176EF"/>
    <w:rsid w:val="005177E4"/>
    <w:rsid w:val="005179AC"/>
    <w:rsid w:val="00517FAC"/>
    <w:rsid w:val="00520190"/>
    <w:rsid w:val="005204A3"/>
    <w:rsid w:val="00520534"/>
    <w:rsid w:val="00520B45"/>
    <w:rsid w:val="00520D82"/>
    <w:rsid w:val="00520D8B"/>
    <w:rsid w:val="00520F70"/>
    <w:rsid w:val="005210A4"/>
    <w:rsid w:val="005213DD"/>
    <w:rsid w:val="00521418"/>
    <w:rsid w:val="005214D4"/>
    <w:rsid w:val="00521824"/>
    <w:rsid w:val="00521A45"/>
    <w:rsid w:val="00521C1C"/>
    <w:rsid w:val="00521C61"/>
    <w:rsid w:val="00521C68"/>
    <w:rsid w:val="00521D04"/>
    <w:rsid w:val="00521F74"/>
    <w:rsid w:val="00521F8B"/>
    <w:rsid w:val="005224A3"/>
    <w:rsid w:val="00522AE9"/>
    <w:rsid w:val="005230A1"/>
    <w:rsid w:val="005232C7"/>
    <w:rsid w:val="00523622"/>
    <w:rsid w:val="005237E3"/>
    <w:rsid w:val="00523AF2"/>
    <w:rsid w:val="00523C0F"/>
    <w:rsid w:val="00523CC5"/>
    <w:rsid w:val="00523D82"/>
    <w:rsid w:val="005241DC"/>
    <w:rsid w:val="00524291"/>
    <w:rsid w:val="0052430C"/>
    <w:rsid w:val="005246CC"/>
    <w:rsid w:val="00524840"/>
    <w:rsid w:val="00524C9D"/>
    <w:rsid w:val="00524DC2"/>
    <w:rsid w:val="00524DD9"/>
    <w:rsid w:val="00524E22"/>
    <w:rsid w:val="00524F93"/>
    <w:rsid w:val="00525044"/>
    <w:rsid w:val="0052510B"/>
    <w:rsid w:val="00525516"/>
    <w:rsid w:val="00525518"/>
    <w:rsid w:val="005255EB"/>
    <w:rsid w:val="00525821"/>
    <w:rsid w:val="00525CEE"/>
    <w:rsid w:val="00525EB3"/>
    <w:rsid w:val="00525FCB"/>
    <w:rsid w:val="00526005"/>
    <w:rsid w:val="00526130"/>
    <w:rsid w:val="005262B0"/>
    <w:rsid w:val="0052650A"/>
    <w:rsid w:val="00526711"/>
    <w:rsid w:val="0052687A"/>
    <w:rsid w:val="005268A8"/>
    <w:rsid w:val="0052690C"/>
    <w:rsid w:val="005269BC"/>
    <w:rsid w:val="00526E81"/>
    <w:rsid w:val="005273DF"/>
    <w:rsid w:val="005275CD"/>
    <w:rsid w:val="00527925"/>
    <w:rsid w:val="00527943"/>
    <w:rsid w:val="00527AD2"/>
    <w:rsid w:val="00527B96"/>
    <w:rsid w:val="00530112"/>
    <w:rsid w:val="0053015C"/>
    <w:rsid w:val="005301A8"/>
    <w:rsid w:val="005302F9"/>
    <w:rsid w:val="005304E7"/>
    <w:rsid w:val="005305D3"/>
    <w:rsid w:val="00530688"/>
    <w:rsid w:val="00530A1D"/>
    <w:rsid w:val="00530C4D"/>
    <w:rsid w:val="00530F30"/>
    <w:rsid w:val="00531051"/>
    <w:rsid w:val="005311F4"/>
    <w:rsid w:val="00531411"/>
    <w:rsid w:val="00531432"/>
    <w:rsid w:val="005316D5"/>
    <w:rsid w:val="0053194A"/>
    <w:rsid w:val="005319BE"/>
    <w:rsid w:val="00531A80"/>
    <w:rsid w:val="00531ADC"/>
    <w:rsid w:val="00531D24"/>
    <w:rsid w:val="00531F12"/>
    <w:rsid w:val="00531F76"/>
    <w:rsid w:val="005322E7"/>
    <w:rsid w:val="00532449"/>
    <w:rsid w:val="00532767"/>
    <w:rsid w:val="005329F7"/>
    <w:rsid w:val="00532D26"/>
    <w:rsid w:val="00532D72"/>
    <w:rsid w:val="00532E3C"/>
    <w:rsid w:val="00533182"/>
    <w:rsid w:val="00533951"/>
    <w:rsid w:val="00533B2E"/>
    <w:rsid w:val="00533CB1"/>
    <w:rsid w:val="00533CC7"/>
    <w:rsid w:val="00534142"/>
    <w:rsid w:val="0053458E"/>
    <w:rsid w:val="0053494E"/>
    <w:rsid w:val="00534BAC"/>
    <w:rsid w:val="00534C87"/>
    <w:rsid w:val="005352F3"/>
    <w:rsid w:val="00535743"/>
    <w:rsid w:val="00535984"/>
    <w:rsid w:val="00535A40"/>
    <w:rsid w:val="00535BC0"/>
    <w:rsid w:val="00535C5F"/>
    <w:rsid w:val="00535D3D"/>
    <w:rsid w:val="00535E51"/>
    <w:rsid w:val="00535EF4"/>
    <w:rsid w:val="00535FF5"/>
    <w:rsid w:val="0053609E"/>
    <w:rsid w:val="0053645A"/>
    <w:rsid w:val="00536DC3"/>
    <w:rsid w:val="005376AB"/>
    <w:rsid w:val="0053770C"/>
    <w:rsid w:val="00537E37"/>
    <w:rsid w:val="005406F2"/>
    <w:rsid w:val="00540753"/>
    <w:rsid w:val="005409D3"/>
    <w:rsid w:val="00540DDA"/>
    <w:rsid w:val="00540F4E"/>
    <w:rsid w:val="005411F4"/>
    <w:rsid w:val="00541248"/>
    <w:rsid w:val="005412CE"/>
    <w:rsid w:val="0054132F"/>
    <w:rsid w:val="00541397"/>
    <w:rsid w:val="00541670"/>
    <w:rsid w:val="00541902"/>
    <w:rsid w:val="00541A1F"/>
    <w:rsid w:val="00541E38"/>
    <w:rsid w:val="00541E60"/>
    <w:rsid w:val="00542185"/>
    <w:rsid w:val="00542414"/>
    <w:rsid w:val="005424E0"/>
    <w:rsid w:val="0054289F"/>
    <w:rsid w:val="0054290F"/>
    <w:rsid w:val="00543054"/>
    <w:rsid w:val="0054318B"/>
    <w:rsid w:val="005432AB"/>
    <w:rsid w:val="005434CD"/>
    <w:rsid w:val="0054351D"/>
    <w:rsid w:val="005438E4"/>
    <w:rsid w:val="00543915"/>
    <w:rsid w:val="00543928"/>
    <w:rsid w:val="00543F33"/>
    <w:rsid w:val="00543FBD"/>
    <w:rsid w:val="005443C9"/>
    <w:rsid w:val="005444A6"/>
    <w:rsid w:val="005444EC"/>
    <w:rsid w:val="00544518"/>
    <w:rsid w:val="00544683"/>
    <w:rsid w:val="0054490F"/>
    <w:rsid w:val="00544A6C"/>
    <w:rsid w:val="0054510E"/>
    <w:rsid w:val="005452E9"/>
    <w:rsid w:val="00545312"/>
    <w:rsid w:val="00545473"/>
    <w:rsid w:val="005459E8"/>
    <w:rsid w:val="00545C0F"/>
    <w:rsid w:val="00545DE7"/>
    <w:rsid w:val="00545E14"/>
    <w:rsid w:val="00545F75"/>
    <w:rsid w:val="00545FB1"/>
    <w:rsid w:val="00546078"/>
    <w:rsid w:val="005460D7"/>
    <w:rsid w:val="005462D7"/>
    <w:rsid w:val="005464AA"/>
    <w:rsid w:val="005468FA"/>
    <w:rsid w:val="00547062"/>
    <w:rsid w:val="0054740A"/>
    <w:rsid w:val="00547462"/>
    <w:rsid w:val="00547663"/>
    <w:rsid w:val="00547679"/>
    <w:rsid w:val="00547796"/>
    <w:rsid w:val="00547A61"/>
    <w:rsid w:val="00547C17"/>
    <w:rsid w:val="00550015"/>
    <w:rsid w:val="00550277"/>
    <w:rsid w:val="005506F2"/>
    <w:rsid w:val="005509B3"/>
    <w:rsid w:val="00550C48"/>
    <w:rsid w:val="0055113B"/>
    <w:rsid w:val="005513E8"/>
    <w:rsid w:val="00551773"/>
    <w:rsid w:val="0055193F"/>
    <w:rsid w:val="00551BF7"/>
    <w:rsid w:val="00551E5C"/>
    <w:rsid w:val="00552222"/>
    <w:rsid w:val="005523F0"/>
    <w:rsid w:val="005524DB"/>
    <w:rsid w:val="00552A36"/>
    <w:rsid w:val="00552F30"/>
    <w:rsid w:val="00553061"/>
    <w:rsid w:val="00553195"/>
    <w:rsid w:val="005537E7"/>
    <w:rsid w:val="00553B9E"/>
    <w:rsid w:val="00553BD4"/>
    <w:rsid w:val="00553BEF"/>
    <w:rsid w:val="00553D89"/>
    <w:rsid w:val="00553FB4"/>
    <w:rsid w:val="005541E2"/>
    <w:rsid w:val="00554496"/>
    <w:rsid w:val="00554698"/>
    <w:rsid w:val="005547D0"/>
    <w:rsid w:val="00554934"/>
    <w:rsid w:val="00554ACD"/>
    <w:rsid w:val="00554BAF"/>
    <w:rsid w:val="00554D49"/>
    <w:rsid w:val="00554E06"/>
    <w:rsid w:val="0055527C"/>
    <w:rsid w:val="0055547E"/>
    <w:rsid w:val="00555B9F"/>
    <w:rsid w:val="00555E39"/>
    <w:rsid w:val="00555E3F"/>
    <w:rsid w:val="0055668F"/>
    <w:rsid w:val="00556CFE"/>
    <w:rsid w:val="00556DF9"/>
    <w:rsid w:val="0055726D"/>
    <w:rsid w:val="0055737D"/>
    <w:rsid w:val="005574DD"/>
    <w:rsid w:val="00557780"/>
    <w:rsid w:val="00557A34"/>
    <w:rsid w:val="00557FE2"/>
    <w:rsid w:val="00560081"/>
    <w:rsid w:val="00560652"/>
    <w:rsid w:val="00560C2E"/>
    <w:rsid w:val="00560D86"/>
    <w:rsid w:val="00561650"/>
    <w:rsid w:val="00561707"/>
    <w:rsid w:val="00561B52"/>
    <w:rsid w:val="00561C19"/>
    <w:rsid w:val="00561CD3"/>
    <w:rsid w:val="00561D15"/>
    <w:rsid w:val="00561F36"/>
    <w:rsid w:val="0056210C"/>
    <w:rsid w:val="00562446"/>
    <w:rsid w:val="0056254B"/>
    <w:rsid w:val="0056267E"/>
    <w:rsid w:val="0056276A"/>
    <w:rsid w:val="00562D22"/>
    <w:rsid w:val="005630DE"/>
    <w:rsid w:val="00563467"/>
    <w:rsid w:val="005635C3"/>
    <w:rsid w:val="005635F1"/>
    <w:rsid w:val="0056363B"/>
    <w:rsid w:val="00563855"/>
    <w:rsid w:val="0056391E"/>
    <w:rsid w:val="00563A6D"/>
    <w:rsid w:val="00563B1C"/>
    <w:rsid w:val="00563C75"/>
    <w:rsid w:val="00563D50"/>
    <w:rsid w:val="00563F37"/>
    <w:rsid w:val="0056420E"/>
    <w:rsid w:val="00564531"/>
    <w:rsid w:val="00564715"/>
    <w:rsid w:val="005649E5"/>
    <w:rsid w:val="00564A5E"/>
    <w:rsid w:val="00564B92"/>
    <w:rsid w:val="00564BE0"/>
    <w:rsid w:val="00564F05"/>
    <w:rsid w:val="00564FA5"/>
    <w:rsid w:val="005651F2"/>
    <w:rsid w:val="005652F3"/>
    <w:rsid w:val="0056533C"/>
    <w:rsid w:val="005653CD"/>
    <w:rsid w:val="005653DE"/>
    <w:rsid w:val="0056543E"/>
    <w:rsid w:val="005654AF"/>
    <w:rsid w:val="0056555A"/>
    <w:rsid w:val="00565767"/>
    <w:rsid w:val="0056588C"/>
    <w:rsid w:val="00565A7C"/>
    <w:rsid w:val="00565C0E"/>
    <w:rsid w:val="005660EF"/>
    <w:rsid w:val="005662A9"/>
    <w:rsid w:val="00566313"/>
    <w:rsid w:val="005665DF"/>
    <w:rsid w:val="005666F9"/>
    <w:rsid w:val="005666FD"/>
    <w:rsid w:val="005667EF"/>
    <w:rsid w:val="0056680A"/>
    <w:rsid w:val="00566A4C"/>
    <w:rsid w:val="00566ADA"/>
    <w:rsid w:val="00566F83"/>
    <w:rsid w:val="00567144"/>
    <w:rsid w:val="0056729F"/>
    <w:rsid w:val="005672C2"/>
    <w:rsid w:val="0056782E"/>
    <w:rsid w:val="00567AF4"/>
    <w:rsid w:val="00567B97"/>
    <w:rsid w:val="00567F53"/>
    <w:rsid w:val="0057014B"/>
    <w:rsid w:val="005704DB"/>
    <w:rsid w:val="00570719"/>
    <w:rsid w:val="00570A9D"/>
    <w:rsid w:val="00570D25"/>
    <w:rsid w:val="0057151E"/>
    <w:rsid w:val="00571721"/>
    <w:rsid w:val="005718BA"/>
    <w:rsid w:val="0057208C"/>
    <w:rsid w:val="005720D0"/>
    <w:rsid w:val="005721DF"/>
    <w:rsid w:val="0057283F"/>
    <w:rsid w:val="00572990"/>
    <w:rsid w:val="00572A7D"/>
    <w:rsid w:val="00572A91"/>
    <w:rsid w:val="00572C4D"/>
    <w:rsid w:val="00572D23"/>
    <w:rsid w:val="00572D46"/>
    <w:rsid w:val="005730C2"/>
    <w:rsid w:val="0057338A"/>
    <w:rsid w:val="005733D2"/>
    <w:rsid w:val="005733F6"/>
    <w:rsid w:val="00573422"/>
    <w:rsid w:val="0057343A"/>
    <w:rsid w:val="00573475"/>
    <w:rsid w:val="00573594"/>
    <w:rsid w:val="005739F5"/>
    <w:rsid w:val="005739FC"/>
    <w:rsid w:val="00573BAF"/>
    <w:rsid w:val="00573D3B"/>
    <w:rsid w:val="0057405A"/>
    <w:rsid w:val="005744DF"/>
    <w:rsid w:val="00574C51"/>
    <w:rsid w:val="00574F96"/>
    <w:rsid w:val="00575117"/>
    <w:rsid w:val="0057590E"/>
    <w:rsid w:val="00575B85"/>
    <w:rsid w:val="00575DD4"/>
    <w:rsid w:val="00575E4A"/>
    <w:rsid w:val="00575F7B"/>
    <w:rsid w:val="00576068"/>
    <w:rsid w:val="00576264"/>
    <w:rsid w:val="005762B8"/>
    <w:rsid w:val="0057637F"/>
    <w:rsid w:val="00576A08"/>
    <w:rsid w:val="00576A0D"/>
    <w:rsid w:val="00576B39"/>
    <w:rsid w:val="00576FC4"/>
    <w:rsid w:val="005772E9"/>
    <w:rsid w:val="00577592"/>
    <w:rsid w:val="00577772"/>
    <w:rsid w:val="0057779A"/>
    <w:rsid w:val="00577C65"/>
    <w:rsid w:val="00577DA9"/>
    <w:rsid w:val="005802DF"/>
    <w:rsid w:val="005809D6"/>
    <w:rsid w:val="00580D14"/>
    <w:rsid w:val="00580D83"/>
    <w:rsid w:val="00580DF8"/>
    <w:rsid w:val="0058140E"/>
    <w:rsid w:val="00581417"/>
    <w:rsid w:val="0058195C"/>
    <w:rsid w:val="005819EC"/>
    <w:rsid w:val="00581A97"/>
    <w:rsid w:val="00581C1E"/>
    <w:rsid w:val="005821D8"/>
    <w:rsid w:val="00582495"/>
    <w:rsid w:val="0058252D"/>
    <w:rsid w:val="00582553"/>
    <w:rsid w:val="00582662"/>
    <w:rsid w:val="005828D7"/>
    <w:rsid w:val="00582D3C"/>
    <w:rsid w:val="00582EB8"/>
    <w:rsid w:val="00582F2F"/>
    <w:rsid w:val="00582F4F"/>
    <w:rsid w:val="00583240"/>
    <w:rsid w:val="0058329C"/>
    <w:rsid w:val="005835EF"/>
    <w:rsid w:val="0058392F"/>
    <w:rsid w:val="00583AB9"/>
    <w:rsid w:val="00583C29"/>
    <w:rsid w:val="00583C9C"/>
    <w:rsid w:val="00583D07"/>
    <w:rsid w:val="00583EE2"/>
    <w:rsid w:val="005840BB"/>
    <w:rsid w:val="00584498"/>
    <w:rsid w:val="005844B5"/>
    <w:rsid w:val="0058461B"/>
    <w:rsid w:val="00584B62"/>
    <w:rsid w:val="00584B96"/>
    <w:rsid w:val="00584DC2"/>
    <w:rsid w:val="00584E26"/>
    <w:rsid w:val="00584E7A"/>
    <w:rsid w:val="00584E7D"/>
    <w:rsid w:val="00584FDD"/>
    <w:rsid w:val="005852BE"/>
    <w:rsid w:val="005853E4"/>
    <w:rsid w:val="005858A4"/>
    <w:rsid w:val="00585954"/>
    <w:rsid w:val="00585CF4"/>
    <w:rsid w:val="00585CFF"/>
    <w:rsid w:val="00585FD0"/>
    <w:rsid w:val="005862DD"/>
    <w:rsid w:val="005864E1"/>
    <w:rsid w:val="005867A7"/>
    <w:rsid w:val="00586B8A"/>
    <w:rsid w:val="00586D61"/>
    <w:rsid w:val="00586F62"/>
    <w:rsid w:val="005878A4"/>
    <w:rsid w:val="00587E2B"/>
    <w:rsid w:val="00587E62"/>
    <w:rsid w:val="00590349"/>
    <w:rsid w:val="0059075B"/>
    <w:rsid w:val="005909C5"/>
    <w:rsid w:val="00590D3D"/>
    <w:rsid w:val="00590D60"/>
    <w:rsid w:val="00590F49"/>
    <w:rsid w:val="00591552"/>
    <w:rsid w:val="00591615"/>
    <w:rsid w:val="0059165C"/>
    <w:rsid w:val="00591AA3"/>
    <w:rsid w:val="00591B14"/>
    <w:rsid w:val="00591B8C"/>
    <w:rsid w:val="00591E02"/>
    <w:rsid w:val="00591F5C"/>
    <w:rsid w:val="005927D9"/>
    <w:rsid w:val="00593226"/>
    <w:rsid w:val="00593232"/>
    <w:rsid w:val="00593533"/>
    <w:rsid w:val="00593806"/>
    <w:rsid w:val="0059382E"/>
    <w:rsid w:val="00593B53"/>
    <w:rsid w:val="00593BCC"/>
    <w:rsid w:val="00593ED0"/>
    <w:rsid w:val="00593FE8"/>
    <w:rsid w:val="0059407F"/>
    <w:rsid w:val="0059428F"/>
    <w:rsid w:val="005945DD"/>
    <w:rsid w:val="0059480E"/>
    <w:rsid w:val="00594821"/>
    <w:rsid w:val="00594AC2"/>
    <w:rsid w:val="00594D27"/>
    <w:rsid w:val="00595089"/>
    <w:rsid w:val="00595161"/>
    <w:rsid w:val="00595191"/>
    <w:rsid w:val="0059558D"/>
    <w:rsid w:val="00595C1A"/>
    <w:rsid w:val="00595E65"/>
    <w:rsid w:val="00595F5D"/>
    <w:rsid w:val="00595F7C"/>
    <w:rsid w:val="00596110"/>
    <w:rsid w:val="00596128"/>
    <w:rsid w:val="005962F5"/>
    <w:rsid w:val="00596645"/>
    <w:rsid w:val="0059691E"/>
    <w:rsid w:val="0059693C"/>
    <w:rsid w:val="00596B26"/>
    <w:rsid w:val="00596B57"/>
    <w:rsid w:val="00596D21"/>
    <w:rsid w:val="00596D51"/>
    <w:rsid w:val="00596D60"/>
    <w:rsid w:val="00596D8B"/>
    <w:rsid w:val="00596E1F"/>
    <w:rsid w:val="0059736B"/>
    <w:rsid w:val="005973DE"/>
    <w:rsid w:val="005975BE"/>
    <w:rsid w:val="00597AFD"/>
    <w:rsid w:val="00597B21"/>
    <w:rsid w:val="005A0780"/>
    <w:rsid w:val="005A07F0"/>
    <w:rsid w:val="005A0A1D"/>
    <w:rsid w:val="005A0C16"/>
    <w:rsid w:val="005A105E"/>
    <w:rsid w:val="005A162E"/>
    <w:rsid w:val="005A16E8"/>
    <w:rsid w:val="005A1BD3"/>
    <w:rsid w:val="005A1C88"/>
    <w:rsid w:val="005A1DE9"/>
    <w:rsid w:val="005A1DFC"/>
    <w:rsid w:val="005A1E75"/>
    <w:rsid w:val="005A22E3"/>
    <w:rsid w:val="005A255C"/>
    <w:rsid w:val="005A2697"/>
    <w:rsid w:val="005A2A1F"/>
    <w:rsid w:val="005A2C4F"/>
    <w:rsid w:val="005A2F00"/>
    <w:rsid w:val="005A2F9E"/>
    <w:rsid w:val="005A30C1"/>
    <w:rsid w:val="005A32CE"/>
    <w:rsid w:val="005A34A1"/>
    <w:rsid w:val="005A3559"/>
    <w:rsid w:val="005A3C4E"/>
    <w:rsid w:val="005A3C58"/>
    <w:rsid w:val="005A3FCD"/>
    <w:rsid w:val="005A4163"/>
    <w:rsid w:val="005A427C"/>
    <w:rsid w:val="005A4757"/>
    <w:rsid w:val="005A4761"/>
    <w:rsid w:val="005A48D6"/>
    <w:rsid w:val="005A4921"/>
    <w:rsid w:val="005A493C"/>
    <w:rsid w:val="005A4959"/>
    <w:rsid w:val="005A4B51"/>
    <w:rsid w:val="005A4B59"/>
    <w:rsid w:val="005A4C24"/>
    <w:rsid w:val="005A4CEC"/>
    <w:rsid w:val="005A4E8D"/>
    <w:rsid w:val="005A4EFD"/>
    <w:rsid w:val="005A4FDC"/>
    <w:rsid w:val="005A505C"/>
    <w:rsid w:val="005A5492"/>
    <w:rsid w:val="005A5575"/>
    <w:rsid w:val="005A56EA"/>
    <w:rsid w:val="005A58DC"/>
    <w:rsid w:val="005A5E1E"/>
    <w:rsid w:val="005A5FE3"/>
    <w:rsid w:val="005A638B"/>
    <w:rsid w:val="005A68EA"/>
    <w:rsid w:val="005A6A79"/>
    <w:rsid w:val="005A6D57"/>
    <w:rsid w:val="005A6DB6"/>
    <w:rsid w:val="005A6FE8"/>
    <w:rsid w:val="005A7115"/>
    <w:rsid w:val="005A712D"/>
    <w:rsid w:val="005A71AB"/>
    <w:rsid w:val="005A729C"/>
    <w:rsid w:val="005A72A5"/>
    <w:rsid w:val="005A74AA"/>
    <w:rsid w:val="005A796A"/>
    <w:rsid w:val="005A7B63"/>
    <w:rsid w:val="005B0212"/>
    <w:rsid w:val="005B0274"/>
    <w:rsid w:val="005B0BAD"/>
    <w:rsid w:val="005B0CFE"/>
    <w:rsid w:val="005B0D95"/>
    <w:rsid w:val="005B10A0"/>
    <w:rsid w:val="005B1197"/>
    <w:rsid w:val="005B12E1"/>
    <w:rsid w:val="005B15AF"/>
    <w:rsid w:val="005B1781"/>
    <w:rsid w:val="005B1976"/>
    <w:rsid w:val="005B1AE3"/>
    <w:rsid w:val="005B1FE0"/>
    <w:rsid w:val="005B2062"/>
    <w:rsid w:val="005B286F"/>
    <w:rsid w:val="005B2C96"/>
    <w:rsid w:val="005B2DCF"/>
    <w:rsid w:val="005B2F1B"/>
    <w:rsid w:val="005B3057"/>
    <w:rsid w:val="005B370A"/>
    <w:rsid w:val="005B37F9"/>
    <w:rsid w:val="005B3DBD"/>
    <w:rsid w:val="005B4385"/>
    <w:rsid w:val="005B453A"/>
    <w:rsid w:val="005B4585"/>
    <w:rsid w:val="005B4D56"/>
    <w:rsid w:val="005B4F10"/>
    <w:rsid w:val="005B4F1E"/>
    <w:rsid w:val="005B5136"/>
    <w:rsid w:val="005B5146"/>
    <w:rsid w:val="005B5191"/>
    <w:rsid w:val="005B52F2"/>
    <w:rsid w:val="005B5484"/>
    <w:rsid w:val="005B5494"/>
    <w:rsid w:val="005B5997"/>
    <w:rsid w:val="005B5D30"/>
    <w:rsid w:val="005B6149"/>
    <w:rsid w:val="005B632C"/>
    <w:rsid w:val="005B63A2"/>
    <w:rsid w:val="005B6B9D"/>
    <w:rsid w:val="005B6F20"/>
    <w:rsid w:val="005B6F2F"/>
    <w:rsid w:val="005B6F4D"/>
    <w:rsid w:val="005B71DA"/>
    <w:rsid w:val="005B747E"/>
    <w:rsid w:val="005B751B"/>
    <w:rsid w:val="005B7873"/>
    <w:rsid w:val="005B79A3"/>
    <w:rsid w:val="005B7AD4"/>
    <w:rsid w:val="005B7B2F"/>
    <w:rsid w:val="005B7D65"/>
    <w:rsid w:val="005C0878"/>
    <w:rsid w:val="005C0B55"/>
    <w:rsid w:val="005C1175"/>
    <w:rsid w:val="005C129B"/>
    <w:rsid w:val="005C1303"/>
    <w:rsid w:val="005C1900"/>
    <w:rsid w:val="005C1AD6"/>
    <w:rsid w:val="005C1BDA"/>
    <w:rsid w:val="005C1E8B"/>
    <w:rsid w:val="005C222A"/>
    <w:rsid w:val="005C23DC"/>
    <w:rsid w:val="005C2747"/>
    <w:rsid w:val="005C296D"/>
    <w:rsid w:val="005C2AA4"/>
    <w:rsid w:val="005C2DBA"/>
    <w:rsid w:val="005C2FCB"/>
    <w:rsid w:val="005C303A"/>
    <w:rsid w:val="005C3BFD"/>
    <w:rsid w:val="005C3CA7"/>
    <w:rsid w:val="005C3DC1"/>
    <w:rsid w:val="005C3F27"/>
    <w:rsid w:val="005C438D"/>
    <w:rsid w:val="005C48F0"/>
    <w:rsid w:val="005C4A1F"/>
    <w:rsid w:val="005C4ACA"/>
    <w:rsid w:val="005C4C5F"/>
    <w:rsid w:val="005C4D70"/>
    <w:rsid w:val="005C4D89"/>
    <w:rsid w:val="005C4EA1"/>
    <w:rsid w:val="005C5343"/>
    <w:rsid w:val="005C55BA"/>
    <w:rsid w:val="005C568D"/>
    <w:rsid w:val="005C5715"/>
    <w:rsid w:val="005C5789"/>
    <w:rsid w:val="005C5847"/>
    <w:rsid w:val="005C592E"/>
    <w:rsid w:val="005C5B70"/>
    <w:rsid w:val="005C5D31"/>
    <w:rsid w:val="005C5DB7"/>
    <w:rsid w:val="005C6167"/>
    <w:rsid w:val="005C61E2"/>
    <w:rsid w:val="005C680B"/>
    <w:rsid w:val="005C69AE"/>
    <w:rsid w:val="005C715A"/>
    <w:rsid w:val="005C726B"/>
    <w:rsid w:val="005C7563"/>
    <w:rsid w:val="005C7624"/>
    <w:rsid w:val="005C7827"/>
    <w:rsid w:val="005C79FD"/>
    <w:rsid w:val="005C7E20"/>
    <w:rsid w:val="005D0060"/>
    <w:rsid w:val="005D022E"/>
    <w:rsid w:val="005D05A5"/>
    <w:rsid w:val="005D0734"/>
    <w:rsid w:val="005D0824"/>
    <w:rsid w:val="005D0966"/>
    <w:rsid w:val="005D102F"/>
    <w:rsid w:val="005D1A50"/>
    <w:rsid w:val="005D1B6A"/>
    <w:rsid w:val="005D1C3E"/>
    <w:rsid w:val="005D2017"/>
    <w:rsid w:val="005D2072"/>
    <w:rsid w:val="005D20DB"/>
    <w:rsid w:val="005D20E1"/>
    <w:rsid w:val="005D2511"/>
    <w:rsid w:val="005D26CF"/>
    <w:rsid w:val="005D2B21"/>
    <w:rsid w:val="005D3159"/>
    <w:rsid w:val="005D336A"/>
    <w:rsid w:val="005D361A"/>
    <w:rsid w:val="005D36C1"/>
    <w:rsid w:val="005D36EF"/>
    <w:rsid w:val="005D382C"/>
    <w:rsid w:val="005D383E"/>
    <w:rsid w:val="005D3B83"/>
    <w:rsid w:val="005D3BF5"/>
    <w:rsid w:val="005D3BF6"/>
    <w:rsid w:val="005D3D1D"/>
    <w:rsid w:val="005D41A6"/>
    <w:rsid w:val="005D46A9"/>
    <w:rsid w:val="005D4A0F"/>
    <w:rsid w:val="005D4A53"/>
    <w:rsid w:val="005D4D7E"/>
    <w:rsid w:val="005D53E3"/>
    <w:rsid w:val="005D5837"/>
    <w:rsid w:val="005D58DC"/>
    <w:rsid w:val="005D58F0"/>
    <w:rsid w:val="005D5942"/>
    <w:rsid w:val="005D5C72"/>
    <w:rsid w:val="005D5F16"/>
    <w:rsid w:val="005D63BD"/>
    <w:rsid w:val="005D67EC"/>
    <w:rsid w:val="005D6811"/>
    <w:rsid w:val="005D6891"/>
    <w:rsid w:val="005D68B0"/>
    <w:rsid w:val="005D6921"/>
    <w:rsid w:val="005D6A2A"/>
    <w:rsid w:val="005D6B7A"/>
    <w:rsid w:val="005D71FD"/>
    <w:rsid w:val="005D7580"/>
    <w:rsid w:val="005D7675"/>
    <w:rsid w:val="005D7800"/>
    <w:rsid w:val="005D7A52"/>
    <w:rsid w:val="005D7A7F"/>
    <w:rsid w:val="005D7DB0"/>
    <w:rsid w:val="005D7DCC"/>
    <w:rsid w:val="005D7E0B"/>
    <w:rsid w:val="005D7EA7"/>
    <w:rsid w:val="005E027C"/>
    <w:rsid w:val="005E0369"/>
    <w:rsid w:val="005E0446"/>
    <w:rsid w:val="005E088C"/>
    <w:rsid w:val="005E08EE"/>
    <w:rsid w:val="005E093F"/>
    <w:rsid w:val="005E0AA5"/>
    <w:rsid w:val="005E141B"/>
    <w:rsid w:val="005E1464"/>
    <w:rsid w:val="005E165E"/>
    <w:rsid w:val="005E1716"/>
    <w:rsid w:val="005E172B"/>
    <w:rsid w:val="005E1A9A"/>
    <w:rsid w:val="005E1F1C"/>
    <w:rsid w:val="005E2142"/>
    <w:rsid w:val="005E21D2"/>
    <w:rsid w:val="005E2311"/>
    <w:rsid w:val="005E23B0"/>
    <w:rsid w:val="005E28E7"/>
    <w:rsid w:val="005E3694"/>
    <w:rsid w:val="005E370E"/>
    <w:rsid w:val="005E39C3"/>
    <w:rsid w:val="005E3CAE"/>
    <w:rsid w:val="005E3E17"/>
    <w:rsid w:val="005E3ECC"/>
    <w:rsid w:val="005E3F81"/>
    <w:rsid w:val="005E40E4"/>
    <w:rsid w:val="005E420D"/>
    <w:rsid w:val="005E437B"/>
    <w:rsid w:val="005E449D"/>
    <w:rsid w:val="005E4537"/>
    <w:rsid w:val="005E4897"/>
    <w:rsid w:val="005E48F0"/>
    <w:rsid w:val="005E498E"/>
    <w:rsid w:val="005E49B4"/>
    <w:rsid w:val="005E4B5B"/>
    <w:rsid w:val="005E4B67"/>
    <w:rsid w:val="005E4BE8"/>
    <w:rsid w:val="005E4DF6"/>
    <w:rsid w:val="005E4ECE"/>
    <w:rsid w:val="005E50FC"/>
    <w:rsid w:val="005E5418"/>
    <w:rsid w:val="005E55C9"/>
    <w:rsid w:val="005E55EA"/>
    <w:rsid w:val="005E5819"/>
    <w:rsid w:val="005E59E4"/>
    <w:rsid w:val="005E5CA6"/>
    <w:rsid w:val="005E5D2F"/>
    <w:rsid w:val="005E6208"/>
    <w:rsid w:val="005E63D4"/>
    <w:rsid w:val="005E67EC"/>
    <w:rsid w:val="005E6C04"/>
    <w:rsid w:val="005E6D92"/>
    <w:rsid w:val="005E6EF4"/>
    <w:rsid w:val="005E76F0"/>
    <w:rsid w:val="005E7A35"/>
    <w:rsid w:val="005E7DB8"/>
    <w:rsid w:val="005F01FC"/>
    <w:rsid w:val="005F04E8"/>
    <w:rsid w:val="005F0525"/>
    <w:rsid w:val="005F0668"/>
    <w:rsid w:val="005F066C"/>
    <w:rsid w:val="005F06D7"/>
    <w:rsid w:val="005F0AB7"/>
    <w:rsid w:val="005F0CB0"/>
    <w:rsid w:val="005F0D31"/>
    <w:rsid w:val="005F0E5F"/>
    <w:rsid w:val="005F104D"/>
    <w:rsid w:val="005F1228"/>
    <w:rsid w:val="005F12E2"/>
    <w:rsid w:val="005F1860"/>
    <w:rsid w:val="005F193A"/>
    <w:rsid w:val="005F1B38"/>
    <w:rsid w:val="005F1C5B"/>
    <w:rsid w:val="005F1D53"/>
    <w:rsid w:val="005F256E"/>
    <w:rsid w:val="005F25C2"/>
    <w:rsid w:val="005F2802"/>
    <w:rsid w:val="005F2D59"/>
    <w:rsid w:val="005F2DC4"/>
    <w:rsid w:val="005F3600"/>
    <w:rsid w:val="005F37B7"/>
    <w:rsid w:val="005F37F5"/>
    <w:rsid w:val="005F3F28"/>
    <w:rsid w:val="005F3FCC"/>
    <w:rsid w:val="005F4351"/>
    <w:rsid w:val="005F4612"/>
    <w:rsid w:val="005F467E"/>
    <w:rsid w:val="005F47B3"/>
    <w:rsid w:val="005F4A28"/>
    <w:rsid w:val="005F4B60"/>
    <w:rsid w:val="005F4C26"/>
    <w:rsid w:val="005F4DF4"/>
    <w:rsid w:val="005F5015"/>
    <w:rsid w:val="005F50D7"/>
    <w:rsid w:val="005F524E"/>
    <w:rsid w:val="005F53EC"/>
    <w:rsid w:val="005F5545"/>
    <w:rsid w:val="005F57FA"/>
    <w:rsid w:val="005F5AB0"/>
    <w:rsid w:val="005F5B92"/>
    <w:rsid w:val="005F600E"/>
    <w:rsid w:val="005F6024"/>
    <w:rsid w:val="005F6242"/>
    <w:rsid w:val="005F650A"/>
    <w:rsid w:val="005F658D"/>
    <w:rsid w:val="005F65D0"/>
    <w:rsid w:val="005F65D1"/>
    <w:rsid w:val="005F680B"/>
    <w:rsid w:val="005F68B8"/>
    <w:rsid w:val="005F691F"/>
    <w:rsid w:val="005F6DC3"/>
    <w:rsid w:val="005F6F60"/>
    <w:rsid w:val="005F7120"/>
    <w:rsid w:val="005F77B4"/>
    <w:rsid w:val="005F7973"/>
    <w:rsid w:val="005F7999"/>
    <w:rsid w:val="005F7AB5"/>
    <w:rsid w:val="00600050"/>
    <w:rsid w:val="00600151"/>
    <w:rsid w:val="00600271"/>
    <w:rsid w:val="0060031B"/>
    <w:rsid w:val="0060093D"/>
    <w:rsid w:val="00600B3F"/>
    <w:rsid w:val="00600C32"/>
    <w:rsid w:val="00600F0D"/>
    <w:rsid w:val="006010DE"/>
    <w:rsid w:val="00601289"/>
    <w:rsid w:val="00601370"/>
    <w:rsid w:val="006016CA"/>
    <w:rsid w:val="00601728"/>
    <w:rsid w:val="006018FF"/>
    <w:rsid w:val="00601C89"/>
    <w:rsid w:val="00601D75"/>
    <w:rsid w:val="00601E2A"/>
    <w:rsid w:val="00602075"/>
    <w:rsid w:val="00602091"/>
    <w:rsid w:val="00602440"/>
    <w:rsid w:val="00602464"/>
    <w:rsid w:val="00602AEB"/>
    <w:rsid w:val="00602E88"/>
    <w:rsid w:val="00602EEA"/>
    <w:rsid w:val="00603325"/>
    <w:rsid w:val="00603425"/>
    <w:rsid w:val="006034B4"/>
    <w:rsid w:val="006034BB"/>
    <w:rsid w:val="0060365E"/>
    <w:rsid w:val="006036F5"/>
    <w:rsid w:val="00603726"/>
    <w:rsid w:val="0060382E"/>
    <w:rsid w:val="006038B8"/>
    <w:rsid w:val="00603BFA"/>
    <w:rsid w:val="00603F98"/>
    <w:rsid w:val="006040D0"/>
    <w:rsid w:val="0060479B"/>
    <w:rsid w:val="00604B02"/>
    <w:rsid w:val="00604B39"/>
    <w:rsid w:val="00604DCA"/>
    <w:rsid w:val="00604E15"/>
    <w:rsid w:val="00604EC1"/>
    <w:rsid w:val="00604F18"/>
    <w:rsid w:val="00605082"/>
    <w:rsid w:val="00605145"/>
    <w:rsid w:val="006052F9"/>
    <w:rsid w:val="0060546F"/>
    <w:rsid w:val="00605515"/>
    <w:rsid w:val="006059CA"/>
    <w:rsid w:val="00605C6D"/>
    <w:rsid w:val="00605E1C"/>
    <w:rsid w:val="0060623C"/>
    <w:rsid w:val="00606286"/>
    <w:rsid w:val="0060670C"/>
    <w:rsid w:val="0060682E"/>
    <w:rsid w:val="0060693D"/>
    <w:rsid w:val="00606D7D"/>
    <w:rsid w:val="00606ECF"/>
    <w:rsid w:val="00606FCB"/>
    <w:rsid w:val="006071CA"/>
    <w:rsid w:val="006072D1"/>
    <w:rsid w:val="006073AE"/>
    <w:rsid w:val="006074DC"/>
    <w:rsid w:val="00607558"/>
    <w:rsid w:val="00607680"/>
    <w:rsid w:val="006076F4"/>
    <w:rsid w:val="006079B2"/>
    <w:rsid w:val="00607D73"/>
    <w:rsid w:val="00607DD2"/>
    <w:rsid w:val="0061000F"/>
    <w:rsid w:val="0061045E"/>
    <w:rsid w:val="006106DF"/>
    <w:rsid w:val="00610767"/>
    <w:rsid w:val="0061099E"/>
    <w:rsid w:val="00610FE6"/>
    <w:rsid w:val="00611478"/>
    <w:rsid w:val="0061155A"/>
    <w:rsid w:val="006122A3"/>
    <w:rsid w:val="00612349"/>
    <w:rsid w:val="0061243C"/>
    <w:rsid w:val="00612985"/>
    <w:rsid w:val="006129BB"/>
    <w:rsid w:val="006129F7"/>
    <w:rsid w:val="00612AB1"/>
    <w:rsid w:val="00612E15"/>
    <w:rsid w:val="00613446"/>
    <w:rsid w:val="006134D9"/>
    <w:rsid w:val="0061362F"/>
    <w:rsid w:val="00613706"/>
    <w:rsid w:val="006137FC"/>
    <w:rsid w:val="006139DA"/>
    <w:rsid w:val="00613EBC"/>
    <w:rsid w:val="00613EE7"/>
    <w:rsid w:val="00614304"/>
    <w:rsid w:val="006144F9"/>
    <w:rsid w:val="0061455D"/>
    <w:rsid w:val="00614605"/>
    <w:rsid w:val="00614709"/>
    <w:rsid w:val="00614A71"/>
    <w:rsid w:val="00614BA6"/>
    <w:rsid w:val="00614E05"/>
    <w:rsid w:val="00614F61"/>
    <w:rsid w:val="00615AA1"/>
    <w:rsid w:val="00615C44"/>
    <w:rsid w:val="00615C84"/>
    <w:rsid w:val="00615D17"/>
    <w:rsid w:val="006161DB"/>
    <w:rsid w:val="00616290"/>
    <w:rsid w:val="006162E9"/>
    <w:rsid w:val="00616AA4"/>
    <w:rsid w:val="00616B26"/>
    <w:rsid w:val="00616CFE"/>
    <w:rsid w:val="00616EE8"/>
    <w:rsid w:val="00616F30"/>
    <w:rsid w:val="00617165"/>
    <w:rsid w:val="0061726F"/>
    <w:rsid w:val="00617282"/>
    <w:rsid w:val="006176D4"/>
    <w:rsid w:val="00617768"/>
    <w:rsid w:val="006177AD"/>
    <w:rsid w:val="006178D3"/>
    <w:rsid w:val="006178F9"/>
    <w:rsid w:val="00617AC0"/>
    <w:rsid w:val="00617E04"/>
    <w:rsid w:val="00617E7D"/>
    <w:rsid w:val="00617F09"/>
    <w:rsid w:val="00617F88"/>
    <w:rsid w:val="00617FDD"/>
    <w:rsid w:val="00620029"/>
    <w:rsid w:val="0062006B"/>
    <w:rsid w:val="00620144"/>
    <w:rsid w:val="00620516"/>
    <w:rsid w:val="0062071A"/>
    <w:rsid w:val="00620AD4"/>
    <w:rsid w:val="00620AF7"/>
    <w:rsid w:val="00620C20"/>
    <w:rsid w:val="0062113B"/>
    <w:rsid w:val="00621196"/>
    <w:rsid w:val="00621454"/>
    <w:rsid w:val="006215FF"/>
    <w:rsid w:val="0062164B"/>
    <w:rsid w:val="0062172B"/>
    <w:rsid w:val="00621A4D"/>
    <w:rsid w:val="00621B40"/>
    <w:rsid w:val="00621BB1"/>
    <w:rsid w:val="00621D15"/>
    <w:rsid w:val="00622197"/>
    <w:rsid w:val="00622585"/>
    <w:rsid w:val="0062273B"/>
    <w:rsid w:val="006229AB"/>
    <w:rsid w:val="00622D53"/>
    <w:rsid w:val="00622E1D"/>
    <w:rsid w:val="00622E9E"/>
    <w:rsid w:val="00622F28"/>
    <w:rsid w:val="00623156"/>
    <w:rsid w:val="006231D2"/>
    <w:rsid w:val="00623282"/>
    <w:rsid w:val="00623450"/>
    <w:rsid w:val="0062365C"/>
    <w:rsid w:val="00623B6B"/>
    <w:rsid w:val="00623E3D"/>
    <w:rsid w:val="00624117"/>
    <w:rsid w:val="006247C5"/>
    <w:rsid w:val="00624C3C"/>
    <w:rsid w:val="00624D17"/>
    <w:rsid w:val="00624DE5"/>
    <w:rsid w:val="00625340"/>
    <w:rsid w:val="00625BBF"/>
    <w:rsid w:val="00625C8D"/>
    <w:rsid w:val="0062613E"/>
    <w:rsid w:val="00626410"/>
    <w:rsid w:val="0062645B"/>
    <w:rsid w:val="006266F7"/>
    <w:rsid w:val="00626ACF"/>
    <w:rsid w:val="00626E6A"/>
    <w:rsid w:val="00627664"/>
    <w:rsid w:val="006278EA"/>
    <w:rsid w:val="00627A04"/>
    <w:rsid w:val="00627B15"/>
    <w:rsid w:val="00627C2C"/>
    <w:rsid w:val="00627DA6"/>
    <w:rsid w:val="00627F3C"/>
    <w:rsid w:val="006300E8"/>
    <w:rsid w:val="006303D1"/>
    <w:rsid w:val="0063059B"/>
    <w:rsid w:val="00630823"/>
    <w:rsid w:val="00630ACF"/>
    <w:rsid w:val="006312D5"/>
    <w:rsid w:val="00631693"/>
    <w:rsid w:val="00631EDB"/>
    <w:rsid w:val="00631F75"/>
    <w:rsid w:val="0063220E"/>
    <w:rsid w:val="00632597"/>
    <w:rsid w:val="00632893"/>
    <w:rsid w:val="00632A33"/>
    <w:rsid w:val="00632BBC"/>
    <w:rsid w:val="00632E63"/>
    <w:rsid w:val="00633010"/>
    <w:rsid w:val="00633170"/>
    <w:rsid w:val="0063321A"/>
    <w:rsid w:val="00633643"/>
    <w:rsid w:val="00633770"/>
    <w:rsid w:val="00633888"/>
    <w:rsid w:val="00633F47"/>
    <w:rsid w:val="00633FEC"/>
    <w:rsid w:val="006341E5"/>
    <w:rsid w:val="0063455E"/>
    <w:rsid w:val="00634632"/>
    <w:rsid w:val="00634714"/>
    <w:rsid w:val="0063472F"/>
    <w:rsid w:val="00634804"/>
    <w:rsid w:val="0063488B"/>
    <w:rsid w:val="00634B10"/>
    <w:rsid w:val="00634CBA"/>
    <w:rsid w:val="00634DFA"/>
    <w:rsid w:val="006350B1"/>
    <w:rsid w:val="00635119"/>
    <w:rsid w:val="0063543E"/>
    <w:rsid w:val="006354E7"/>
    <w:rsid w:val="00635591"/>
    <w:rsid w:val="0063584A"/>
    <w:rsid w:val="00635B41"/>
    <w:rsid w:val="00635D8C"/>
    <w:rsid w:val="00635D98"/>
    <w:rsid w:val="00635F6B"/>
    <w:rsid w:val="0063617C"/>
    <w:rsid w:val="0063625D"/>
    <w:rsid w:val="0063655B"/>
    <w:rsid w:val="00636C91"/>
    <w:rsid w:val="00636D11"/>
    <w:rsid w:val="0063762F"/>
    <w:rsid w:val="00637A94"/>
    <w:rsid w:val="0064047D"/>
    <w:rsid w:val="006407C4"/>
    <w:rsid w:val="00640906"/>
    <w:rsid w:val="00640A1B"/>
    <w:rsid w:val="00640AB7"/>
    <w:rsid w:val="00640DE9"/>
    <w:rsid w:val="00640E97"/>
    <w:rsid w:val="00641260"/>
    <w:rsid w:val="00641456"/>
    <w:rsid w:val="00641762"/>
    <w:rsid w:val="006417AF"/>
    <w:rsid w:val="006418FF"/>
    <w:rsid w:val="00641F87"/>
    <w:rsid w:val="0064266C"/>
    <w:rsid w:val="00642775"/>
    <w:rsid w:val="006428E5"/>
    <w:rsid w:val="006429D2"/>
    <w:rsid w:val="00642E00"/>
    <w:rsid w:val="00642F5B"/>
    <w:rsid w:val="00643041"/>
    <w:rsid w:val="006431BC"/>
    <w:rsid w:val="00643226"/>
    <w:rsid w:val="0064327B"/>
    <w:rsid w:val="00643D12"/>
    <w:rsid w:val="00644112"/>
    <w:rsid w:val="00644476"/>
    <w:rsid w:val="006444E6"/>
    <w:rsid w:val="00644993"/>
    <w:rsid w:val="00644B42"/>
    <w:rsid w:val="00644B7F"/>
    <w:rsid w:val="00644CC9"/>
    <w:rsid w:val="00644FB7"/>
    <w:rsid w:val="0064556B"/>
    <w:rsid w:val="006455E5"/>
    <w:rsid w:val="0064576A"/>
    <w:rsid w:val="00645F61"/>
    <w:rsid w:val="0064620D"/>
    <w:rsid w:val="00646230"/>
    <w:rsid w:val="0064629C"/>
    <w:rsid w:val="006467D6"/>
    <w:rsid w:val="00646BF3"/>
    <w:rsid w:val="00646C43"/>
    <w:rsid w:val="00646FF1"/>
    <w:rsid w:val="0064716C"/>
    <w:rsid w:val="006472DC"/>
    <w:rsid w:val="00647345"/>
    <w:rsid w:val="006475C4"/>
    <w:rsid w:val="00647A0A"/>
    <w:rsid w:val="00647D5A"/>
    <w:rsid w:val="00647D6D"/>
    <w:rsid w:val="0065006B"/>
    <w:rsid w:val="006500BE"/>
    <w:rsid w:val="0065019D"/>
    <w:rsid w:val="006504F3"/>
    <w:rsid w:val="00650925"/>
    <w:rsid w:val="00650B6E"/>
    <w:rsid w:val="00650CD0"/>
    <w:rsid w:val="0065102C"/>
    <w:rsid w:val="00651241"/>
    <w:rsid w:val="0065174E"/>
    <w:rsid w:val="00651B88"/>
    <w:rsid w:val="00651FD5"/>
    <w:rsid w:val="006522DD"/>
    <w:rsid w:val="0065238E"/>
    <w:rsid w:val="00652889"/>
    <w:rsid w:val="0065292E"/>
    <w:rsid w:val="0065294C"/>
    <w:rsid w:val="00652AB2"/>
    <w:rsid w:val="00652D3F"/>
    <w:rsid w:val="00652DAE"/>
    <w:rsid w:val="00652FFA"/>
    <w:rsid w:val="00653341"/>
    <w:rsid w:val="00653458"/>
    <w:rsid w:val="0065361F"/>
    <w:rsid w:val="0065378D"/>
    <w:rsid w:val="006537D5"/>
    <w:rsid w:val="006538A6"/>
    <w:rsid w:val="00653AF1"/>
    <w:rsid w:val="00654222"/>
    <w:rsid w:val="0065472F"/>
    <w:rsid w:val="00654A2C"/>
    <w:rsid w:val="00654C63"/>
    <w:rsid w:val="00654CA4"/>
    <w:rsid w:val="00654EC6"/>
    <w:rsid w:val="00655081"/>
    <w:rsid w:val="00655149"/>
    <w:rsid w:val="00655177"/>
    <w:rsid w:val="006551ED"/>
    <w:rsid w:val="0065521A"/>
    <w:rsid w:val="006552D6"/>
    <w:rsid w:val="006554C2"/>
    <w:rsid w:val="006558C1"/>
    <w:rsid w:val="00655ABE"/>
    <w:rsid w:val="00655CA2"/>
    <w:rsid w:val="00655D33"/>
    <w:rsid w:val="0065615D"/>
    <w:rsid w:val="006564D2"/>
    <w:rsid w:val="006566AA"/>
    <w:rsid w:val="006567FC"/>
    <w:rsid w:val="00656CF6"/>
    <w:rsid w:val="00656E62"/>
    <w:rsid w:val="006570FC"/>
    <w:rsid w:val="0065782F"/>
    <w:rsid w:val="00657897"/>
    <w:rsid w:val="00657E46"/>
    <w:rsid w:val="00657E9D"/>
    <w:rsid w:val="00657F94"/>
    <w:rsid w:val="00657FB1"/>
    <w:rsid w:val="00660110"/>
    <w:rsid w:val="006602A6"/>
    <w:rsid w:val="006603D3"/>
    <w:rsid w:val="0066042C"/>
    <w:rsid w:val="00660535"/>
    <w:rsid w:val="00660BA5"/>
    <w:rsid w:val="00660EF2"/>
    <w:rsid w:val="00660F33"/>
    <w:rsid w:val="00661211"/>
    <w:rsid w:val="006612DA"/>
    <w:rsid w:val="0066169F"/>
    <w:rsid w:val="0066184A"/>
    <w:rsid w:val="00661A87"/>
    <w:rsid w:val="006620D3"/>
    <w:rsid w:val="0066213E"/>
    <w:rsid w:val="006623C4"/>
    <w:rsid w:val="00662693"/>
    <w:rsid w:val="00662ABB"/>
    <w:rsid w:val="00662AE3"/>
    <w:rsid w:val="00662C8C"/>
    <w:rsid w:val="00662D0F"/>
    <w:rsid w:val="0066308E"/>
    <w:rsid w:val="006631C8"/>
    <w:rsid w:val="00663342"/>
    <w:rsid w:val="006634AF"/>
    <w:rsid w:val="00663887"/>
    <w:rsid w:val="00663C4C"/>
    <w:rsid w:val="00663F6E"/>
    <w:rsid w:val="00664103"/>
    <w:rsid w:val="006641AD"/>
    <w:rsid w:val="006641F7"/>
    <w:rsid w:val="0066421F"/>
    <w:rsid w:val="00664279"/>
    <w:rsid w:val="006648B2"/>
    <w:rsid w:val="006648BF"/>
    <w:rsid w:val="00664AF1"/>
    <w:rsid w:val="00664BE9"/>
    <w:rsid w:val="00664F34"/>
    <w:rsid w:val="00665692"/>
    <w:rsid w:val="00665B6F"/>
    <w:rsid w:val="00666977"/>
    <w:rsid w:val="00666B3B"/>
    <w:rsid w:val="00666E02"/>
    <w:rsid w:val="0066740F"/>
    <w:rsid w:val="006674C2"/>
    <w:rsid w:val="006678D5"/>
    <w:rsid w:val="00667DE2"/>
    <w:rsid w:val="00670269"/>
    <w:rsid w:val="0067037F"/>
    <w:rsid w:val="0067038C"/>
    <w:rsid w:val="006703D6"/>
    <w:rsid w:val="00670666"/>
    <w:rsid w:val="0067084C"/>
    <w:rsid w:val="0067089F"/>
    <w:rsid w:val="00670DD2"/>
    <w:rsid w:val="00670FD7"/>
    <w:rsid w:val="0067130A"/>
    <w:rsid w:val="006715CE"/>
    <w:rsid w:val="0067163A"/>
    <w:rsid w:val="00671640"/>
    <w:rsid w:val="00671764"/>
    <w:rsid w:val="0067198C"/>
    <w:rsid w:val="006719F0"/>
    <w:rsid w:val="00671A5F"/>
    <w:rsid w:val="00671BD7"/>
    <w:rsid w:val="00671CA8"/>
    <w:rsid w:val="00671D3F"/>
    <w:rsid w:val="00672392"/>
    <w:rsid w:val="00672676"/>
    <w:rsid w:val="006727F1"/>
    <w:rsid w:val="006728CB"/>
    <w:rsid w:val="00672A24"/>
    <w:rsid w:val="00672B3C"/>
    <w:rsid w:val="00673757"/>
    <w:rsid w:val="0067384F"/>
    <w:rsid w:val="00673CF2"/>
    <w:rsid w:val="00673F11"/>
    <w:rsid w:val="00673F62"/>
    <w:rsid w:val="00673FB7"/>
    <w:rsid w:val="006742B5"/>
    <w:rsid w:val="00674689"/>
    <w:rsid w:val="006747A3"/>
    <w:rsid w:val="006748A8"/>
    <w:rsid w:val="006748CA"/>
    <w:rsid w:val="00674B19"/>
    <w:rsid w:val="00674C0B"/>
    <w:rsid w:val="00674D59"/>
    <w:rsid w:val="00674EF9"/>
    <w:rsid w:val="006751F3"/>
    <w:rsid w:val="00675364"/>
    <w:rsid w:val="006758D3"/>
    <w:rsid w:val="006759C4"/>
    <w:rsid w:val="00675A1F"/>
    <w:rsid w:val="00675B6C"/>
    <w:rsid w:val="00675C0B"/>
    <w:rsid w:val="00675D41"/>
    <w:rsid w:val="00675FF9"/>
    <w:rsid w:val="006762B9"/>
    <w:rsid w:val="00676310"/>
    <w:rsid w:val="0067643D"/>
    <w:rsid w:val="0067668A"/>
    <w:rsid w:val="00676729"/>
    <w:rsid w:val="006767A6"/>
    <w:rsid w:val="0067689D"/>
    <w:rsid w:val="00676D99"/>
    <w:rsid w:val="00676E5D"/>
    <w:rsid w:val="00676E6C"/>
    <w:rsid w:val="006772D2"/>
    <w:rsid w:val="0067765E"/>
    <w:rsid w:val="00677724"/>
    <w:rsid w:val="00677A9B"/>
    <w:rsid w:val="00677D80"/>
    <w:rsid w:val="00677DA8"/>
    <w:rsid w:val="00677DCE"/>
    <w:rsid w:val="006800AC"/>
    <w:rsid w:val="0068034B"/>
    <w:rsid w:val="00680628"/>
    <w:rsid w:val="006807C4"/>
    <w:rsid w:val="006807FD"/>
    <w:rsid w:val="00680873"/>
    <w:rsid w:val="006809FD"/>
    <w:rsid w:val="00680FCB"/>
    <w:rsid w:val="00680FE4"/>
    <w:rsid w:val="00681163"/>
    <w:rsid w:val="0068131C"/>
    <w:rsid w:val="006817CA"/>
    <w:rsid w:val="0068195C"/>
    <w:rsid w:val="006819BC"/>
    <w:rsid w:val="00681ADB"/>
    <w:rsid w:val="00682188"/>
    <w:rsid w:val="00682263"/>
    <w:rsid w:val="0068241B"/>
    <w:rsid w:val="00682430"/>
    <w:rsid w:val="00682434"/>
    <w:rsid w:val="00682740"/>
    <w:rsid w:val="00682C46"/>
    <w:rsid w:val="00682DC7"/>
    <w:rsid w:val="00683618"/>
    <w:rsid w:val="006836ED"/>
    <w:rsid w:val="00683B94"/>
    <w:rsid w:val="00683EE1"/>
    <w:rsid w:val="00683F37"/>
    <w:rsid w:val="00684242"/>
    <w:rsid w:val="0068428E"/>
    <w:rsid w:val="00684556"/>
    <w:rsid w:val="006845A7"/>
    <w:rsid w:val="00684701"/>
    <w:rsid w:val="00684782"/>
    <w:rsid w:val="00684B90"/>
    <w:rsid w:val="00684D7E"/>
    <w:rsid w:val="00684ECB"/>
    <w:rsid w:val="00685164"/>
    <w:rsid w:val="00685192"/>
    <w:rsid w:val="0068553A"/>
    <w:rsid w:val="00685837"/>
    <w:rsid w:val="00685B40"/>
    <w:rsid w:val="00685B4C"/>
    <w:rsid w:val="00685D2C"/>
    <w:rsid w:val="00685D70"/>
    <w:rsid w:val="00685DE5"/>
    <w:rsid w:val="006865A5"/>
    <w:rsid w:val="0068665D"/>
    <w:rsid w:val="0068668A"/>
    <w:rsid w:val="00686829"/>
    <w:rsid w:val="0068699A"/>
    <w:rsid w:val="00686BE2"/>
    <w:rsid w:val="00686C15"/>
    <w:rsid w:val="00686C60"/>
    <w:rsid w:val="00686DEC"/>
    <w:rsid w:val="00686EED"/>
    <w:rsid w:val="0068708C"/>
    <w:rsid w:val="0068725B"/>
    <w:rsid w:val="00687552"/>
    <w:rsid w:val="00687568"/>
    <w:rsid w:val="0068764E"/>
    <w:rsid w:val="006876E9"/>
    <w:rsid w:val="00687B7B"/>
    <w:rsid w:val="00687CCF"/>
    <w:rsid w:val="00687F02"/>
    <w:rsid w:val="00690265"/>
    <w:rsid w:val="006905F1"/>
    <w:rsid w:val="00690B7B"/>
    <w:rsid w:val="00690C6F"/>
    <w:rsid w:val="00690CCA"/>
    <w:rsid w:val="00690DAA"/>
    <w:rsid w:val="00690DAC"/>
    <w:rsid w:val="006910FF"/>
    <w:rsid w:val="00691199"/>
    <w:rsid w:val="00691490"/>
    <w:rsid w:val="006917A7"/>
    <w:rsid w:val="0069194F"/>
    <w:rsid w:val="00691AE2"/>
    <w:rsid w:val="00691E47"/>
    <w:rsid w:val="00691E85"/>
    <w:rsid w:val="00692990"/>
    <w:rsid w:val="006929FB"/>
    <w:rsid w:val="00692BC6"/>
    <w:rsid w:val="00692E84"/>
    <w:rsid w:val="00693033"/>
    <w:rsid w:val="006930C4"/>
    <w:rsid w:val="006931EA"/>
    <w:rsid w:val="0069341B"/>
    <w:rsid w:val="00693746"/>
    <w:rsid w:val="006937EE"/>
    <w:rsid w:val="00693803"/>
    <w:rsid w:val="00693949"/>
    <w:rsid w:val="00693AE4"/>
    <w:rsid w:val="00693C1F"/>
    <w:rsid w:val="00693CD1"/>
    <w:rsid w:val="00693D79"/>
    <w:rsid w:val="006940DF"/>
    <w:rsid w:val="00694545"/>
    <w:rsid w:val="00694717"/>
    <w:rsid w:val="00694D9F"/>
    <w:rsid w:val="00694FE7"/>
    <w:rsid w:val="00695483"/>
    <w:rsid w:val="0069564E"/>
    <w:rsid w:val="00695A04"/>
    <w:rsid w:val="00695F73"/>
    <w:rsid w:val="00696023"/>
    <w:rsid w:val="00696184"/>
    <w:rsid w:val="00696474"/>
    <w:rsid w:val="006966D3"/>
    <w:rsid w:val="00696937"/>
    <w:rsid w:val="00696AD2"/>
    <w:rsid w:val="00696B08"/>
    <w:rsid w:val="00696C6E"/>
    <w:rsid w:val="006976C0"/>
    <w:rsid w:val="00697922"/>
    <w:rsid w:val="00697E50"/>
    <w:rsid w:val="006A0078"/>
    <w:rsid w:val="006A007E"/>
    <w:rsid w:val="006A031E"/>
    <w:rsid w:val="006A05D0"/>
    <w:rsid w:val="006A0DA0"/>
    <w:rsid w:val="006A11CF"/>
    <w:rsid w:val="006A12D5"/>
    <w:rsid w:val="006A1586"/>
    <w:rsid w:val="006A159B"/>
    <w:rsid w:val="006A18A5"/>
    <w:rsid w:val="006A1940"/>
    <w:rsid w:val="006A1A62"/>
    <w:rsid w:val="006A1B75"/>
    <w:rsid w:val="006A1EDC"/>
    <w:rsid w:val="006A1FE9"/>
    <w:rsid w:val="006A2050"/>
    <w:rsid w:val="006A2257"/>
    <w:rsid w:val="006A2473"/>
    <w:rsid w:val="006A2790"/>
    <w:rsid w:val="006A2937"/>
    <w:rsid w:val="006A3024"/>
    <w:rsid w:val="006A32D5"/>
    <w:rsid w:val="006A33F5"/>
    <w:rsid w:val="006A3B9F"/>
    <w:rsid w:val="006A3D2A"/>
    <w:rsid w:val="006A4160"/>
    <w:rsid w:val="006A42B6"/>
    <w:rsid w:val="006A457A"/>
    <w:rsid w:val="006A461D"/>
    <w:rsid w:val="006A4665"/>
    <w:rsid w:val="006A481E"/>
    <w:rsid w:val="006A4871"/>
    <w:rsid w:val="006A489B"/>
    <w:rsid w:val="006A4F84"/>
    <w:rsid w:val="006A5013"/>
    <w:rsid w:val="006A5949"/>
    <w:rsid w:val="006A59B1"/>
    <w:rsid w:val="006A5DF3"/>
    <w:rsid w:val="006A606B"/>
    <w:rsid w:val="006A6405"/>
    <w:rsid w:val="006A6734"/>
    <w:rsid w:val="006A67FD"/>
    <w:rsid w:val="006A6D19"/>
    <w:rsid w:val="006A6D84"/>
    <w:rsid w:val="006A70CB"/>
    <w:rsid w:val="006A71BB"/>
    <w:rsid w:val="006A7217"/>
    <w:rsid w:val="006A7220"/>
    <w:rsid w:val="006A72FF"/>
    <w:rsid w:val="006A7615"/>
    <w:rsid w:val="006A76B5"/>
    <w:rsid w:val="006A7AF1"/>
    <w:rsid w:val="006A7E44"/>
    <w:rsid w:val="006B033D"/>
    <w:rsid w:val="006B04B5"/>
    <w:rsid w:val="006B0557"/>
    <w:rsid w:val="006B0A69"/>
    <w:rsid w:val="006B0D59"/>
    <w:rsid w:val="006B0E23"/>
    <w:rsid w:val="006B14A5"/>
    <w:rsid w:val="006B15E9"/>
    <w:rsid w:val="006B166D"/>
    <w:rsid w:val="006B168D"/>
    <w:rsid w:val="006B1747"/>
    <w:rsid w:val="006B1921"/>
    <w:rsid w:val="006B194A"/>
    <w:rsid w:val="006B1975"/>
    <w:rsid w:val="006B19D9"/>
    <w:rsid w:val="006B1C57"/>
    <w:rsid w:val="006B1DA7"/>
    <w:rsid w:val="006B1EBA"/>
    <w:rsid w:val="006B1F77"/>
    <w:rsid w:val="006B1FEC"/>
    <w:rsid w:val="006B24B7"/>
    <w:rsid w:val="006B25F6"/>
    <w:rsid w:val="006B2B0A"/>
    <w:rsid w:val="006B2B5A"/>
    <w:rsid w:val="006B2B65"/>
    <w:rsid w:val="006B2D85"/>
    <w:rsid w:val="006B2EB3"/>
    <w:rsid w:val="006B33D4"/>
    <w:rsid w:val="006B33EC"/>
    <w:rsid w:val="006B33F7"/>
    <w:rsid w:val="006B345F"/>
    <w:rsid w:val="006B3776"/>
    <w:rsid w:val="006B378D"/>
    <w:rsid w:val="006B39D7"/>
    <w:rsid w:val="006B3CE2"/>
    <w:rsid w:val="006B41F9"/>
    <w:rsid w:val="006B42A0"/>
    <w:rsid w:val="006B43F2"/>
    <w:rsid w:val="006B47D4"/>
    <w:rsid w:val="006B47E8"/>
    <w:rsid w:val="006B482D"/>
    <w:rsid w:val="006B4837"/>
    <w:rsid w:val="006B4AD9"/>
    <w:rsid w:val="006B4ED8"/>
    <w:rsid w:val="006B4F4C"/>
    <w:rsid w:val="006B500C"/>
    <w:rsid w:val="006B50BB"/>
    <w:rsid w:val="006B51CD"/>
    <w:rsid w:val="006B5303"/>
    <w:rsid w:val="006B5404"/>
    <w:rsid w:val="006B5518"/>
    <w:rsid w:val="006B556D"/>
    <w:rsid w:val="006B5592"/>
    <w:rsid w:val="006B55D4"/>
    <w:rsid w:val="006B588E"/>
    <w:rsid w:val="006B58B3"/>
    <w:rsid w:val="006B5FFE"/>
    <w:rsid w:val="006B62F4"/>
    <w:rsid w:val="006B6569"/>
    <w:rsid w:val="006B6B83"/>
    <w:rsid w:val="006B6CD9"/>
    <w:rsid w:val="006B6E01"/>
    <w:rsid w:val="006B70A3"/>
    <w:rsid w:val="006B70AD"/>
    <w:rsid w:val="006B72A8"/>
    <w:rsid w:val="006B72C0"/>
    <w:rsid w:val="006B744F"/>
    <w:rsid w:val="006B758A"/>
    <w:rsid w:val="006B7837"/>
    <w:rsid w:val="006B7EE2"/>
    <w:rsid w:val="006C0507"/>
    <w:rsid w:val="006C07AE"/>
    <w:rsid w:val="006C09E5"/>
    <w:rsid w:val="006C0B63"/>
    <w:rsid w:val="006C0D2E"/>
    <w:rsid w:val="006C0DC3"/>
    <w:rsid w:val="006C1A10"/>
    <w:rsid w:val="006C1A4F"/>
    <w:rsid w:val="006C1CDB"/>
    <w:rsid w:val="006C2192"/>
    <w:rsid w:val="006C21F8"/>
    <w:rsid w:val="006C238C"/>
    <w:rsid w:val="006C27AA"/>
    <w:rsid w:val="006C27E7"/>
    <w:rsid w:val="006C2A04"/>
    <w:rsid w:val="006C2CFE"/>
    <w:rsid w:val="006C2FFB"/>
    <w:rsid w:val="006C311D"/>
    <w:rsid w:val="006C34F5"/>
    <w:rsid w:val="006C35AD"/>
    <w:rsid w:val="006C3610"/>
    <w:rsid w:val="006C3904"/>
    <w:rsid w:val="006C3A78"/>
    <w:rsid w:val="006C3BB4"/>
    <w:rsid w:val="006C3E65"/>
    <w:rsid w:val="006C3F25"/>
    <w:rsid w:val="006C4520"/>
    <w:rsid w:val="006C4563"/>
    <w:rsid w:val="006C4744"/>
    <w:rsid w:val="006C4C9B"/>
    <w:rsid w:val="006C4FD8"/>
    <w:rsid w:val="006C50A6"/>
    <w:rsid w:val="006C50FD"/>
    <w:rsid w:val="006C553A"/>
    <w:rsid w:val="006C56B2"/>
    <w:rsid w:val="006C583F"/>
    <w:rsid w:val="006C5EE3"/>
    <w:rsid w:val="006C61A3"/>
    <w:rsid w:val="006C626C"/>
    <w:rsid w:val="006C65F8"/>
    <w:rsid w:val="006C6770"/>
    <w:rsid w:val="006C6A2D"/>
    <w:rsid w:val="006C6ABC"/>
    <w:rsid w:val="006C6B67"/>
    <w:rsid w:val="006C6D7F"/>
    <w:rsid w:val="006C73F3"/>
    <w:rsid w:val="006C74BC"/>
    <w:rsid w:val="006C7605"/>
    <w:rsid w:val="006C7654"/>
    <w:rsid w:val="006C7AE4"/>
    <w:rsid w:val="006C7BC7"/>
    <w:rsid w:val="006C7E75"/>
    <w:rsid w:val="006C7FB7"/>
    <w:rsid w:val="006D00A7"/>
    <w:rsid w:val="006D03E3"/>
    <w:rsid w:val="006D0750"/>
    <w:rsid w:val="006D0B45"/>
    <w:rsid w:val="006D0D04"/>
    <w:rsid w:val="006D0FDD"/>
    <w:rsid w:val="006D1026"/>
    <w:rsid w:val="006D108B"/>
    <w:rsid w:val="006D11F5"/>
    <w:rsid w:val="006D1302"/>
    <w:rsid w:val="006D16FA"/>
    <w:rsid w:val="006D1C25"/>
    <w:rsid w:val="006D1C6A"/>
    <w:rsid w:val="006D1C6D"/>
    <w:rsid w:val="006D1D66"/>
    <w:rsid w:val="006D1FDE"/>
    <w:rsid w:val="006D21D2"/>
    <w:rsid w:val="006D23C9"/>
    <w:rsid w:val="006D23D9"/>
    <w:rsid w:val="006D251E"/>
    <w:rsid w:val="006D26DE"/>
    <w:rsid w:val="006D298D"/>
    <w:rsid w:val="006D2AD0"/>
    <w:rsid w:val="006D2BCB"/>
    <w:rsid w:val="006D2C6A"/>
    <w:rsid w:val="006D2C7B"/>
    <w:rsid w:val="006D2D1A"/>
    <w:rsid w:val="006D2FE9"/>
    <w:rsid w:val="006D317C"/>
    <w:rsid w:val="006D320D"/>
    <w:rsid w:val="006D3360"/>
    <w:rsid w:val="006D34AA"/>
    <w:rsid w:val="006D360E"/>
    <w:rsid w:val="006D3BAA"/>
    <w:rsid w:val="006D3BF4"/>
    <w:rsid w:val="006D4330"/>
    <w:rsid w:val="006D44FC"/>
    <w:rsid w:val="006D45C7"/>
    <w:rsid w:val="006D4904"/>
    <w:rsid w:val="006D4943"/>
    <w:rsid w:val="006D4C3B"/>
    <w:rsid w:val="006D4CB8"/>
    <w:rsid w:val="006D4DD3"/>
    <w:rsid w:val="006D5573"/>
    <w:rsid w:val="006D57B8"/>
    <w:rsid w:val="006D57EC"/>
    <w:rsid w:val="006D5A11"/>
    <w:rsid w:val="006D5B2F"/>
    <w:rsid w:val="006D5C3B"/>
    <w:rsid w:val="006D5D4B"/>
    <w:rsid w:val="006D60F8"/>
    <w:rsid w:val="006D6345"/>
    <w:rsid w:val="006D6419"/>
    <w:rsid w:val="006D675F"/>
    <w:rsid w:val="006D6820"/>
    <w:rsid w:val="006D6984"/>
    <w:rsid w:val="006D6CC0"/>
    <w:rsid w:val="006D6F26"/>
    <w:rsid w:val="006D70B0"/>
    <w:rsid w:val="006D7235"/>
    <w:rsid w:val="006D7286"/>
    <w:rsid w:val="006D73D2"/>
    <w:rsid w:val="006D7717"/>
    <w:rsid w:val="006D7785"/>
    <w:rsid w:val="006D79D0"/>
    <w:rsid w:val="006D7BAB"/>
    <w:rsid w:val="006D7BBB"/>
    <w:rsid w:val="006D7C39"/>
    <w:rsid w:val="006E0054"/>
    <w:rsid w:val="006E0144"/>
    <w:rsid w:val="006E0866"/>
    <w:rsid w:val="006E0C42"/>
    <w:rsid w:val="006E0E1E"/>
    <w:rsid w:val="006E0E76"/>
    <w:rsid w:val="006E1139"/>
    <w:rsid w:val="006E1766"/>
    <w:rsid w:val="006E1A70"/>
    <w:rsid w:val="006E1D87"/>
    <w:rsid w:val="006E1DA9"/>
    <w:rsid w:val="006E29B6"/>
    <w:rsid w:val="006E2B7F"/>
    <w:rsid w:val="006E2C66"/>
    <w:rsid w:val="006E3C3A"/>
    <w:rsid w:val="006E3D2C"/>
    <w:rsid w:val="006E3F2E"/>
    <w:rsid w:val="006E4227"/>
    <w:rsid w:val="006E4681"/>
    <w:rsid w:val="006E49CF"/>
    <w:rsid w:val="006E4A6B"/>
    <w:rsid w:val="006E4A82"/>
    <w:rsid w:val="006E4BF6"/>
    <w:rsid w:val="006E4C45"/>
    <w:rsid w:val="006E4F60"/>
    <w:rsid w:val="006E5910"/>
    <w:rsid w:val="006E5A77"/>
    <w:rsid w:val="006E5E9E"/>
    <w:rsid w:val="006E5F54"/>
    <w:rsid w:val="006E5F68"/>
    <w:rsid w:val="006E620C"/>
    <w:rsid w:val="006E622A"/>
    <w:rsid w:val="006E681F"/>
    <w:rsid w:val="006E6C6C"/>
    <w:rsid w:val="006E7273"/>
    <w:rsid w:val="006E731D"/>
    <w:rsid w:val="006E7586"/>
    <w:rsid w:val="006E7688"/>
    <w:rsid w:val="006E76E9"/>
    <w:rsid w:val="006E77A1"/>
    <w:rsid w:val="006E7ABF"/>
    <w:rsid w:val="006E7BE8"/>
    <w:rsid w:val="006E7C84"/>
    <w:rsid w:val="006E7CA9"/>
    <w:rsid w:val="006E7D21"/>
    <w:rsid w:val="006F020A"/>
    <w:rsid w:val="006F0372"/>
    <w:rsid w:val="006F05C4"/>
    <w:rsid w:val="006F0F4A"/>
    <w:rsid w:val="006F1210"/>
    <w:rsid w:val="006F143A"/>
    <w:rsid w:val="006F145A"/>
    <w:rsid w:val="006F1769"/>
    <w:rsid w:val="006F1B77"/>
    <w:rsid w:val="006F23E4"/>
    <w:rsid w:val="006F2688"/>
    <w:rsid w:val="006F2704"/>
    <w:rsid w:val="006F29EB"/>
    <w:rsid w:val="006F29EF"/>
    <w:rsid w:val="006F2BB1"/>
    <w:rsid w:val="006F2CDD"/>
    <w:rsid w:val="006F33B3"/>
    <w:rsid w:val="006F3696"/>
    <w:rsid w:val="006F391E"/>
    <w:rsid w:val="006F3AB2"/>
    <w:rsid w:val="006F3CC7"/>
    <w:rsid w:val="006F3D4C"/>
    <w:rsid w:val="006F3E2A"/>
    <w:rsid w:val="006F4B68"/>
    <w:rsid w:val="006F4CDC"/>
    <w:rsid w:val="006F4DA3"/>
    <w:rsid w:val="006F4E9B"/>
    <w:rsid w:val="006F517A"/>
    <w:rsid w:val="006F528A"/>
    <w:rsid w:val="006F53C0"/>
    <w:rsid w:val="006F5510"/>
    <w:rsid w:val="006F5644"/>
    <w:rsid w:val="006F580A"/>
    <w:rsid w:val="006F59C1"/>
    <w:rsid w:val="006F5DEA"/>
    <w:rsid w:val="006F5F76"/>
    <w:rsid w:val="006F6054"/>
    <w:rsid w:val="006F65F1"/>
    <w:rsid w:val="006F66A5"/>
    <w:rsid w:val="006F6749"/>
    <w:rsid w:val="006F6CE5"/>
    <w:rsid w:val="006F6E05"/>
    <w:rsid w:val="006F726D"/>
    <w:rsid w:val="006F7673"/>
    <w:rsid w:val="006F7A28"/>
    <w:rsid w:val="006F7C0F"/>
    <w:rsid w:val="006F7CD7"/>
    <w:rsid w:val="006F7F82"/>
    <w:rsid w:val="0070012A"/>
    <w:rsid w:val="007001C1"/>
    <w:rsid w:val="00700253"/>
    <w:rsid w:val="00700AA5"/>
    <w:rsid w:val="00700E25"/>
    <w:rsid w:val="00700E7F"/>
    <w:rsid w:val="0070118C"/>
    <w:rsid w:val="007011A6"/>
    <w:rsid w:val="0070135D"/>
    <w:rsid w:val="00701881"/>
    <w:rsid w:val="007018DD"/>
    <w:rsid w:val="00701926"/>
    <w:rsid w:val="00701995"/>
    <w:rsid w:val="007022EF"/>
    <w:rsid w:val="00702859"/>
    <w:rsid w:val="0070290D"/>
    <w:rsid w:val="00702D58"/>
    <w:rsid w:val="00702F22"/>
    <w:rsid w:val="0070313B"/>
    <w:rsid w:val="007037E7"/>
    <w:rsid w:val="00703946"/>
    <w:rsid w:val="00703AA0"/>
    <w:rsid w:val="00703AA3"/>
    <w:rsid w:val="00703B48"/>
    <w:rsid w:val="007042E8"/>
    <w:rsid w:val="007044CF"/>
    <w:rsid w:val="007045B5"/>
    <w:rsid w:val="00704704"/>
    <w:rsid w:val="00704722"/>
    <w:rsid w:val="0070571C"/>
    <w:rsid w:val="0070590F"/>
    <w:rsid w:val="007060B2"/>
    <w:rsid w:val="0070627F"/>
    <w:rsid w:val="00706281"/>
    <w:rsid w:val="00706823"/>
    <w:rsid w:val="00706AEE"/>
    <w:rsid w:val="00706BA8"/>
    <w:rsid w:val="00706C86"/>
    <w:rsid w:val="00706CE6"/>
    <w:rsid w:val="0070755D"/>
    <w:rsid w:val="0070759C"/>
    <w:rsid w:val="00707779"/>
    <w:rsid w:val="00707C01"/>
    <w:rsid w:val="00707D60"/>
    <w:rsid w:val="00710019"/>
    <w:rsid w:val="00710185"/>
    <w:rsid w:val="0071020C"/>
    <w:rsid w:val="00710346"/>
    <w:rsid w:val="007104B0"/>
    <w:rsid w:val="00710B05"/>
    <w:rsid w:val="00711025"/>
    <w:rsid w:val="007110FE"/>
    <w:rsid w:val="0071127B"/>
    <w:rsid w:val="007116DE"/>
    <w:rsid w:val="00711728"/>
    <w:rsid w:val="0071176C"/>
    <w:rsid w:val="00711A68"/>
    <w:rsid w:val="007121DA"/>
    <w:rsid w:val="007123C5"/>
    <w:rsid w:val="0071266B"/>
    <w:rsid w:val="0071275F"/>
    <w:rsid w:val="00712938"/>
    <w:rsid w:val="00712E7D"/>
    <w:rsid w:val="00713186"/>
    <w:rsid w:val="00713320"/>
    <w:rsid w:val="00713356"/>
    <w:rsid w:val="007133A7"/>
    <w:rsid w:val="00713877"/>
    <w:rsid w:val="007138BC"/>
    <w:rsid w:val="0071399B"/>
    <w:rsid w:val="00713BDE"/>
    <w:rsid w:val="00713CA2"/>
    <w:rsid w:val="00713D5B"/>
    <w:rsid w:val="00714062"/>
    <w:rsid w:val="00714289"/>
    <w:rsid w:val="007143FF"/>
    <w:rsid w:val="0071441E"/>
    <w:rsid w:val="00714498"/>
    <w:rsid w:val="007144BB"/>
    <w:rsid w:val="0071453F"/>
    <w:rsid w:val="0071491A"/>
    <w:rsid w:val="00714A7D"/>
    <w:rsid w:val="00714BF6"/>
    <w:rsid w:val="00714C58"/>
    <w:rsid w:val="00714E81"/>
    <w:rsid w:val="0071528A"/>
    <w:rsid w:val="00715306"/>
    <w:rsid w:val="0071536E"/>
    <w:rsid w:val="00715447"/>
    <w:rsid w:val="0071558B"/>
    <w:rsid w:val="00715596"/>
    <w:rsid w:val="007161D7"/>
    <w:rsid w:val="007167B4"/>
    <w:rsid w:val="00716A84"/>
    <w:rsid w:val="00716ACD"/>
    <w:rsid w:val="007170DB"/>
    <w:rsid w:val="007171E3"/>
    <w:rsid w:val="00717359"/>
    <w:rsid w:val="007173BA"/>
    <w:rsid w:val="007179F2"/>
    <w:rsid w:val="00717DC8"/>
    <w:rsid w:val="00720322"/>
    <w:rsid w:val="0072049C"/>
    <w:rsid w:val="007205F8"/>
    <w:rsid w:val="00720671"/>
    <w:rsid w:val="00720B2A"/>
    <w:rsid w:val="00720D39"/>
    <w:rsid w:val="00720D6E"/>
    <w:rsid w:val="00720DF6"/>
    <w:rsid w:val="00721143"/>
    <w:rsid w:val="00721163"/>
    <w:rsid w:val="0072117E"/>
    <w:rsid w:val="00721944"/>
    <w:rsid w:val="00721B99"/>
    <w:rsid w:val="00721C8F"/>
    <w:rsid w:val="00721E1E"/>
    <w:rsid w:val="0072202F"/>
    <w:rsid w:val="00722BB5"/>
    <w:rsid w:val="00722EDC"/>
    <w:rsid w:val="007233CF"/>
    <w:rsid w:val="0072342E"/>
    <w:rsid w:val="00723440"/>
    <w:rsid w:val="00723580"/>
    <w:rsid w:val="00723611"/>
    <w:rsid w:val="00723958"/>
    <w:rsid w:val="00723CD3"/>
    <w:rsid w:val="00724122"/>
    <w:rsid w:val="00724280"/>
    <w:rsid w:val="00724AF2"/>
    <w:rsid w:val="00724B09"/>
    <w:rsid w:val="00724D25"/>
    <w:rsid w:val="00724ED8"/>
    <w:rsid w:val="007250FE"/>
    <w:rsid w:val="007257DC"/>
    <w:rsid w:val="0072593C"/>
    <w:rsid w:val="00725D62"/>
    <w:rsid w:val="00726147"/>
    <w:rsid w:val="00726319"/>
    <w:rsid w:val="0072642B"/>
    <w:rsid w:val="007265FB"/>
    <w:rsid w:val="0072698B"/>
    <w:rsid w:val="007269CB"/>
    <w:rsid w:val="007269D4"/>
    <w:rsid w:val="00726D62"/>
    <w:rsid w:val="00726F18"/>
    <w:rsid w:val="00726F64"/>
    <w:rsid w:val="007270EB"/>
    <w:rsid w:val="007273E9"/>
    <w:rsid w:val="007274AC"/>
    <w:rsid w:val="00727503"/>
    <w:rsid w:val="007275BA"/>
    <w:rsid w:val="007278B8"/>
    <w:rsid w:val="007279F6"/>
    <w:rsid w:val="00727A11"/>
    <w:rsid w:val="00727AEA"/>
    <w:rsid w:val="00727C50"/>
    <w:rsid w:val="00727C9E"/>
    <w:rsid w:val="00727EBD"/>
    <w:rsid w:val="007302A2"/>
    <w:rsid w:val="00730376"/>
    <w:rsid w:val="007307DE"/>
    <w:rsid w:val="007309C6"/>
    <w:rsid w:val="00730A06"/>
    <w:rsid w:val="00730AD8"/>
    <w:rsid w:val="00730D0F"/>
    <w:rsid w:val="00730D84"/>
    <w:rsid w:val="00730DD6"/>
    <w:rsid w:val="00730F48"/>
    <w:rsid w:val="007313E8"/>
    <w:rsid w:val="0073142B"/>
    <w:rsid w:val="00731665"/>
    <w:rsid w:val="007316DF"/>
    <w:rsid w:val="00731A62"/>
    <w:rsid w:val="00731A9E"/>
    <w:rsid w:val="00731BA1"/>
    <w:rsid w:val="00731C0E"/>
    <w:rsid w:val="00731F1E"/>
    <w:rsid w:val="00731F3E"/>
    <w:rsid w:val="007321D1"/>
    <w:rsid w:val="00732286"/>
    <w:rsid w:val="007323DD"/>
    <w:rsid w:val="007329F2"/>
    <w:rsid w:val="00732D09"/>
    <w:rsid w:val="00732ECA"/>
    <w:rsid w:val="00733336"/>
    <w:rsid w:val="0073334F"/>
    <w:rsid w:val="00733C86"/>
    <w:rsid w:val="00733D57"/>
    <w:rsid w:val="00733F39"/>
    <w:rsid w:val="00734075"/>
    <w:rsid w:val="00734118"/>
    <w:rsid w:val="007341C4"/>
    <w:rsid w:val="0073420B"/>
    <w:rsid w:val="00734218"/>
    <w:rsid w:val="00734228"/>
    <w:rsid w:val="007344CA"/>
    <w:rsid w:val="007344F2"/>
    <w:rsid w:val="00734741"/>
    <w:rsid w:val="00734BE3"/>
    <w:rsid w:val="00734CC6"/>
    <w:rsid w:val="00734F26"/>
    <w:rsid w:val="00735017"/>
    <w:rsid w:val="00735275"/>
    <w:rsid w:val="007354B5"/>
    <w:rsid w:val="00735643"/>
    <w:rsid w:val="0073564B"/>
    <w:rsid w:val="00735973"/>
    <w:rsid w:val="00735C20"/>
    <w:rsid w:val="00735E68"/>
    <w:rsid w:val="00735EBD"/>
    <w:rsid w:val="007361E2"/>
    <w:rsid w:val="00736398"/>
    <w:rsid w:val="007369AF"/>
    <w:rsid w:val="00736A72"/>
    <w:rsid w:val="00736D0D"/>
    <w:rsid w:val="00737618"/>
    <w:rsid w:val="0073770C"/>
    <w:rsid w:val="00737953"/>
    <w:rsid w:val="00737982"/>
    <w:rsid w:val="00737AB5"/>
    <w:rsid w:val="00737AFD"/>
    <w:rsid w:val="00737AFF"/>
    <w:rsid w:val="00737CC9"/>
    <w:rsid w:val="00737D44"/>
    <w:rsid w:val="00737D46"/>
    <w:rsid w:val="0074015E"/>
    <w:rsid w:val="00740E47"/>
    <w:rsid w:val="007412EC"/>
    <w:rsid w:val="007414AC"/>
    <w:rsid w:val="007414CE"/>
    <w:rsid w:val="007415A9"/>
    <w:rsid w:val="00741646"/>
    <w:rsid w:val="007419DC"/>
    <w:rsid w:val="00741A4E"/>
    <w:rsid w:val="00741BA0"/>
    <w:rsid w:val="007422B1"/>
    <w:rsid w:val="0074242D"/>
    <w:rsid w:val="00742450"/>
    <w:rsid w:val="0074246D"/>
    <w:rsid w:val="00742668"/>
    <w:rsid w:val="00742748"/>
    <w:rsid w:val="007427C3"/>
    <w:rsid w:val="00742B9B"/>
    <w:rsid w:val="00742D48"/>
    <w:rsid w:val="00742DAF"/>
    <w:rsid w:val="00742FD3"/>
    <w:rsid w:val="00742FFF"/>
    <w:rsid w:val="007431FB"/>
    <w:rsid w:val="00743403"/>
    <w:rsid w:val="0074347E"/>
    <w:rsid w:val="00743C75"/>
    <w:rsid w:val="00743D65"/>
    <w:rsid w:val="00743FDA"/>
    <w:rsid w:val="00743FF2"/>
    <w:rsid w:val="0074401C"/>
    <w:rsid w:val="00744502"/>
    <w:rsid w:val="00744E6F"/>
    <w:rsid w:val="00744ECF"/>
    <w:rsid w:val="0074514B"/>
    <w:rsid w:val="007451D5"/>
    <w:rsid w:val="007457BE"/>
    <w:rsid w:val="0074586C"/>
    <w:rsid w:val="00745996"/>
    <w:rsid w:val="00745CE2"/>
    <w:rsid w:val="00745D43"/>
    <w:rsid w:val="00745D8C"/>
    <w:rsid w:val="00745EFA"/>
    <w:rsid w:val="00746141"/>
    <w:rsid w:val="007464CB"/>
    <w:rsid w:val="00746547"/>
    <w:rsid w:val="0074658F"/>
    <w:rsid w:val="007466B2"/>
    <w:rsid w:val="0074680B"/>
    <w:rsid w:val="0074683C"/>
    <w:rsid w:val="00746EF6"/>
    <w:rsid w:val="0074703B"/>
    <w:rsid w:val="0074713D"/>
    <w:rsid w:val="007473A4"/>
    <w:rsid w:val="007474D0"/>
    <w:rsid w:val="0074769C"/>
    <w:rsid w:val="00747923"/>
    <w:rsid w:val="00747A80"/>
    <w:rsid w:val="00747BB3"/>
    <w:rsid w:val="00747E72"/>
    <w:rsid w:val="00747F95"/>
    <w:rsid w:val="00750105"/>
    <w:rsid w:val="00750277"/>
    <w:rsid w:val="00750605"/>
    <w:rsid w:val="00750A04"/>
    <w:rsid w:val="00750EBD"/>
    <w:rsid w:val="00751139"/>
    <w:rsid w:val="0075121B"/>
    <w:rsid w:val="007512C3"/>
    <w:rsid w:val="00751528"/>
    <w:rsid w:val="00751A9C"/>
    <w:rsid w:val="00751AB1"/>
    <w:rsid w:val="00751B34"/>
    <w:rsid w:val="00751E8F"/>
    <w:rsid w:val="007521AF"/>
    <w:rsid w:val="007524E3"/>
    <w:rsid w:val="00753230"/>
    <w:rsid w:val="0075343C"/>
    <w:rsid w:val="00753588"/>
    <w:rsid w:val="007535F2"/>
    <w:rsid w:val="00753645"/>
    <w:rsid w:val="00753E30"/>
    <w:rsid w:val="00754039"/>
    <w:rsid w:val="00754083"/>
    <w:rsid w:val="00754143"/>
    <w:rsid w:val="007547C0"/>
    <w:rsid w:val="00754CF2"/>
    <w:rsid w:val="00754E61"/>
    <w:rsid w:val="00755350"/>
    <w:rsid w:val="00755977"/>
    <w:rsid w:val="00755D35"/>
    <w:rsid w:val="00755E5F"/>
    <w:rsid w:val="00756010"/>
    <w:rsid w:val="00756278"/>
    <w:rsid w:val="00756366"/>
    <w:rsid w:val="00756842"/>
    <w:rsid w:val="007568F5"/>
    <w:rsid w:val="00756B67"/>
    <w:rsid w:val="00756F36"/>
    <w:rsid w:val="00756FB3"/>
    <w:rsid w:val="007571C8"/>
    <w:rsid w:val="00757367"/>
    <w:rsid w:val="00757A19"/>
    <w:rsid w:val="00757BFF"/>
    <w:rsid w:val="00757C3A"/>
    <w:rsid w:val="00757CB8"/>
    <w:rsid w:val="00757D4C"/>
    <w:rsid w:val="00757EE4"/>
    <w:rsid w:val="007600C4"/>
    <w:rsid w:val="00760324"/>
    <w:rsid w:val="0076090D"/>
    <w:rsid w:val="00760B0F"/>
    <w:rsid w:val="00760BED"/>
    <w:rsid w:val="00760DD7"/>
    <w:rsid w:val="00760DF9"/>
    <w:rsid w:val="00761194"/>
    <w:rsid w:val="007613F0"/>
    <w:rsid w:val="0076144B"/>
    <w:rsid w:val="0076149B"/>
    <w:rsid w:val="007618DE"/>
    <w:rsid w:val="00761DB5"/>
    <w:rsid w:val="00762050"/>
    <w:rsid w:val="0076222C"/>
    <w:rsid w:val="00762644"/>
    <w:rsid w:val="0076278F"/>
    <w:rsid w:val="007628CA"/>
    <w:rsid w:val="00762AEB"/>
    <w:rsid w:val="00762B52"/>
    <w:rsid w:val="00762E6C"/>
    <w:rsid w:val="00762F2E"/>
    <w:rsid w:val="00762FD2"/>
    <w:rsid w:val="00763299"/>
    <w:rsid w:val="007635B6"/>
    <w:rsid w:val="007635C3"/>
    <w:rsid w:val="0076370E"/>
    <w:rsid w:val="0076386B"/>
    <w:rsid w:val="007644F1"/>
    <w:rsid w:val="00764AAE"/>
    <w:rsid w:val="00764B3C"/>
    <w:rsid w:val="00764D9C"/>
    <w:rsid w:val="00764DDA"/>
    <w:rsid w:val="00764FC0"/>
    <w:rsid w:val="0076523B"/>
    <w:rsid w:val="00765386"/>
    <w:rsid w:val="00765478"/>
    <w:rsid w:val="007654A4"/>
    <w:rsid w:val="0076561C"/>
    <w:rsid w:val="007657D8"/>
    <w:rsid w:val="007657FC"/>
    <w:rsid w:val="007658AA"/>
    <w:rsid w:val="00765C42"/>
    <w:rsid w:val="00765CCF"/>
    <w:rsid w:val="00765CDD"/>
    <w:rsid w:val="00765DA9"/>
    <w:rsid w:val="00765FD7"/>
    <w:rsid w:val="0076607B"/>
    <w:rsid w:val="00766529"/>
    <w:rsid w:val="0076658A"/>
    <w:rsid w:val="0076686F"/>
    <w:rsid w:val="007669EA"/>
    <w:rsid w:val="0076700C"/>
    <w:rsid w:val="0076707A"/>
    <w:rsid w:val="00767409"/>
    <w:rsid w:val="00767518"/>
    <w:rsid w:val="0076767F"/>
    <w:rsid w:val="00767B1B"/>
    <w:rsid w:val="00767EA0"/>
    <w:rsid w:val="00770187"/>
    <w:rsid w:val="007703F5"/>
    <w:rsid w:val="007704F5"/>
    <w:rsid w:val="00770542"/>
    <w:rsid w:val="007705BC"/>
    <w:rsid w:val="00770645"/>
    <w:rsid w:val="007706F5"/>
    <w:rsid w:val="007707CA"/>
    <w:rsid w:val="00770A24"/>
    <w:rsid w:val="00770BBA"/>
    <w:rsid w:val="00770E15"/>
    <w:rsid w:val="00770E50"/>
    <w:rsid w:val="0077138E"/>
    <w:rsid w:val="007714CC"/>
    <w:rsid w:val="00771770"/>
    <w:rsid w:val="007718E8"/>
    <w:rsid w:val="00771910"/>
    <w:rsid w:val="00771E3B"/>
    <w:rsid w:val="007722FD"/>
    <w:rsid w:val="0077245C"/>
    <w:rsid w:val="00772EFE"/>
    <w:rsid w:val="00773498"/>
    <w:rsid w:val="00773776"/>
    <w:rsid w:val="0077386C"/>
    <w:rsid w:val="00773876"/>
    <w:rsid w:val="0077393B"/>
    <w:rsid w:val="00773BAF"/>
    <w:rsid w:val="00773D1E"/>
    <w:rsid w:val="00773DC0"/>
    <w:rsid w:val="00773DC6"/>
    <w:rsid w:val="00773EFF"/>
    <w:rsid w:val="00773FA3"/>
    <w:rsid w:val="0077402C"/>
    <w:rsid w:val="0077408D"/>
    <w:rsid w:val="00774415"/>
    <w:rsid w:val="0077465A"/>
    <w:rsid w:val="007746B6"/>
    <w:rsid w:val="0077478B"/>
    <w:rsid w:val="00774ED8"/>
    <w:rsid w:val="007752C3"/>
    <w:rsid w:val="0077531F"/>
    <w:rsid w:val="00775362"/>
    <w:rsid w:val="00775A6F"/>
    <w:rsid w:val="00775A7C"/>
    <w:rsid w:val="0077653A"/>
    <w:rsid w:val="0077676B"/>
    <w:rsid w:val="00776851"/>
    <w:rsid w:val="0077685B"/>
    <w:rsid w:val="00776951"/>
    <w:rsid w:val="00776A21"/>
    <w:rsid w:val="00776B65"/>
    <w:rsid w:val="00776DC1"/>
    <w:rsid w:val="00776E3E"/>
    <w:rsid w:val="0077709D"/>
    <w:rsid w:val="00777369"/>
    <w:rsid w:val="0077741B"/>
    <w:rsid w:val="0077762D"/>
    <w:rsid w:val="007776B1"/>
    <w:rsid w:val="007776F5"/>
    <w:rsid w:val="00777F6B"/>
    <w:rsid w:val="0078016D"/>
    <w:rsid w:val="0078054C"/>
    <w:rsid w:val="007805D9"/>
    <w:rsid w:val="00780B12"/>
    <w:rsid w:val="00780BF9"/>
    <w:rsid w:val="00780F0D"/>
    <w:rsid w:val="007811DE"/>
    <w:rsid w:val="00781308"/>
    <w:rsid w:val="007813C0"/>
    <w:rsid w:val="00781434"/>
    <w:rsid w:val="00781726"/>
    <w:rsid w:val="0078173C"/>
    <w:rsid w:val="00781A22"/>
    <w:rsid w:val="00781C4A"/>
    <w:rsid w:val="00781C53"/>
    <w:rsid w:val="00781FFC"/>
    <w:rsid w:val="0078204F"/>
    <w:rsid w:val="0078206B"/>
    <w:rsid w:val="00782161"/>
    <w:rsid w:val="0078226A"/>
    <w:rsid w:val="007822EB"/>
    <w:rsid w:val="007823BA"/>
    <w:rsid w:val="007823C7"/>
    <w:rsid w:val="007825F1"/>
    <w:rsid w:val="00782753"/>
    <w:rsid w:val="0078276D"/>
    <w:rsid w:val="00782C4A"/>
    <w:rsid w:val="00782DB2"/>
    <w:rsid w:val="00782E54"/>
    <w:rsid w:val="00783852"/>
    <w:rsid w:val="00783874"/>
    <w:rsid w:val="007838AB"/>
    <w:rsid w:val="0078391B"/>
    <w:rsid w:val="00783C05"/>
    <w:rsid w:val="0078416E"/>
    <w:rsid w:val="00784270"/>
    <w:rsid w:val="007844A7"/>
    <w:rsid w:val="00784618"/>
    <w:rsid w:val="00784826"/>
    <w:rsid w:val="007851F1"/>
    <w:rsid w:val="007853B2"/>
    <w:rsid w:val="00785831"/>
    <w:rsid w:val="00785907"/>
    <w:rsid w:val="00785A83"/>
    <w:rsid w:val="00785A94"/>
    <w:rsid w:val="00785BF2"/>
    <w:rsid w:val="00785D2E"/>
    <w:rsid w:val="00785E36"/>
    <w:rsid w:val="00785F7D"/>
    <w:rsid w:val="00786026"/>
    <w:rsid w:val="0078613C"/>
    <w:rsid w:val="007865CF"/>
    <w:rsid w:val="00786859"/>
    <w:rsid w:val="0078686B"/>
    <w:rsid w:val="007868BE"/>
    <w:rsid w:val="00786991"/>
    <w:rsid w:val="00786A01"/>
    <w:rsid w:val="00786B3E"/>
    <w:rsid w:val="00786CC6"/>
    <w:rsid w:val="00786E06"/>
    <w:rsid w:val="00786EAB"/>
    <w:rsid w:val="00786F4B"/>
    <w:rsid w:val="007871DD"/>
    <w:rsid w:val="0078736F"/>
    <w:rsid w:val="007875A2"/>
    <w:rsid w:val="0078766B"/>
    <w:rsid w:val="00787AA1"/>
    <w:rsid w:val="00787ADE"/>
    <w:rsid w:val="007905C5"/>
    <w:rsid w:val="007906F1"/>
    <w:rsid w:val="00790EE2"/>
    <w:rsid w:val="00790EF2"/>
    <w:rsid w:val="0079120E"/>
    <w:rsid w:val="00791227"/>
    <w:rsid w:val="00791448"/>
    <w:rsid w:val="00791497"/>
    <w:rsid w:val="007915A9"/>
    <w:rsid w:val="00791946"/>
    <w:rsid w:val="00791A0E"/>
    <w:rsid w:val="00791B19"/>
    <w:rsid w:val="00791BB9"/>
    <w:rsid w:val="00791E89"/>
    <w:rsid w:val="007920A8"/>
    <w:rsid w:val="0079247D"/>
    <w:rsid w:val="0079314C"/>
    <w:rsid w:val="0079317B"/>
    <w:rsid w:val="0079327A"/>
    <w:rsid w:val="0079341F"/>
    <w:rsid w:val="00793506"/>
    <w:rsid w:val="00793585"/>
    <w:rsid w:val="00793B95"/>
    <w:rsid w:val="00793CF1"/>
    <w:rsid w:val="00793F93"/>
    <w:rsid w:val="00794018"/>
    <w:rsid w:val="00794243"/>
    <w:rsid w:val="0079474A"/>
    <w:rsid w:val="00794881"/>
    <w:rsid w:val="00794BDA"/>
    <w:rsid w:val="00794CA7"/>
    <w:rsid w:val="00794DC4"/>
    <w:rsid w:val="00794ED5"/>
    <w:rsid w:val="00794F31"/>
    <w:rsid w:val="00794FA6"/>
    <w:rsid w:val="00795618"/>
    <w:rsid w:val="00795619"/>
    <w:rsid w:val="007958A3"/>
    <w:rsid w:val="00795AB1"/>
    <w:rsid w:val="00795CEA"/>
    <w:rsid w:val="007961A2"/>
    <w:rsid w:val="007965B8"/>
    <w:rsid w:val="00796B3C"/>
    <w:rsid w:val="00796E59"/>
    <w:rsid w:val="00796EAF"/>
    <w:rsid w:val="007974F6"/>
    <w:rsid w:val="0079750E"/>
    <w:rsid w:val="0079778C"/>
    <w:rsid w:val="00797A98"/>
    <w:rsid w:val="00797D56"/>
    <w:rsid w:val="007A0334"/>
    <w:rsid w:val="007A0556"/>
    <w:rsid w:val="007A05D1"/>
    <w:rsid w:val="007A064E"/>
    <w:rsid w:val="007A0B7B"/>
    <w:rsid w:val="007A1159"/>
    <w:rsid w:val="007A14BD"/>
    <w:rsid w:val="007A1AA8"/>
    <w:rsid w:val="007A1B7D"/>
    <w:rsid w:val="007A1E92"/>
    <w:rsid w:val="007A21D2"/>
    <w:rsid w:val="007A2203"/>
    <w:rsid w:val="007A242C"/>
    <w:rsid w:val="007A2BC5"/>
    <w:rsid w:val="007A2E97"/>
    <w:rsid w:val="007A3040"/>
    <w:rsid w:val="007A3089"/>
    <w:rsid w:val="007A33DE"/>
    <w:rsid w:val="007A33FD"/>
    <w:rsid w:val="007A3900"/>
    <w:rsid w:val="007A39A8"/>
    <w:rsid w:val="007A3AB6"/>
    <w:rsid w:val="007A41DC"/>
    <w:rsid w:val="007A45A6"/>
    <w:rsid w:val="007A4AD5"/>
    <w:rsid w:val="007A4B91"/>
    <w:rsid w:val="007A4DC4"/>
    <w:rsid w:val="007A4E87"/>
    <w:rsid w:val="007A508E"/>
    <w:rsid w:val="007A5980"/>
    <w:rsid w:val="007A5CD3"/>
    <w:rsid w:val="007A6442"/>
    <w:rsid w:val="007A65B4"/>
    <w:rsid w:val="007A6726"/>
    <w:rsid w:val="007A6749"/>
    <w:rsid w:val="007A68D4"/>
    <w:rsid w:val="007A68EB"/>
    <w:rsid w:val="007A6949"/>
    <w:rsid w:val="007A6AC2"/>
    <w:rsid w:val="007A6CC0"/>
    <w:rsid w:val="007A6F85"/>
    <w:rsid w:val="007A78A0"/>
    <w:rsid w:val="007A7B02"/>
    <w:rsid w:val="007A7C1B"/>
    <w:rsid w:val="007B0026"/>
    <w:rsid w:val="007B03E7"/>
    <w:rsid w:val="007B08EC"/>
    <w:rsid w:val="007B0931"/>
    <w:rsid w:val="007B0978"/>
    <w:rsid w:val="007B0B8A"/>
    <w:rsid w:val="007B0C8E"/>
    <w:rsid w:val="007B0DA7"/>
    <w:rsid w:val="007B1150"/>
    <w:rsid w:val="007B14F4"/>
    <w:rsid w:val="007B170E"/>
    <w:rsid w:val="007B1830"/>
    <w:rsid w:val="007B1889"/>
    <w:rsid w:val="007B1D18"/>
    <w:rsid w:val="007B1E7D"/>
    <w:rsid w:val="007B1EF4"/>
    <w:rsid w:val="007B2011"/>
    <w:rsid w:val="007B247A"/>
    <w:rsid w:val="007B2911"/>
    <w:rsid w:val="007B30C5"/>
    <w:rsid w:val="007B310F"/>
    <w:rsid w:val="007B316A"/>
    <w:rsid w:val="007B32DD"/>
    <w:rsid w:val="007B3510"/>
    <w:rsid w:val="007B35B6"/>
    <w:rsid w:val="007B37EA"/>
    <w:rsid w:val="007B3D6D"/>
    <w:rsid w:val="007B3FDB"/>
    <w:rsid w:val="007B40F7"/>
    <w:rsid w:val="007B4328"/>
    <w:rsid w:val="007B4386"/>
    <w:rsid w:val="007B442E"/>
    <w:rsid w:val="007B4541"/>
    <w:rsid w:val="007B4701"/>
    <w:rsid w:val="007B471D"/>
    <w:rsid w:val="007B4810"/>
    <w:rsid w:val="007B49ED"/>
    <w:rsid w:val="007B4F9A"/>
    <w:rsid w:val="007B501E"/>
    <w:rsid w:val="007B5121"/>
    <w:rsid w:val="007B51F1"/>
    <w:rsid w:val="007B54D7"/>
    <w:rsid w:val="007B562C"/>
    <w:rsid w:val="007B5647"/>
    <w:rsid w:val="007B58B4"/>
    <w:rsid w:val="007B5AD7"/>
    <w:rsid w:val="007B5B02"/>
    <w:rsid w:val="007B5F97"/>
    <w:rsid w:val="007B62FE"/>
    <w:rsid w:val="007B6572"/>
    <w:rsid w:val="007B695B"/>
    <w:rsid w:val="007B6A57"/>
    <w:rsid w:val="007B6AA2"/>
    <w:rsid w:val="007B6CA7"/>
    <w:rsid w:val="007B7149"/>
    <w:rsid w:val="007B78AC"/>
    <w:rsid w:val="007B7CF5"/>
    <w:rsid w:val="007B7D81"/>
    <w:rsid w:val="007B7F72"/>
    <w:rsid w:val="007C01A5"/>
    <w:rsid w:val="007C06C4"/>
    <w:rsid w:val="007C0898"/>
    <w:rsid w:val="007C0F35"/>
    <w:rsid w:val="007C1009"/>
    <w:rsid w:val="007C12DD"/>
    <w:rsid w:val="007C1510"/>
    <w:rsid w:val="007C175C"/>
    <w:rsid w:val="007C1763"/>
    <w:rsid w:val="007C1829"/>
    <w:rsid w:val="007C1968"/>
    <w:rsid w:val="007C1AE3"/>
    <w:rsid w:val="007C1AFD"/>
    <w:rsid w:val="007C1D17"/>
    <w:rsid w:val="007C2105"/>
    <w:rsid w:val="007C240B"/>
    <w:rsid w:val="007C24FD"/>
    <w:rsid w:val="007C2599"/>
    <w:rsid w:val="007C2636"/>
    <w:rsid w:val="007C27A9"/>
    <w:rsid w:val="007C2929"/>
    <w:rsid w:val="007C2C2A"/>
    <w:rsid w:val="007C2D8D"/>
    <w:rsid w:val="007C2DE9"/>
    <w:rsid w:val="007C33B4"/>
    <w:rsid w:val="007C34CA"/>
    <w:rsid w:val="007C35FA"/>
    <w:rsid w:val="007C3821"/>
    <w:rsid w:val="007C392E"/>
    <w:rsid w:val="007C3B15"/>
    <w:rsid w:val="007C3CA0"/>
    <w:rsid w:val="007C3D9E"/>
    <w:rsid w:val="007C4087"/>
    <w:rsid w:val="007C40FC"/>
    <w:rsid w:val="007C42DB"/>
    <w:rsid w:val="007C466E"/>
    <w:rsid w:val="007C48C4"/>
    <w:rsid w:val="007C4F8E"/>
    <w:rsid w:val="007C5093"/>
    <w:rsid w:val="007C5133"/>
    <w:rsid w:val="007C519B"/>
    <w:rsid w:val="007C51D7"/>
    <w:rsid w:val="007C5296"/>
    <w:rsid w:val="007C52C3"/>
    <w:rsid w:val="007C573F"/>
    <w:rsid w:val="007C58E2"/>
    <w:rsid w:val="007C5970"/>
    <w:rsid w:val="007C5A6E"/>
    <w:rsid w:val="007C6071"/>
    <w:rsid w:val="007C60CF"/>
    <w:rsid w:val="007C63D1"/>
    <w:rsid w:val="007C64C7"/>
    <w:rsid w:val="007C64F5"/>
    <w:rsid w:val="007C6814"/>
    <w:rsid w:val="007C6B8B"/>
    <w:rsid w:val="007C6F4C"/>
    <w:rsid w:val="007C6F78"/>
    <w:rsid w:val="007C72D0"/>
    <w:rsid w:val="007C7853"/>
    <w:rsid w:val="007C789D"/>
    <w:rsid w:val="007C7ECB"/>
    <w:rsid w:val="007D00C2"/>
    <w:rsid w:val="007D0526"/>
    <w:rsid w:val="007D058A"/>
    <w:rsid w:val="007D09F1"/>
    <w:rsid w:val="007D0B2E"/>
    <w:rsid w:val="007D0C0F"/>
    <w:rsid w:val="007D0C3D"/>
    <w:rsid w:val="007D10C4"/>
    <w:rsid w:val="007D11B7"/>
    <w:rsid w:val="007D1274"/>
    <w:rsid w:val="007D1553"/>
    <w:rsid w:val="007D161C"/>
    <w:rsid w:val="007D1918"/>
    <w:rsid w:val="007D1ACC"/>
    <w:rsid w:val="007D1C2E"/>
    <w:rsid w:val="007D1C52"/>
    <w:rsid w:val="007D1E28"/>
    <w:rsid w:val="007D21A1"/>
    <w:rsid w:val="007D25CE"/>
    <w:rsid w:val="007D2722"/>
    <w:rsid w:val="007D2747"/>
    <w:rsid w:val="007D29AB"/>
    <w:rsid w:val="007D29DC"/>
    <w:rsid w:val="007D2A5C"/>
    <w:rsid w:val="007D2E92"/>
    <w:rsid w:val="007D2ECB"/>
    <w:rsid w:val="007D33CD"/>
    <w:rsid w:val="007D3479"/>
    <w:rsid w:val="007D35A3"/>
    <w:rsid w:val="007D3797"/>
    <w:rsid w:val="007D389D"/>
    <w:rsid w:val="007D392D"/>
    <w:rsid w:val="007D3ADB"/>
    <w:rsid w:val="007D3B6F"/>
    <w:rsid w:val="007D3CBB"/>
    <w:rsid w:val="007D3F04"/>
    <w:rsid w:val="007D4AA1"/>
    <w:rsid w:val="007D4CFC"/>
    <w:rsid w:val="007D4F03"/>
    <w:rsid w:val="007D5259"/>
    <w:rsid w:val="007D52D0"/>
    <w:rsid w:val="007D56AC"/>
    <w:rsid w:val="007D5711"/>
    <w:rsid w:val="007D59F5"/>
    <w:rsid w:val="007D5A4D"/>
    <w:rsid w:val="007D5B95"/>
    <w:rsid w:val="007D5D6A"/>
    <w:rsid w:val="007D6033"/>
    <w:rsid w:val="007D6486"/>
    <w:rsid w:val="007D667C"/>
    <w:rsid w:val="007D66D9"/>
    <w:rsid w:val="007D684F"/>
    <w:rsid w:val="007D6A75"/>
    <w:rsid w:val="007D6BA3"/>
    <w:rsid w:val="007D6C4A"/>
    <w:rsid w:val="007D6CB8"/>
    <w:rsid w:val="007D6F88"/>
    <w:rsid w:val="007D7088"/>
    <w:rsid w:val="007D718B"/>
    <w:rsid w:val="007D7208"/>
    <w:rsid w:val="007D7297"/>
    <w:rsid w:val="007D7311"/>
    <w:rsid w:val="007D79A7"/>
    <w:rsid w:val="007D7CAA"/>
    <w:rsid w:val="007E0050"/>
    <w:rsid w:val="007E03A4"/>
    <w:rsid w:val="007E04DD"/>
    <w:rsid w:val="007E07F5"/>
    <w:rsid w:val="007E0B17"/>
    <w:rsid w:val="007E0BBA"/>
    <w:rsid w:val="007E0FFB"/>
    <w:rsid w:val="007E1068"/>
    <w:rsid w:val="007E125E"/>
    <w:rsid w:val="007E17D4"/>
    <w:rsid w:val="007E182C"/>
    <w:rsid w:val="007E195E"/>
    <w:rsid w:val="007E1DFE"/>
    <w:rsid w:val="007E2140"/>
    <w:rsid w:val="007E2323"/>
    <w:rsid w:val="007E236B"/>
    <w:rsid w:val="007E2373"/>
    <w:rsid w:val="007E24CA"/>
    <w:rsid w:val="007E28BE"/>
    <w:rsid w:val="007E2996"/>
    <w:rsid w:val="007E2D74"/>
    <w:rsid w:val="007E3101"/>
    <w:rsid w:val="007E33C1"/>
    <w:rsid w:val="007E3421"/>
    <w:rsid w:val="007E373A"/>
    <w:rsid w:val="007E3883"/>
    <w:rsid w:val="007E3AF2"/>
    <w:rsid w:val="007E3E4E"/>
    <w:rsid w:val="007E3E7B"/>
    <w:rsid w:val="007E3FE7"/>
    <w:rsid w:val="007E4004"/>
    <w:rsid w:val="007E456B"/>
    <w:rsid w:val="007E45AC"/>
    <w:rsid w:val="007E4BB7"/>
    <w:rsid w:val="007E4CD8"/>
    <w:rsid w:val="007E4CE2"/>
    <w:rsid w:val="007E4E08"/>
    <w:rsid w:val="007E4E54"/>
    <w:rsid w:val="007E502E"/>
    <w:rsid w:val="007E5030"/>
    <w:rsid w:val="007E525A"/>
    <w:rsid w:val="007E57F6"/>
    <w:rsid w:val="007E5813"/>
    <w:rsid w:val="007E5B26"/>
    <w:rsid w:val="007E6BD5"/>
    <w:rsid w:val="007E6E40"/>
    <w:rsid w:val="007E7048"/>
    <w:rsid w:val="007E708F"/>
    <w:rsid w:val="007E794B"/>
    <w:rsid w:val="007E7FBE"/>
    <w:rsid w:val="007F002B"/>
    <w:rsid w:val="007F008C"/>
    <w:rsid w:val="007F0221"/>
    <w:rsid w:val="007F0549"/>
    <w:rsid w:val="007F0897"/>
    <w:rsid w:val="007F0985"/>
    <w:rsid w:val="007F0EF3"/>
    <w:rsid w:val="007F106B"/>
    <w:rsid w:val="007F10D0"/>
    <w:rsid w:val="007F1211"/>
    <w:rsid w:val="007F123B"/>
    <w:rsid w:val="007F1631"/>
    <w:rsid w:val="007F19D1"/>
    <w:rsid w:val="007F1F58"/>
    <w:rsid w:val="007F1FA4"/>
    <w:rsid w:val="007F20A1"/>
    <w:rsid w:val="007F21C3"/>
    <w:rsid w:val="007F2304"/>
    <w:rsid w:val="007F235C"/>
    <w:rsid w:val="007F29C2"/>
    <w:rsid w:val="007F29CA"/>
    <w:rsid w:val="007F2AA3"/>
    <w:rsid w:val="007F2DC7"/>
    <w:rsid w:val="007F2E21"/>
    <w:rsid w:val="007F2FFD"/>
    <w:rsid w:val="007F37EE"/>
    <w:rsid w:val="007F39B6"/>
    <w:rsid w:val="007F3DD0"/>
    <w:rsid w:val="007F4094"/>
    <w:rsid w:val="007F413A"/>
    <w:rsid w:val="007F455A"/>
    <w:rsid w:val="007F47F3"/>
    <w:rsid w:val="007F4928"/>
    <w:rsid w:val="007F49D7"/>
    <w:rsid w:val="007F4BA1"/>
    <w:rsid w:val="007F4D0B"/>
    <w:rsid w:val="007F54F9"/>
    <w:rsid w:val="007F5A6A"/>
    <w:rsid w:val="007F5E1A"/>
    <w:rsid w:val="007F6205"/>
    <w:rsid w:val="007F65FF"/>
    <w:rsid w:val="007F6860"/>
    <w:rsid w:val="007F68C3"/>
    <w:rsid w:val="007F6CD7"/>
    <w:rsid w:val="007F6DCB"/>
    <w:rsid w:val="007F714E"/>
    <w:rsid w:val="007F7172"/>
    <w:rsid w:val="007F73FF"/>
    <w:rsid w:val="007F7430"/>
    <w:rsid w:val="007F76A4"/>
    <w:rsid w:val="007F78C7"/>
    <w:rsid w:val="007F78E6"/>
    <w:rsid w:val="007F79E2"/>
    <w:rsid w:val="007F7B27"/>
    <w:rsid w:val="007F7E9D"/>
    <w:rsid w:val="007F7FDA"/>
    <w:rsid w:val="0080031F"/>
    <w:rsid w:val="0080056B"/>
    <w:rsid w:val="00800700"/>
    <w:rsid w:val="00800763"/>
    <w:rsid w:val="0080080C"/>
    <w:rsid w:val="008009C1"/>
    <w:rsid w:val="00800B98"/>
    <w:rsid w:val="00800D86"/>
    <w:rsid w:val="00800D8C"/>
    <w:rsid w:val="00801130"/>
    <w:rsid w:val="00801179"/>
    <w:rsid w:val="0080131C"/>
    <w:rsid w:val="00801880"/>
    <w:rsid w:val="00801A14"/>
    <w:rsid w:val="00801CD2"/>
    <w:rsid w:val="00802185"/>
    <w:rsid w:val="008021B6"/>
    <w:rsid w:val="008023B2"/>
    <w:rsid w:val="008023ED"/>
    <w:rsid w:val="008024A4"/>
    <w:rsid w:val="0080285C"/>
    <w:rsid w:val="00802B1C"/>
    <w:rsid w:val="00802DA2"/>
    <w:rsid w:val="00802FC7"/>
    <w:rsid w:val="00802FDB"/>
    <w:rsid w:val="00803142"/>
    <w:rsid w:val="00803298"/>
    <w:rsid w:val="008032B1"/>
    <w:rsid w:val="0080358F"/>
    <w:rsid w:val="00803C29"/>
    <w:rsid w:val="00804150"/>
    <w:rsid w:val="00804569"/>
    <w:rsid w:val="008045D8"/>
    <w:rsid w:val="008046A5"/>
    <w:rsid w:val="00804D30"/>
    <w:rsid w:val="00804D3D"/>
    <w:rsid w:val="0080517F"/>
    <w:rsid w:val="008051A2"/>
    <w:rsid w:val="0080564D"/>
    <w:rsid w:val="0080564F"/>
    <w:rsid w:val="00805B69"/>
    <w:rsid w:val="00805BFB"/>
    <w:rsid w:val="00806244"/>
    <w:rsid w:val="00806247"/>
    <w:rsid w:val="008063DD"/>
    <w:rsid w:val="008065C4"/>
    <w:rsid w:val="00806666"/>
    <w:rsid w:val="008069AF"/>
    <w:rsid w:val="00806BE1"/>
    <w:rsid w:val="00806CC6"/>
    <w:rsid w:val="00806F47"/>
    <w:rsid w:val="00806F69"/>
    <w:rsid w:val="008073EF"/>
    <w:rsid w:val="008074CE"/>
    <w:rsid w:val="008074EB"/>
    <w:rsid w:val="0080755F"/>
    <w:rsid w:val="008075D2"/>
    <w:rsid w:val="008076F8"/>
    <w:rsid w:val="0080791C"/>
    <w:rsid w:val="00807A36"/>
    <w:rsid w:val="00807E1D"/>
    <w:rsid w:val="00810167"/>
    <w:rsid w:val="00810488"/>
    <w:rsid w:val="008104A3"/>
    <w:rsid w:val="0081085B"/>
    <w:rsid w:val="008108A3"/>
    <w:rsid w:val="008108F4"/>
    <w:rsid w:val="00810AE0"/>
    <w:rsid w:val="00810C6E"/>
    <w:rsid w:val="00810E95"/>
    <w:rsid w:val="00810EAA"/>
    <w:rsid w:val="0081103E"/>
    <w:rsid w:val="0081106F"/>
    <w:rsid w:val="008112D3"/>
    <w:rsid w:val="00811386"/>
    <w:rsid w:val="00811617"/>
    <w:rsid w:val="00811793"/>
    <w:rsid w:val="00811E82"/>
    <w:rsid w:val="008121D6"/>
    <w:rsid w:val="00812EFE"/>
    <w:rsid w:val="00812F6F"/>
    <w:rsid w:val="008134FB"/>
    <w:rsid w:val="0081384A"/>
    <w:rsid w:val="00813E53"/>
    <w:rsid w:val="00813FE0"/>
    <w:rsid w:val="00814142"/>
    <w:rsid w:val="008141DD"/>
    <w:rsid w:val="0081426E"/>
    <w:rsid w:val="00814401"/>
    <w:rsid w:val="00814533"/>
    <w:rsid w:val="00814CFF"/>
    <w:rsid w:val="00815301"/>
    <w:rsid w:val="00815ADA"/>
    <w:rsid w:val="00815C93"/>
    <w:rsid w:val="00815F17"/>
    <w:rsid w:val="00815F5D"/>
    <w:rsid w:val="0081604C"/>
    <w:rsid w:val="008162E9"/>
    <w:rsid w:val="0081637A"/>
    <w:rsid w:val="0081637B"/>
    <w:rsid w:val="00816571"/>
    <w:rsid w:val="0081688F"/>
    <w:rsid w:val="00816F27"/>
    <w:rsid w:val="00816FA9"/>
    <w:rsid w:val="0081763C"/>
    <w:rsid w:val="008176E9"/>
    <w:rsid w:val="008176FB"/>
    <w:rsid w:val="008177D3"/>
    <w:rsid w:val="00817832"/>
    <w:rsid w:val="00817EA3"/>
    <w:rsid w:val="00820475"/>
    <w:rsid w:val="008209D7"/>
    <w:rsid w:val="00820A9B"/>
    <w:rsid w:val="00820AC2"/>
    <w:rsid w:val="00820EDB"/>
    <w:rsid w:val="00821265"/>
    <w:rsid w:val="00821845"/>
    <w:rsid w:val="00821CE1"/>
    <w:rsid w:val="00821E0D"/>
    <w:rsid w:val="00821E8F"/>
    <w:rsid w:val="008221F4"/>
    <w:rsid w:val="00822730"/>
    <w:rsid w:val="00822A45"/>
    <w:rsid w:val="00822A50"/>
    <w:rsid w:val="00822BCE"/>
    <w:rsid w:val="00822C76"/>
    <w:rsid w:val="00822DD7"/>
    <w:rsid w:val="00823170"/>
    <w:rsid w:val="00823385"/>
    <w:rsid w:val="00823640"/>
    <w:rsid w:val="008236AB"/>
    <w:rsid w:val="008237D3"/>
    <w:rsid w:val="00823EA0"/>
    <w:rsid w:val="00824004"/>
    <w:rsid w:val="00824172"/>
    <w:rsid w:val="008244A3"/>
    <w:rsid w:val="00824E6B"/>
    <w:rsid w:val="00825121"/>
    <w:rsid w:val="0082547B"/>
    <w:rsid w:val="008254EE"/>
    <w:rsid w:val="008259B2"/>
    <w:rsid w:val="00825A0B"/>
    <w:rsid w:val="00825A79"/>
    <w:rsid w:val="00825DC9"/>
    <w:rsid w:val="00825FB7"/>
    <w:rsid w:val="00826363"/>
    <w:rsid w:val="008266C6"/>
    <w:rsid w:val="008267E2"/>
    <w:rsid w:val="00826877"/>
    <w:rsid w:val="00826A7D"/>
    <w:rsid w:val="00826C72"/>
    <w:rsid w:val="00826F62"/>
    <w:rsid w:val="008271CB"/>
    <w:rsid w:val="008272F0"/>
    <w:rsid w:val="0082733A"/>
    <w:rsid w:val="008278A4"/>
    <w:rsid w:val="008278A9"/>
    <w:rsid w:val="00827C0D"/>
    <w:rsid w:val="00827CE2"/>
    <w:rsid w:val="00827D3F"/>
    <w:rsid w:val="00830174"/>
    <w:rsid w:val="008301E0"/>
    <w:rsid w:val="008302C9"/>
    <w:rsid w:val="00830812"/>
    <w:rsid w:val="00830955"/>
    <w:rsid w:val="008310E2"/>
    <w:rsid w:val="00831597"/>
    <w:rsid w:val="0083166A"/>
    <w:rsid w:val="0083189B"/>
    <w:rsid w:val="00831A64"/>
    <w:rsid w:val="00831B33"/>
    <w:rsid w:val="00831BA9"/>
    <w:rsid w:val="00832434"/>
    <w:rsid w:val="00832465"/>
    <w:rsid w:val="0083265C"/>
    <w:rsid w:val="008326E1"/>
    <w:rsid w:val="0083272B"/>
    <w:rsid w:val="00832770"/>
    <w:rsid w:val="008327EE"/>
    <w:rsid w:val="00832B7E"/>
    <w:rsid w:val="008330DF"/>
    <w:rsid w:val="008331DC"/>
    <w:rsid w:val="008337D3"/>
    <w:rsid w:val="00833B59"/>
    <w:rsid w:val="00833D06"/>
    <w:rsid w:val="00833EE0"/>
    <w:rsid w:val="008341AB"/>
    <w:rsid w:val="008345C8"/>
    <w:rsid w:val="00834973"/>
    <w:rsid w:val="008349FD"/>
    <w:rsid w:val="00834B49"/>
    <w:rsid w:val="00835684"/>
    <w:rsid w:val="00835928"/>
    <w:rsid w:val="0083596A"/>
    <w:rsid w:val="00835A76"/>
    <w:rsid w:val="00835AA3"/>
    <w:rsid w:val="00835D18"/>
    <w:rsid w:val="008360E0"/>
    <w:rsid w:val="00836187"/>
    <w:rsid w:val="008361B0"/>
    <w:rsid w:val="008364D7"/>
    <w:rsid w:val="00836811"/>
    <w:rsid w:val="00836A6A"/>
    <w:rsid w:val="00836AE7"/>
    <w:rsid w:val="00836D88"/>
    <w:rsid w:val="0083727C"/>
    <w:rsid w:val="00837335"/>
    <w:rsid w:val="008373DC"/>
    <w:rsid w:val="0083753B"/>
    <w:rsid w:val="0083797B"/>
    <w:rsid w:val="00837A78"/>
    <w:rsid w:val="00837E99"/>
    <w:rsid w:val="00837F93"/>
    <w:rsid w:val="00840009"/>
    <w:rsid w:val="00840470"/>
    <w:rsid w:val="008405AC"/>
    <w:rsid w:val="00840830"/>
    <w:rsid w:val="00840878"/>
    <w:rsid w:val="0084098B"/>
    <w:rsid w:val="00840ACF"/>
    <w:rsid w:val="00840D5A"/>
    <w:rsid w:val="008410EA"/>
    <w:rsid w:val="008411F7"/>
    <w:rsid w:val="008416CD"/>
    <w:rsid w:val="0084190D"/>
    <w:rsid w:val="00841A2C"/>
    <w:rsid w:val="00841B18"/>
    <w:rsid w:val="00841C52"/>
    <w:rsid w:val="00841F8E"/>
    <w:rsid w:val="00841FF8"/>
    <w:rsid w:val="0084218D"/>
    <w:rsid w:val="00842225"/>
    <w:rsid w:val="008423D4"/>
    <w:rsid w:val="00842DC4"/>
    <w:rsid w:val="0084303B"/>
    <w:rsid w:val="00843164"/>
    <w:rsid w:val="00843291"/>
    <w:rsid w:val="00843692"/>
    <w:rsid w:val="00844030"/>
    <w:rsid w:val="0084409E"/>
    <w:rsid w:val="008441E3"/>
    <w:rsid w:val="00844A35"/>
    <w:rsid w:val="00844B05"/>
    <w:rsid w:val="00844B0A"/>
    <w:rsid w:val="00844D3D"/>
    <w:rsid w:val="00844D41"/>
    <w:rsid w:val="00844E02"/>
    <w:rsid w:val="00844F1E"/>
    <w:rsid w:val="00844FDA"/>
    <w:rsid w:val="00845187"/>
    <w:rsid w:val="00845512"/>
    <w:rsid w:val="00845B70"/>
    <w:rsid w:val="00845BF5"/>
    <w:rsid w:val="008461D5"/>
    <w:rsid w:val="0084621D"/>
    <w:rsid w:val="008464DC"/>
    <w:rsid w:val="008466FF"/>
    <w:rsid w:val="00846EB8"/>
    <w:rsid w:val="008470DC"/>
    <w:rsid w:val="0084725B"/>
    <w:rsid w:val="00847B4B"/>
    <w:rsid w:val="00847BDF"/>
    <w:rsid w:val="00847DCE"/>
    <w:rsid w:val="00850006"/>
    <w:rsid w:val="00850012"/>
    <w:rsid w:val="00850154"/>
    <w:rsid w:val="00850550"/>
    <w:rsid w:val="0085067D"/>
    <w:rsid w:val="00850BB4"/>
    <w:rsid w:val="00850C34"/>
    <w:rsid w:val="00850CEB"/>
    <w:rsid w:val="00850E34"/>
    <w:rsid w:val="00850FA9"/>
    <w:rsid w:val="00850FD1"/>
    <w:rsid w:val="0085106E"/>
    <w:rsid w:val="0085158A"/>
    <w:rsid w:val="008516C9"/>
    <w:rsid w:val="008517F6"/>
    <w:rsid w:val="00851BA2"/>
    <w:rsid w:val="00851C7A"/>
    <w:rsid w:val="00851D4A"/>
    <w:rsid w:val="00851D8E"/>
    <w:rsid w:val="00851FE6"/>
    <w:rsid w:val="0085200E"/>
    <w:rsid w:val="00852481"/>
    <w:rsid w:val="00852537"/>
    <w:rsid w:val="00852D4C"/>
    <w:rsid w:val="0085310C"/>
    <w:rsid w:val="00853D18"/>
    <w:rsid w:val="00853D57"/>
    <w:rsid w:val="00853FBC"/>
    <w:rsid w:val="008541F2"/>
    <w:rsid w:val="008543F4"/>
    <w:rsid w:val="0085459C"/>
    <w:rsid w:val="008548F3"/>
    <w:rsid w:val="00854BAF"/>
    <w:rsid w:val="008551D1"/>
    <w:rsid w:val="008552EB"/>
    <w:rsid w:val="00855303"/>
    <w:rsid w:val="00855330"/>
    <w:rsid w:val="00855EE3"/>
    <w:rsid w:val="00856080"/>
    <w:rsid w:val="0085628A"/>
    <w:rsid w:val="0085641A"/>
    <w:rsid w:val="008564FE"/>
    <w:rsid w:val="00856996"/>
    <w:rsid w:val="00856B0F"/>
    <w:rsid w:val="00856E6A"/>
    <w:rsid w:val="00857112"/>
    <w:rsid w:val="00857232"/>
    <w:rsid w:val="008575F8"/>
    <w:rsid w:val="00857637"/>
    <w:rsid w:val="00857792"/>
    <w:rsid w:val="00857ADE"/>
    <w:rsid w:val="00857D5D"/>
    <w:rsid w:val="00857F05"/>
    <w:rsid w:val="00857F7C"/>
    <w:rsid w:val="008600B4"/>
    <w:rsid w:val="00860973"/>
    <w:rsid w:val="0086097F"/>
    <w:rsid w:val="00860FFF"/>
    <w:rsid w:val="00861108"/>
    <w:rsid w:val="0086133F"/>
    <w:rsid w:val="00861724"/>
    <w:rsid w:val="00861954"/>
    <w:rsid w:val="00861E01"/>
    <w:rsid w:val="00861F63"/>
    <w:rsid w:val="008623C7"/>
    <w:rsid w:val="008624CB"/>
    <w:rsid w:val="0086253C"/>
    <w:rsid w:val="008629E8"/>
    <w:rsid w:val="00862AF7"/>
    <w:rsid w:val="00862D91"/>
    <w:rsid w:val="00862E6C"/>
    <w:rsid w:val="00862FA0"/>
    <w:rsid w:val="00862FAA"/>
    <w:rsid w:val="00863064"/>
    <w:rsid w:val="0086317B"/>
    <w:rsid w:val="0086348B"/>
    <w:rsid w:val="008635E6"/>
    <w:rsid w:val="00863690"/>
    <w:rsid w:val="0086370A"/>
    <w:rsid w:val="008637BA"/>
    <w:rsid w:val="00863939"/>
    <w:rsid w:val="008639F7"/>
    <w:rsid w:val="00863A36"/>
    <w:rsid w:val="00863A66"/>
    <w:rsid w:val="00863B6F"/>
    <w:rsid w:val="00863C9E"/>
    <w:rsid w:val="00863F78"/>
    <w:rsid w:val="00863FE5"/>
    <w:rsid w:val="00864005"/>
    <w:rsid w:val="008641ED"/>
    <w:rsid w:val="00864322"/>
    <w:rsid w:val="0086448A"/>
    <w:rsid w:val="0086448D"/>
    <w:rsid w:val="008644B1"/>
    <w:rsid w:val="00864607"/>
    <w:rsid w:val="00864785"/>
    <w:rsid w:val="008649CB"/>
    <w:rsid w:val="00864A26"/>
    <w:rsid w:val="00864AE4"/>
    <w:rsid w:val="00864C2A"/>
    <w:rsid w:val="00864D70"/>
    <w:rsid w:val="00864F79"/>
    <w:rsid w:val="008650BF"/>
    <w:rsid w:val="008650E2"/>
    <w:rsid w:val="008652FE"/>
    <w:rsid w:val="00865550"/>
    <w:rsid w:val="00865F8A"/>
    <w:rsid w:val="00866118"/>
    <w:rsid w:val="0086613F"/>
    <w:rsid w:val="008661B2"/>
    <w:rsid w:val="008661C1"/>
    <w:rsid w:val="00866369"/>
    <w:rsid w:val="008664C3"/>
    <w:rsid w:val="008664CF"/>
    <w:rsid w:val="0086691A"/>
    <w:rsid w:val="0086696C"/>
    <w:rsid w:val="00866DF8"/>
    <w:rsid w:val="00866FDE"/>
    <w:rsid w:val="0086708E"/>
    <w:rsid w:val="00867204"/>
    <w:rsid w:val="00867AE7"/>
    <w:rsid w:val="00867B03"/>
    <w:rsid w:val="00867CB9"/>
    <w:rsid w:val="00867FD5"/>
    <w:rsid w:val="0087014D"/>
    <w:rsid w:val="0087053E"/>
    <w:rsid w:val="00870659"/>
    <w:rsid w:val="00870836"/>
    <w:rsid w:val="00870BDA"/>
    <w:rsid w:val="00870C02"/>
    <w:rsid w:val="00870D8C"/>
    <w:rsid w:val="00871282"/>
    <w:rsid w:val="00871481"/>
    <w:rsid w:val="00871647"/>
    <w:rsid w:val="008716AE"/>
    <w:rsid w:val="00871AB0"/>
    <w:rsid w:val="00871DAB"/>
    <w:rsid w:val="00871F17"/>
    <w:rsid w:val="0087243B"/>
    <w:rsid w:val="008725FB"/>
    <w:rsid w:val="0087263B"/>
    <w:rsid w:val="008726AF"/>
    <w:rsid w:val="00872825"/>
    <w:rsid w:val="00872BC4"/>
    <w:rsid w:val="00872F32"/>
    <w:rsid w:val="0087302F"/>
    <w:rsid w:val="00873054"/>
    <w:rsid w:val="008730B1"/>
    <w:rsid w:val="008730BA"/>
    <w:rsid w:val="00873248"/>
    <w:rsid w:val="00873304"/>
    <w:rsid w:val="0087343B"/>
    <w:rsid w:val="00873CF9"/>
    <w:rsid w:val="00873E46"/>
    <w:rsid w:val="00873F05"/>
    <w:rsid w:val="0087426C"/>
    <w:rsid w:val="0087441A"/>
    <w:rsid w:val="0087449B"/>
    <w:rsid w:val="008746C7"/>
    <w:rsid w:val="008746E1"/>
    <w:rsid w:val="008748E5"/>
    <w:rsid w:val="00874C91"/>
    <w:rsid w:val="0087501A"/>
    <w:rsid w:val="008753C0"/>
    <w:rsid w:val="00875450"/>
    <w:rsid w:val="00875493"/>
    <w:rsid w:val="0087576A"/>
    <w:rsid w:val="0087578C"/>
    <w:rsid w:val="00875872"/>
    <w:rsid w:val="00875D80"/>
    <w:rsid w:val="0087619A"/>
    <w:rsid w:val="008762F4"/>
    <w:rsid w:val="008763A5"/>
    <w:rsid w:val="008769FC"/>
    <w:rsid w:val="00876DB7"/>
    <w:rsid w:val="00876E57"/>
    <w:rsid w:val="00876F13"/>
    <w:rsid w:val="00876F62"/>
    <w:rsid w:val="00877323"/>
    <w:rsid w:val="0087753B"/>
    <w:rsid w:val="00877568"/>
    <w:rsid w:val="008777F7"/>
    <w:rsid w:val="0087780B"/>
    <w:rsid w:val="00877968"/>
    <w:rsid w:val="00877A06"/>
    <w:rsid w:val="00877BC4"/>
    <w:rsid w:val="00877E93"/>
    <w:rsid w:val="00877EE9"/>
    <w:rsid w:val="00878C50"/>
    <w:rsid w:val="008802E2"/>
    <w:rsid w:val="008807A0"/>
    <w:rsid w:val="00880928"/>
    <w:rsid w:val="00880AA0"/>
    <w:rsid w:val="00880B79"/>
    <w:rsid w:val="00880D2F"/>
    <w:rsid w:val="00880E65"/>
    <w:rsid w:val="00880FC1"/>
    <w:rsid w:val="00881237"/>
    <w:rsid w:val="00881580"/>
    <w:rsid w:val="00881673"/>
    <w:rsid w:val="008817E2"/>
    <w:rsid w:val="00881B37"/>
    <w:rsid w:val="00881CDB"/>
    <w:rsid w:val="00881E1E"/>
    <w:rsid w:val="00881E3F"/>
    <w:rsid w:val="00882178"/>
    <w:rsid w:val="008821B0"/>
    <w:rsid w:val="008824E9"/>
    <w:rsid w:val="008825BF"/>
    <w:rsid w:val="008826F3"/>
    <w:rsid w:val="008828B7"/>
    <w:rsid w:val="0088291E"/>
    <w:rsid w:val="00882AE2"/>
    <w:rsid w:val="008832D2"/>
    <w:rsid w:val="00883358"/>
    <w:rsid w:val="008835F3"/>
    <w:rsid w:val="0088370F"/>
    <w:rsid w:val="0088395F"/>
    <w:rsid w:val="00883A9A"/>
    <w:rsid w:val="00883BB9"/>
    <w:rsid w:val="00883F04"/>
    <w:rsid w:val="00884304"/>
    <w:rsid w:val="0088481D"/>
    <w:rsid w:val="008848FF"/>
    <w:rsid w:val="00884D7C"/>
    <w:rsid w:val="00884DDC"/>
    <w:rsid w:val="00884E12"/>
    <w:rsid w:val="00884EAF"/>
    <w:rsid w:val="00885045"/>
    <w:rsid w:val="008850C5"/>
    <w:rsid w:val="0088532D"/>
    <w:rsid w:val="008854AA"/>
    <w:rsid w:val="0088560A"/>
    <w:rsid w:val="00885792"/>
    <w:rsid w:val="00885C87"/>
    <w:rsid w:val="00885DE7"/>
    <w:rsid w:val="00885F2C"/>
    <w:rsid w:val="00886226"/>
    <w:rsid w:val="0088627E"/>
    <w:rsid w:val="008863BC"/>
    <w:rsid w:val="00886554"/>
    <w:rsid w:val="008865FF"/>
    <w:rsid w:val="008869B7"/>
    <w:rsid w:val="00886AA6"/>
    <w:rsid w:val="00886B51"/>
    <w:rsid w:val="00886CA4"/>
    <w:rsid w:val="00887295"/>
    <w:rsid w:val="0088737F"/>
    <w:rsid w:val="008873B3"/>
    <w:rsid w:val="00887400"/>
    <w:rsid w:val="00890102"/>
    <w:rsid w:val="0089026E"/>
    <w:rsid w:val="00890372"/>
    <w:rsid w:val="008906EA"/>
    <w:rsid w:val="00890A6B"/>
    <w:rsid w:val="00890D18"/>
    <w:rsid w:val="00890E33"/>
    <w:rsid w:val="00890E65"/>
    <w:rsid w:val="00891405"/>
    <w:rsid w:val="0089140F"/>
    <w:rsid w:val="0089164E"/>
    <w:rsid w:val="00891C2D"/>
    <w:rsid w:val="00891F04"/>
    <w:rsid w:val="00892336"/>
    <w:rsid w:val="0089235C"/>
    <w:rsid w:val="008924F1"/>
    <w:rsid w:val="008929B1"/>
    <w:rsid w:val="008929CB"/>
    <w:rsid w:val="00892A46"/>
    <w:rsid w:val="00892AA4"/>
    <w:rsid w:val="00892BB6"/>
    <w:rsid w:val="00892FEE"/>
    <w:rsid w:val="008930CE"/>
    <w:rsid w:val="008939FE"/>
    <w:rsid w:val="00893C36"/>
    <w:rsid w:val="00894014"/>
    <w:rsid w:val="00894089"/>
    <w:rsid w:val="008941B7"/>
    <w:rsid w:val="008943C9"/>
    <w:rsid w:val="0089478E"/>
    <w:rsid w:val="008949C4"/>
    <w:rsid w:val="00894A60"/>
    <w:rsid w:val="00894BCB"/>
    <w:rsid w:val="00894CC3"/>
    <w:rsid w:val="00894E20"/>
    <w:rsid w:val="008950A0"/>
    <w:rsid w:val="00895194"/>
    <w:rsid w:val="008951E7"/>
    <w:rsid w:val="008952E3"/>
    <w:rsid w:val="008954C3"/>
    <w:rsid w:val="00895583"/>
    <w:rsid w:val="00895A7A"/>
    <w:rsid w:val="00895B0F"/>
    <w:rsid w:val="00895CEE"/>
    <w:rsid w:val="00895DDE"/>
    <w:rsid w:val="00895F00"/>
    <w:rsid w:val="00895FF6"/>
    <w:rsid w:val="0089641A"/>
    <w:rsid w:val="0089660D"/>
    <w:rsid w:val="00896B13"/>
    <w:rsid w:val="00896B55"/>
    <w:rsid w:val="00896C6B"/>
    <w:rsid w:val="00896E9A"/>
    <w:rsid w:val="00896F03"/>
    <w:rsid w:val="0089709F"/>
    <w:rsid w:val="00897424"/>
    <w:rsid w:val="008974DC"/>
    <w:rsid w:val="00897AF0"/>
    <w:rsid w:val="00897B93"/>
    <w:rsid w:val="008A0422"/>
    <w:rsid w:val="008A0432"/>
    <w:rsid w:val="008A0977"/>
    <w:rsid w:val="008A0BF9"/>
    <w:rsid w:val="008A0F68"/>
    <w:rsid w:val="008A1084"/>
    <w:rsid w:val="008A1291"/>
    <w:rsid w:val="008A1409"/>
    <w:rsid w:val="008A16FE"/>
    <w:rsid w:val="008A1897"/>
    <w:rsid w:val="008A18AB"/>
    <w:rsid w:val="008A191C"/>
    <w:rsid w:val="008A19C7"/>
    <w:rsid w:val="008A1B34"/>
    <w:rsid w:val="008A1D3E"/>
    <w:rsid w:val="008A1E49"/>
    <w:rsid w:val="008A2159"/>
    <w:rsid w:val="008A229C"/>
    <w:rsid w:val="008A234E"/>
    <w:rsid w:val="008A2442"/>
    <w:rsid w:val="008A27EC"/>
    <w:rsid w:val="008A2B5E"/>
    <w:rsid w:val="008A2D77"/>
    <w:rsid w:val="008A2F6D"/>
    <w:rsid w:val="008A330D"/>
    <w:rsid w:val="008A3360"/>
    <w:rsid w:val="008A3395"/>
    <w:rsid w:val="008A33DD"/>
    <w:rsid w:val="008A3427"/>
    <w:rsid w:val="008A3455"/>
    <w:rsid w:val="008A35CA"/>
    <w:rsid w:val="008A3690"/>
    <w:rsid w:val="008A3D77"/>
    <w:rsid w:val="008A4197"/>
    <w:rsid w:val="008A41BF"/>
    <w:rsid w:val="008A4AA5"/>
    <w:rsid w:val="008A4CE6"/>
    <w:rsid w:val="008A4D34"/>
    <w:rsid w:val="008A4E5C"/>
    <w:rsid w:val="008A4FCD"/>
    <w:rsid w:val="008A5063"/>
    <w:rsid w:val="008A50D5"/>
    <w:rsid w:val="008A51A1"/>
    <w:rsid w:val="008A51B6"/>
    <w:rsid w:val="008A592C"/>
    <w:rsid w:val="008A640D"/>
    <w:rsid w:val="008A69E0"/>
    <w:rsid w:val="008A6CD8"/>
    <w:rsid w:val="008A715C"/>
    <w:rsid w:val="008A71EC"/>
    <w:rsid w:val="008A723F"/>
    <w:rsid w:val="008A74ED"/>
    <w:rsid w:val="008A768E"/>
    <w:rsid w:val="008A7A8D"/>
    <w:rsid w:val="008A7EB8"/>
    <w:rsid w:val="008B0039"/>
    <w:rsid w:val="008B005A"/>
    <w:rsid w:val="008B00B2"/>
    <w:rsid w:val="008B01DE"/>
    <w:rsid w:val="008B0301"/>
    <w:rsid w:val="008B0591"/>
    <w:rsid w:val="008B0603"/>
    <w:rsid w:val="008B0840"/>
    <w:rsid w:val="008B0BBE"/>
    <w:rsid w:val="008B0DC5"/>
    <w:rsid w:val="008B134B"/>
    <w:rsid w:val="008B1504"/>
    <w:rsid w:val="008B189C"/>
    <w:rsid w:val="008B192D"/>
    <w:rsid w:val="008B1A44"/>
    <w:rsid w:val="008B1EC0"/>
    <w:rsid w:val="008B21AF"/>
    <w:rsid w:val="008B239C"/>
    <w:rsid w:val="008B244A"/>
    <w:rsid w:val="008B26F9"/>
    <w:rsid w:val="008B2A51"/>
    <w:rsid w:val="008B396F"/>
    <w:rsid w:val="008B4028"/>
    <w:rsid w:val="008B4088"/>
    <w:rsid w:val="008B40B6"/>
    <w:rsid w:val="008B43D1"/>
    <w:rsid w:val="008B477D"/>
    <w:rsid w:val="008B4946"/>
    <w:rsid w:val="008B4EB8"/>
    <w:rsid w:val="008B50DD"/>
    <w:rsid w:val="008B5201"/>
    <w:rsid w:val="008B53D3"/>
    <w:rsid w:val="008B55AD"/>
    <w:rsid w:val="008B5635"/>
    <w:rsid w:val="008B57E6"/>
    <w:rsid w:val="008B58AF"/>
    <w:rsid w:val="008B5CD3"/>
    <w:rsid w:val="008B5DA6"/>
    <w:rsid w:val="008B5E24"/>
    <w:rsid w:val="008B6093"/>
    <w:rsid w:val="008B61A5"/>
    <w:rsid w:val="008B6456"/>
    <w:rsid w:val="008B6770"/>
    <w:rsid w:val="008B67D5"/>
    <w:rsid w:val="008B6801"/>
    <w:rsid w:val="008B6890"/>
    <w:rsid w:val="008B6A84"/>
    <w:rsid w:val="008B6B13"/>
    <w:rsid w:val="008B6BAC"/>
    <w:rsid w:val="008B6C22"/>
    <w:rsid w:val="008B6D08"/>
    <w:rsid w:val="008B6D3D"/>
    <w:rsid w:val="008B6E43"/>
    <w:rsid w:val="008B6FC4"/>
    <w:rsid w:val="008B77A8"/>
    <w:rsid w:val="008B79E0"/>
    <w:rsid w:val="008B7CB4"/>
    <w:rsid w:val="008B7D90"/>
    <w:rsid w:val="008B7EA0"/>
    <w:rsid w:val="008C00ED"/>
    <w:rsid w:val="008C01D3"/>
    <w:rsid w:val="008C0319"/>
    <w:rsid w:val="008C0480"/>
    <w:rsid w:val="008C0486"/>
    <w:rsid w:val="008C0546"/>
    <w:rsid w:val="008C05CE"/>
    <w:rsid w:val="008C0B06"/>
    <w:rsid w:val="008C10CD"/>
    <w:rsid w:val="008C15FD"/>
    <w:rsid w:val="008C1623"/>
    <w:rsid w:val="008C168A"/>
    <w:rsid w:val="008C189F"/>
    <w:rsid w:val="008C1C0E"/>
    <w:rsid w:val="008C2245"/>
    <w:rsid w:val="008C2349"/>
    <w:rsid w:val="008C24AE"/>
    <w:rsid w:val="008C28A7"/>
    <w:rsid w:val="008C290B"/>
    <w:rsid w:val="008C365D"/>
    <w:rsid w:val="008C3901"/>
    <w:rsid w:val="008C3AE8"/>
    <w:rsid w:val="008C3B7A"/>
    <w:rsid w:val="008C3C25"/>
    <w:rsid w:val="008C3C45"/>
    <w:rsid w:val="008C3ED5"/>
    <w:rsid w:val="008C43D4"/>
    <w:rsid w:val="008C4691"/>
    <w:rsid w:val="008C4838"/>
    <w:rsid w:val="008C48F3"/>
    <w:rsid w:val="008C4A1F"/>
    <w:rsid w:val="008C4A2C"/>
    <w:rsid w:val="008C4ECC"/>
    <w:rsid w:val="008C5336"/>
    <w:rsid w:val="008C53E6"/>
    <w:rsid w:val="008C540E"/>
    <w:rsid w:val="008C568A"/>
    <w:rsid w:val="008C5922"/>
    <w:rsid w:val="008C6814"/>
    <w:rsid w:val="008C6DA4"/>
    <w:rsid w:val="008C70F6"/>
    <w:rsid w:val="008C74D6"/>
    <w:rsid w:val="008C7594"/>
    <w:rsid w:val="008C779A"/>
    <w:rsid w:val="008C7D05"/>
    <w:rsid w:val="008C7F44"/>
    <w:rsid w:val="008C7F80"/>
    <w:rsid w:val="008C7FD2"/>
    <w:rsid w:val="008D0117"/>
    <w:rsid w:val="008D036D"/>
    <w:rsid w:val="008D04C4"/>
    <w:rsid w:val="008D0674"/>
    <w:rsid w:val="008D074F"/>
    <w:rsid w:val="008D07CA"/>
    <w:rsid w:val="008D08F3"/>
    <w:rsid w:val="008D0AA6"/>
    <w:rsid w:val="008D0ACE"/>
    <w:rsid w:val="008D0C0A"/>
    <w:rsid w:val="008D11AB"/>
    <w:rsid w:val="008D123E"/>
    <w:rsid w:val="008D1418"/>
    <w:rsid w:val="008D14A7"/>
    <w:rsid w:val="008D14CD"/>
    <w:rsid w:val="008D15DF"/>
    <w:rsid w:val="008D16DA"/>
    <w:rsid w:val="008D1CCB"/>
    <w:rsid w:val="008D1E64"/>
    <w:rsid w:val="008D1EE6"/>
    <w:rsid w:val="008D2141"/>
    <w:rsid w:val="008D2262"/>
    <w:rsid w:val="008D23B4"/>
    <w:rsid w:val="008D23F7"/>
    <w:rsid w:val="008D2453"/>
    <w:rsid w:val="008D2482"/>
    <w:rsid w:val="008D2BDB"/>
    <w:rsid w:val="008D2F0D"/>
    <w:rsid w:val="008D2FDC"/>
    <w:rsid w:val="008D310E"/>
    <w:rsid w:val="008D322C"/>
    <w:rsid w:val="008D344E"/>
    <w:rsid w:val="008D3472"/>
    <w:rsid w:val="008D34BC"/>
    <w:rsid w:val="008D3635"/>
    <w:rsid w:val="008D3638"/>
    <w:rsid w:val="008D3712"/>
    <w:rsid w:val="008D3BDE"/>
    <w:rsid w:val="008D3F29"/>
    <w:rsid w:val="008D4074"/>
    <w:rsid w:val="008D410D"/>
    <w:rsid w:val="008D48ED"/>
    <w:rsid w:val="008D4BBB"/>
    <w:rsid w:val="008D547F"/>
    <w:rsid w:val="008D5552"/>
    <w:rsid w:val="008D5555"/>
    <w:rsid w:val="008D5A9C"/>
    <w:rsid w:val="008D5BC9"/>
    <w:rsid w:val="008D5F6F"/>
    <w:rsid w:val="008D6076"/>
    <w:rsid w:val="008D60F0"/>
    <w:rsid w:val="008D6113"/>
    <w:rsid w:val="008D611D"/>
    <w:rsid w:val="008D64CE"/>
    <w:rsid w:val="008D6669"/>
    <w:rsid w:val="008D66B7"/>
    <w:rsid w:val="008D6A2F"/>
    <w:rsid w:val="008D6A81"/>
    <w:rsid w:val="008D6C3A"/>
    <w:rsid w:val="008D7017"/>
    <w:rsid w:val="008D71CD"/>
    <w:rsid w:val="008D7267"/>
    <w:rsid w:val="008D72F2"/>
    <w:rsid w:val="008D772E"/>
    <w:rsid w:val="008D784C"/>
    <w:rsid w:val="008D7C4F"/>
    <w:rsid w:val="008D7FB1"/>
    <w:rsid w:val="008E00A5"/>
    <w:rsid w:val="008E0211"/>
    <w:rsid w:val="008E030A"/>
    <w:rsid w:val="008E031F"/>
    <w:rsid w:val="008E0808"/>
    <w:rsid w:val="008E0907"/>
    <w:rsid w:val="008E0CF7"/>
    <w:rsid w:val="008E0E17"/>
    <w:rsid w:val="008E10D1"/>
    <w:rsid w:val="008E11B0"/>
    <w:rsid w:val="008E148C"/>
    <w:rsid w:val="008E162F"/>
    <w:rsid w:val="008E180C"/>
    <w:rsid w:val="008E278D"/>
    <w:rsid w:val="008E2D37"/>
    <w:rsid w:val="008E30C3"/>
    <w:rsid w:val="008E30E9"/>
    <w:rsid w:val="008E3113"/>
    <w:rsid w:val="008E3568"/>
    <w:rsid w:val="008E3682"/>
    <w:rsid w:val="008E42FB"/>
    <w:rsid w:val="008E4341"/>
    <w:rsid w:val="008E46A4"/>
    <w:rsid w:val="008E491E"/>
    <w:rsid w:val="008E4DE0"/>
    <w:rsid w:val="008E4DEC"/>
    <w:rsid w:val="008E527D"/>
    <w:rsid w:val="008E52EE"/>
    <w:rsid w:val="008E54B5"/>
    <w:rsid w:val="008E58E0"/>
    <w:rsid w:val="008E5C98"/>
    <w:rsid w:val="008E5C9A"/>
    <w:rsid w:val="008E5CCF"/>
    <w:rsid w:val="008E6135"/>
    <w:rsid w:val="008E6A80"/>
    <w:rsid w:val="008E6B04"/>
    <w:rsid w:val="008E708A"/>
    <w:rsid w:val="008E722C"/>
    <w:rsid w:val="008E77A6"/>
    <w:rsid w:val="008E79EF"/>
    <w:rsid w:val="008E7C7C"/>
    <w:rsid w:val="008E7C87"/>
    <w:rsid w:val="008E7D17"/>
    <w:rsid w:val="008F01E4"/>
    <w:rsid w:val="008F0940"/>
    <w:rsid w:val="008F0A6B"/>
    <w:rsid w:val="008F0AC6"/>
    <w:rsid w:val="008F11D2"/>
    <w:rsid w:val="008F1329"/>
    <w:rsid w:val="008F142C"/>
    <w:rsid w:val="008F1500"/>
    <w:rsid w:val="008F1893"/>
    <w:rsid w:val="008F1B2B"/>
    <w:rsid w:val="008F1C87"/>
    <w:rsid w:val="008F1F9C"/>
    <w:rsid w:val="008F20C9"/>
    <w:rsid w:val="008F222D"/>
    <w:rsid w:val="008F22E0"/>
    <w:rsid w:val="008F23D2"/>
    <w:rsid w:val="008F26E9"/>
    <w:rsid w:val="008F2B02"/>
    <w:rsid w:val="008F2EE2"/>
    <w:rsid w:val="008F2FD8"/>
    <w:rsid w:val="008F3383"/>
    <w:rsid w:val="008F343F"/>
    <w:rsid w:val="008F3503"/>
    <w:rsid w:val="008F3527"/>
    <w:rsid w:val="008F35D6"/>
    <w:rsid w:val="008F36A2"/>
    <w:rsid w:val="008F377D"/>
    <w:rsid w:val="008F397F"/>
    <w:rsid w:val="008F3AF8"/>
    <w:rsid w:val="008F3DEB"/>
    <w:rsid w:val="008F3F9E"/>
    <w:rsid w:val="008F4441"/>
    <w:rsid w:val="008F48C0"/>
    <w:rsid w:val="008F5370"/>
    <w:rsid w:val="008F54A1"/>
    <w:rsid w:val="008F56AF"/>
    <w:rsid w:val="008F5817"/>
    <w:rsid w:val="008F585A"/>
    <w:rsid w:val="008F5860"/>
    <w:rsid w:val="008F59F0"/>
    <w:rsid w:val="008F5CB5"/>
    <w:rsid w:val="008F5F0A"/>
    <w:rsid w:val="008F5FFB"/>
    <w:rsid w:val="008F61C0"/>
    <w:rsid w:val="008F628F"/>
    <w:rsid w:val="008F630D"/>
    <w:rsid w:val="008F64EB"/>
    <w:rsid w:val="008F6601"/>
    <w:rsid w:val="008F6787"/>
    <w:rsid w:val="008F6A3F"/>
    <w:rsid w:val="008F720E"/>
    <w:rsid w:val="008F745A"/>
    <w:rsid w:val="008F7487"/>
    <w:rsid w:val="008F7492"/>
    <w:rsid w:val="008F7609"/>
    <w:rsid w:val="008F7738"/>
    <w:rsid w:val="008F7837"/>
    <w:rsid w:val="008F7D8A"/>
    <w:rsid w:val="009002EF"/>
    <w:rsid w:val="00900610"/>
    <w:rsid w:val="00900623"/>
    <w:rsid w:val="0090070D"/>
    <w:rsid w:val="00900B75"/>
    <w:rsid w:val="0090127A"/>
    <w:rsid w:val="009015FA"/>
    <w:rsid w:val="00901608"/>
    <w:rsid w:val="0090162A"/>
    <w:rsid w:val="0090168D"/>
    <w:rsid w:val="009016B5"/>
    <w:rsid w:val="009017A1"/>
    <w:rsid w:val="00902238"/>
    <w:rsid w:val="00902A82"/>
    <w:rsid w:val="00902BCD"/>
    <w:rsid w:val="00902C76"/>
    <w:rsid w:val="00902C7E"/>
    <w:rsid w:val="00902D25"/>
    <w:rsid w:val="00902DC8"/>
    <w:rsid w:val="00903194"/>
    <w:rsid w:val="00903252"/>
    <w:rsid w:val="009035C4"/>
    <w:rsid w:val="00903818"/>
    <w:rsid w:val="00904240"/>
    <w:rsid w:val="00904274"/>
    <w:rsid w:val="00904A0C"/>
    <w:rsid w:val="00904B08"/>
    <w:rsid w:val="009055DE"/>
    <w:rsid w:val="009056AA"/>
    <w:rsid w:val="00905715"/>
    <w:rsid w:val="00905EB5"/>
    <w:rsid w:val="00906511"/>
    <w:rsid w:val="00906970"/>
    <w:rsid w:val="00906EDE"/>
    <w:rsid w:val="00907149"/>
    <w:rsid w:val="0090723E"/>
    <w:rsid w:val="009072BC"/>
    <w:rsid w:val="00907386"/>
    <w:rsid w:val="009079AA"/>
    <w:rsid w:val="00907DB1"/>
    <w:rsid w:val="00907F35"/>
    <w:rsid w:val="00907FB9"/>
    <w:rsid w:val="00910109"/>
    <w:rsid w:val="00910153"/>
    <w:rsid w:val="009102E3"/>
    <w:rsid w:val="009104A0"/>
    <w:rsid w:val="00910635"/>
    <w:rsid w:val="00910B19"/>
    <w:rsid w:val="00910D59"/>
    <w:rsid w:val="00910D83"/>
    <w:rsid w:val="009110B4"/>
    <w:rsid w:val="009110C8"/>
    <w:rsid w:val="009111E6"/>
    <w:rsid w:val="009114FF"/>
    <w:rsid w:val="00911867"/>
    <w:rsid w:val="00911D5B"/>
    <w:rsid w:val="0091206E"/>
    <w:rsid w:val="009121CA"/>
    <w:rsid w:val="009123C7"/>
    <w:rsid w:val="0091254C"/>
    <w:rsid w:val="00912777"/>
    <w:rsid w:val="00912818"/>
    <w:rsid w:val="0091290D"/>
    <w:rsid w:val="00912916"/>
    <w:rsid w:val="009129F4"/>
    <w:rsid w:val="00912DA3"/>
    <w:rsid w:val="00912E43"/>
    <w:rsid w:val="00912F7D"/>
    <w:rsid w:val="0091312E"/>
    <w:rsid w:val="0091321C"/>
    <w:rsid w:val="00913689"/>
    <w:rsid w:val="009137B9"/>
    <w:rsid w:val="009137D1"/>
    <w:rsid w:val="009137F0"/>
    <w:rsid w:val="0091394E"/>
    <w:rsid w:val="00913E60"/>
    <w:rsid w:val="0091403C"/>
    <w:rsid w:val="00914123"/>
    <w:rsid w:val="009141CA"/>
    <w:rsid w:val="00914AA5"/>
    <w:rsid w:val="00914C51"/>
    <w:rsid w:val="00914C9F"/>
    <w:rsid w:val="00914FFF"/>
    <w:rsid w:val="0091544E"/>
    <w:rsid w:val="00915572"/>
    <w:rsid w:val="00915656"/>
    <w:rsid w:val="00915668"/>
    <w:rsid w:val="009156F3"/>
    <w:rsid w:val="00915924"/>
    <w:rsid w:val="00915C1E"/>
    <w:rsid w:val="00915C33"/>
    <w:rsid w:val="00915DA4"/>
    <w:rsid w:val="00915F0C"/>
    <w:rsid w:val="009163AE"/>
    <w:rsid w:val="00916F6A"/>
    <w:rsid w:val="009171F2"/>
    <w:rsid w:val="009172C9"/>
    <w:rsid w:val="00917770"/>
    <w:rsid w:val="00917BC6"/>
    <w:rsid w:val="00917BC7"/>
    <w:rsid w:val="009200E9"/>
    <w:rsid w:val="009203AC"/>
    <w:rsid w:val="009204C9"/>
    <w:rsid w:val="009207AD"/>
    <w:rsid w:val="00920A98"/>
    <w:rsid w:val="00920B76"/>
    <w:rsid w:val="00920C58"/>
    <w:rsid w:val="00920CB4"/>
    <w:rsid w:val="00920D5E"/>
    <w:rsid w:val="00921159"/>
    <w:rsid w:val="0092118D"/>
    <w:rsid w:val="00921338"/>
    <w:rsid w:val="00921528"/>
    <w:rsid w:val="00921A90"/>
    <w:rsid w:val="00921AF1"/>
    <w:rsid w:val="00921D23"/>
    <w:rsid w:val="00921E0C"/>
    <w:rsid w:val="00921F33"/>
    <w:rsid w:val="0092207F"/>
    <w:rsid w:val="009224E1"/>
    <w:rsid w:val="00922552"/>
    <w:rsid w:val="009225C2"/>
    <w:rsid w:val="009225FD"/>
    <w:rsid w:val="00922731"/>
    <w:rsid w:val="00922B62"/>
    <w:rsid w:val="00922C5F"/>
    <w:rsid w:val="00923266"/>
    <w:rsid w:val="009232BF"/>
    <w:rsid w:val="00923431"/>
    <w:rsid w:val="009234B8"/>
    <w:rsid w:val="009235C9"/>
    <w:rsid w:val="0092366F"/>
    <w:rsid w:val="009237B6"/>
    <w:rsid w:val="009238C9"/>
    <w:rsid w:val="00923AEA"/>
    <w:rsid w:val="00924068"/>
    <w:rsid w:val="009240DA"/>
    <w:rsid w:val="00924188"/>
    <w:rsid w:val="00924432"/>
    <w:rsid w:val="0092446C"/>
    <w:rsid w:val="009245C5"/>
    <w:rsid w:val="00924897"/>
    <w:rsid w:val="00924BB5"/>
    <w:rsid w:val="00924C6D"/>
    <w:rsid w:val="00924CC1"/>
    <w:rsid w:val="00925322"/>
    <w:rsid w:val="00925432"/>
    <w:rsid w:val="00925658"/>
    <w:rsid w:val="00925988"/>
    <w:rsid w:val="009259D1"/>
    <w:rsid w:val="00925A8D"/>
    <w:rsid w:val="00925ACC"/>
    <w:rsid w:val="00926785"/>
    <w:rsid w:val="0092682D"/>
    <w:rsid w:val="0092684D"/>
    <w:rsid w:val="00926EEB"/>
    <w:rsid w:val="00926F5C"/>
    <w:rsid w:val="00926FE2"/>
    <w:rsid w:val="009271BB"/>
    <w:rsid w:val="009274F1"/>
    <w:rsid w:val="009275B1"/>
    <w:rsid w:val="00927772"/>
    <w:rsid w:val="00927840"/>
    <w:rsid w:val="00927883"/>
    <w:rsid w:val="00927974"/>
    <w:rsid w:val="00927B5D"/>
    <w:rsid w:val="00930775"/>
    <w:rsid w:val="00930891"/>
    <w:rsid w:val="00930A51"/>
    <w:rsid w:val="00930AFC"/>
    <w:rsid w:val="00930D62"/>
    <w:rsid w:val="0093153E"/>
    <w:rsid w:val="00931791"/>
    <w:rsid w:val="00931865"/>
    <w:rsid w:val="00931A90"/>
    <w:rsid w:val="00931BA4"/>
    <w:rsid w:val="00931C35"/>
    <w:rsid w:val="00931F88"/>
    <w:rsid w:val="00932014"/>
    <w:rsid w:val="00932213"/>
    <w:rsid w:val="00932339"/>
    <w:rsid w:val="00932386"/>
    <w:rsid w:val="009325B6"/>
    <w:rsid w:val="00932623"/>
    <w:rsid w:val="009326F5"/>
    <w:rsid w:val="00932721"/>
    <w:rsid w:val="009327C4"/>
    <w:rsid w:val="00932C4D"/>
    <w:rsid w:val="00932CFA"/>
    <w:rsid w:val="00932E33"/>
    <w:rsid w:val="00932E56"/>
    <w:rsid w:val="00932E95"/>
    <w:rsid w:val="009332AB"/>
    <w:rsid w:val="0093369B"/>
    <w:rsid w:val="00933AAD"/>
    <w:rsid w:val="00933BFE"/>
    <w:rsid w:val="00933DA8"/>
    <w:rsid w:val="00933FA3"/>
    <w:rsid w:val="009343D8"/>
    <w:rsid w:val="00934654"/>
    <w:rsid w:val="00934873"/>
    <w:rsid w:val="009348BC"/>
    <w:rsid w:val="00934C7D"/>
    <w:rsid w:val="00935629"/>
    <w:rsid w:val="0093567D"/>
    <w:rsid w:val="0093589E"/>
    <w:rsid w:val="00935CE7"/>
    <w:rsid w:val="00935DCC"/>
    <w:rsid w:val="00935ED5"/>
    <w:rsid w:val="009361AD"/>
    <w:rsid w:val="00936460"/>
    <w:rsid w:val="00936888"/>
    <w:rsid w:val="009368D7"/>
    <w:rsid w:val="00936D56"/>
    <w:rsid w:val="00936D7B"/>
    <w:rsid w:val="009370EF"/>
    <w:rsid w:val="0093717D"/>
    <w:rsid w:val="00937202"/>
    <w:rsid w:val="0093721F"/>
    <w:rsid w:val="009378C4"/>
    <w:rsid w:val="00937C77"/>
    <w:rsid w:val="00937F67"/>
    <w:rsid w:val="0094004F"/>
    <w:rsid w:val="00940271"/>
    <w:rsid w:val="0094038F"/>
    <w:rsid w:val="0094045F"/>
    <w:rsid w:val="0094075E"/>
    <w:rsid w:val="00940A8B"/>
    <w:rsid w:val="00940B66"/>
    <w:rsid w:val="00940F24"/>
    <w:rsid w:val="00940F40"/>
    <w:rsid w:val="009411D8"/>
    <w:rsid w:val="0094133F"/>
    <w:rsid w:val="009415EE"/>
    <w:rsid w:val="00941700"/>
    <w:rsid w:val="00941E03"/>
    <w:rsid w:val="00942024"/>
    <w:rsid w:val="009421CE"/>
    <w:rsid w:val="00942321"/>
    <w:rsid w:val="00942446"/>
    <w:rsid w:val="00942A40"/>
    <w:rsid w:val="00942A6B"/>
    <w:rsid w:val="00942D12"/>
    <w:rsid w:val="009434C5"/>
    <w:rsid w:val="009436C5"/>
    <w:rsid w:val="00944659"/>
    <w:rsid w:val="00944896"/>
    <w:rsid w:val="00944A09"/>
    <w:rsid w:val="00944A74"/>
    <w:rsid w:val="00944A9A"/>
    <w:rsid w:val="00944DA3"/>
    <w:rsid w:val="00945106"/>
    <w:rsid w:val="0094515F"/>
    <w:rsid w:val="0094576A"/>
    <w:rsid w:val="00945B38"/>
    <w:rsid w:val="00945F33"/>
    <w:rsid w:val="00946412"/>
    <w:rsid w:val="00946467"/>
    <w:rsid w:val="0094684A"/>
    <w:rsid w:val="00946B26"/>
    <w:rsid w:val="00946D3F"/>
    <w:rsid w:val="0094718B"/>
    <w:rsid w:val="009471BE"/>
    <w:rsid w:val="0094724A"/>
    <w:rsid w:val="00947254"/>
    <w:rsid w:val="0094725F"/>
    <w:rsid w:val="00947557"/>
    <w:rsid w:val="00950093"/>
    <w:rsid w:val="00950195"/>
    <w:rsid w:val="00950398"/>
    <w:rsid w:val="00950A27"/>
    <w:rsid w:val="00950AA9"/>
    <w:rsid w:val="00950DDB"/>
    <w:rsid w:val="00950EE0"/>
    <w:rsid w:val="00951151"/>
    <w:rsid w:val="009511E9"/>
    <w:rsid w:val="009514BF"/>
    <w:rsid w:val="009519F6"/>
    <w:rsid w:val="00951CFD"/>
    <w:rsid w:val="00951D9A"/>
    <w:rsid w:val="00951EAD"/>
    <w:rsid w:val="00951FFB"/>
    <w:rsid w:val="009520F7"/>
    <w:rsid w:val="009526FD"/>
    <w:rsid w:val="00952C0E"/>
    <w:rsid w:val="0095316E"/>
    <w:rsid w:val="0095352A"/>
    <w:rsid w:val="0095370B"/>
    <w:rsid w:val="00953892"/>
    <w:rsid w:val="00953B63"/>
    <w:rsid w:val="0095454E"/>
    <w:rsid w:val="00954C0F"/>
    <w:rsid w:val="00954CA5"/>
    <w:rsid w:val="00954CDF"/>
    <w:rsid w:val="00954CE3"/>
    <w:rsid w:val="00955605"/>
    <w:rsid w:val="00955BA1"/>
    <w:rsid w:val="00955BCE"/>
    <w:rsid w:val="00955D36"/>
    <w:rsid w:val="00955D89"/>
    <w:rsid w:val="00955E10"/>
    <w:rsid w:val="00955F05"/>
    <w:rsid w:val="0095612A"/>
    <w:rsid w:val="009561F9"/>
    <w:rsid w:val="009566A2"/>
    <w:rsid w:val="00956775"/>
    <w:rsid w:val="009567BB"/>
    <w:rsid w:val="00956900"/>
    <w:rsid w:val="009571D9"/>
    <w:rsid w:val="00957297"/>
    <w:rsid w:val="00957A63"/>
    <w:rsid w:val="00957A89"/>
    <w:rsid w:val="00957A96"/>
    <w:rsid w:val="00957B3D"/>
    <w:rsid w:val="00957BC6"/>
    <w:rsid w:val="00957D2D"/>
    <w:rsid w:val="00957EA8"/>
    <w:rsid w:val="00957FFC"/>
    <w:rsid w:val="009600FF"/>
    <w:rsid w:val="0096038C"/>
    <w:rsid w:val="009609DB"/>
    <w:rsid w:val="00960B62"/>
    <w:rsid w:val="00961299"/>
    <w:rsid w:val="009613A7"/>
    <w:rsid w:val="0096168F"/>
    <w:rsid w:val="009616DD"/>
    <w:rsid w:val="00961A94"/>
    <w:rsid w:val="00961EB3"/>
    <w:rsid w:val="0096206D"/>
    <w:rsid w:val="00962155"/>
    <w:rsid w:val="0096243B"/>
    <w:rsid w:val="00962CA4"/>
    <w:rsid w:val="00962FDE"/>
    <w:rsid w:val="0096332A"/>
    <w:rsid w:val="00963394"/>
    <w:rsid w:val="009637BE"/>
    <w:rsid w:val="009638D4"/>
    <w:rsid w:val="00963A95"/>
    <w:rsid w:val="00963AE8"/>
    <w:rsid w:val="00963B74"/>
    <w:rsid w:val="00963CBB"/>
    <w:rsid w:val="00963F85"/>
    <w:rsid w:val="00964139"/>
    <w:rsid w:val="00964432"/>
    <w:rsid w:val="00964435"/>
    <w:rsid w:val="009646F6"/>
    <w:rsid w:val="00964F7F"/>
    <w:rsid w:val="009650A8"/>
    <w:rsid w:val="009652DC"/>
    <w:rsid w:val="00965347"/>
    <w:rsid w:val="00965674"/>
    <w:rsid w:val="00965BFB"/>
    <w:rsid w:val="00965C63"/>
    <w:rsid w:val="00965F40"/>
    <w:rsid w:val="00966016"/>
    <w:rsid w:val="0096624C"/>
    <w:rsid w:val="00966918"/>
    <w:rsid w:val="00966B25"/>
    <w:rsid w:val="00966B83"/>
    <w:rsid w:val="00966D76"/>
    <w:rsid w:val="00967117"/>
    <w:rsid w:val="00967184"/>
    <w:rsid w:val="00967208"/>
    <w:rsid w:val="009673FC"/>
    <w:rsid w:val="00967409"/>
    <w:rsid w:val="00967649"/>
    <w:rsid w:val="009677FA"/>
    <w:rsid w:val="00967DF5"/>
    <w:rsid w:val="00967EE0"/>
    <w:rsid w:val="00967FCC"/>
    <w:rsid w:val="00970037"/>
    <w:rsid w:val="00970504"/>
    <w:rsid w:val="0097065B"/>
    <w:rsid w:val="00970842"/>
    <w:rsid w:val="009709EE"/>
    <w:rsid w:val="00970A10"/>
    <w:rsid w:val="00970AD8"/>
    <w:rsid w:val="00970C89"/>
    <w:rsid w:val="00970CB2"/>
    <w:rsid w:val="00970EBF"/>
    <w:rsid w:val="00970F62"/>
    <w:rsid w:val="0097112C"/>
    <w:rsid w:val="0097113A"/>
    <w:rsid w:val="00971764"/>
    <w:rsid w:val="009717E8"/>
    <w:rsid w:val="00971C35"/>
    <w:rsid w:val="00971D90"/>
    <w:rsid w:val="00971DB0"/>
    <w:rsid w:val="00971DF9"/>
    <w:rsid w:val="00972364"/>
    <w:rsid w:val="00972633"/>
    <w:rsid w:val="00972975"/>
    <w:rsid w:val="00972D1B"/>
    <w:rsid w:val="009731DC"/>
    <w:rsid w:val="00973352"/>
    <w:rsid w:val="00973592"/>
    <w:rsid w:val="00973832"/>
    <w:rsid w:val="0097397B"/>
    <w:rsid w:val="00973BAC"/>
    <w:rsid w:val="0097402A"/>
    <w:rsid w:val="00974455"/>
    <w:rsid w:val="009744F9"/>
    <w:rsid w:val="00974514"/>
    <w:rsid w:val="009747EE"/>
    <w:rsid w:val="0097498A"/>
    <w:rsid w:val="00974A31"/>
    <w:rsid w:val="00974AB7"/>
    <w:rsid w:val="00974B25"/>
    <w:rsid w:val="00974C51"/>
    <w:rsid w:val="00974E02"/>
    <w:rsid w:val="00974E80"/>
    <w:rsid w:val="00975021"/>
    <w:rsid w:val="0097518E"/>
    <w:rsid w:val="0097565F"/>
    <w:rsid w:val="00975A1E"/>
    <w:rsid w:val="00975AA7"/>
    <w:rsid w:val="00975FB8"/>
    <w:rsid w:val="009763E4"/>
    <w:rsid w:val="00976496"/>
    <w:rsid w:val="009764A7"/>
    <w:rsid w:val="00976683"/>
    <w:rsid w:val="009766D9"/>
    <w:rsid w:val="00976CD7"/>
    <w:rsid w:val="00977115"/>
    <w:rsid w:val="00977300"/>
    <w:rsid w:val="0097731C"/>
    <w:rsid w:val="00977419"/>
    <w:rsid w:val="00977439"/>
    <w:rsid w:val="00977A12"/>
    <w:rsid w:val="00977F63"/>
    <w:rsid w:val="0098036F"/>
    <w:rsid w:val="00980710"/>
    <w:rsid w:val="0098096C"/>
    <w:rsid w:val="00980A29"/>
    <w:rsid w:val="00980BEF"/>
    <w:rsid w:val="00980DC4"/>
    <w:rsid w:val="00980ECE"/>
    <w:rsid w:val="00981249"/>
    <w:rsid w:val="009813B3"/>
    <w:rsid w:val="00981F0C"/>
    <w:rsid w:val="00981F4B"/>
    <w:rsid w:val="0098236F"/>
    <w:rsid w:val="00982577"/>
    <w:rsid w:val="0098258D"/>
    <w:rsid w:val="009827BD"/>
    <w:rsid w:val="00982938"/>
    <w:rsid w:val="0098293F"/>
    <w:rsid w:val="00982996"/>
    <w:rsid w:val="00982BCA"/>
    <w:rsid w:val="00982CF4"/>
    <w:rsid w:val="00982ED4"/>
    <w:rsid w:val="00982F69"/>
    <w:rsid w:val="009830E8"/>
    <w:rsid w:val="00983307"/>
    <w:rsid w:val="00983566"/>
    <w:rsid w:val="00983838"/>
    <w:rsid w:val="00983BDA"/>
    <w:rsid w:val="00983BE5"/>
    <w:rsid w:val="00983D3C"/>
    <w:rsid w:val="00984413"/>
    <w:rsid w:val="00984815"/>
    <w:rsid w:val="00984B74"/>
    <w:rsid w:val="00984CE5"/>
    <w:rsid w:val="009851D4"/>
    <w:rsid w:val="009856E1"/>
    <w:rsid w:val="00985803"/>
    <w:rsid w:val="009859E7"/>
    <w:rsid w:val="00985F6D"/>
    <w:rsid w:val="00986528"/>
    <w:rsid w:val="00986803"/>
    <w:rsid w:val="00986839"/>
    <w:rsid w:val="00986883"/>
    <w:rsid w:val="00986EFE"/>
    <w:rsid w:val="00986F3C"/>
    <w:rsid w:val="0098720E"/>
    <w:rsid w:val="009874B2"/>
    <w:rsid w:val="009876FF"/>
    <w:rsid w:val="00987837"/>
    <w:rsid w:val="00987AE8"/>
    <w:rsid w:val="00987B57"/>
    <w:rsid w:val="00987D9A"/>
    <w:rsid w:val="009900AA"/>
    <w:rsid w:val="00990139"/>
    <w:rsid w:val="00990336"/>
    <w:rsid w:val="00990825"/>
    <w:rsid w:val="00990967"/>
    <w:rsid w:val="00990D89"/>
    <w:rsid w:val="00991060"/>
    <w:rsid w:val="00991208"/>
    <w:rsid w:val="0099159E"/>
    <w:rsid w:val="009917BA"/>
    <w:rsid w:val="00991A34"/>
    <w:rsid w:val="00991B1B"/>
    <w:rsid w:val="00991B9A"/>
    <w:rsid w:val="00991DB2"/>
    <w:rsid w:val="00992056"/>
    <w:rsid w:val="0099219B"/>
    <w:rsid w:val="009923F4"/>
    <w:rsid w:val="009926AB"/>
    <w:rsid w:val="00992BAC"/>
    <w:rsid w:val="00992DE4"/>
    <w:rsid w:val="009930E0"/>
    <w:rsid w:val="009937D8"/>
    <w:rsid w:val="009939BE"/>
    <w:rsid w:val="00993C0C"/>
    <w:rsid w:val="00993F6A"/>
    <w:rsid w:val="00993F83"/>
    <w:rsid w:val="009941CB"/>
    <w:rsid w:val="009944DC"/>
    <w:rsid w:val="0099495B"/>
    <w:rsid w:val="009949B7"/>
    <w:rsid w:val="00994D12"/>
    <w:rsid w:val="0099552E"/>
    <w:rsid w:val="00995585"/>
    <w:rsid w:val="00995F55"/>
    <w:rsid w:val="009962E1"/>
    <w:rsid w:val="009966EC"/>
    <w:rsid w:val="009966F3"/>
    <w:rsid w:val="00996908"/>
    <w:rsid w:val="00996AE4"/>
    <w:rsid w:val="00996B95"/>
    <w:rsid w:val="00996CB2"/>
    <w:rsid w:val="0099706D"/>
    <w:rsid w:val="00997307"/>
    <w:rsid w:val="009974C9"/>
    <w:rsid w:val="0099751D"/>
    <w:rsid w:val="00997656"/>
    <w:rsid w:val="009979C5"/>
    <w:rsid w:val="00997C5F"/>
    <w:rsid w:val="00997CBE"/>
    <w:rsid w:val="009A01D7"/>
    <w:rsid w:val="009A0240"/>
    <w:rsid w:val="009A05FA"/>
    <w:rsid w:val="009A0672"/>
    <w:rsid w:val="009A067A"/>
    <w:rsid w:val="009A09BC"/>
    <w:rsid w:val="009A0A36"/>
    <w:rsid w:val="009A1019"/>
    <w:rsid w:val="009A104D"/>
    <w:rsid w:val="009A12B0"/>
    <w:rsid w:val="009A12F0"/>
    <w:rsid w:val="009A139A"/>
    <w:rsid w:val="009A13C7"/>
    <w:rsid w:val="009A1500"/>
    <w:rsid w:val="009A1578"/>
    <w:rsid w:val="009A17F3"/>
    <w:rsid w:val="009A1B1A"/>
    <w:rsid w:val="009A1C26"/>
    <w:rsid w:val="009A1D20"/>
    <w:rsid w:val="009A1DEC"/>
    <w:rsid w:val="009A1E25"/>
    <w:rsid w:val="009A2208"/>
    <w:rsid w:val="009A2328"/>
    <w:rsid w:val="009A2366"/>
    <w:rsid w:val="009A238B"/>
    <w:rsid w:val="009A2489"/>
    <w:rsid w:val="009A24AF"/>
    <w:rsid w:val="009A279F"/>
    <w:rsid w:val="009A2BEF"/>
    <w:rsid w:val="009A2C94"/>
    <w:rsid w:val="009A30DF"/>
    <w:rsid w:val="009A32A0"/>
    <w:rsid w:val="009A3622"/>
    <w:rsid w:val="009A393F"/>
    <w:rsid w:val="009A3DD1"/>
    <w:rsid w:val="009A401B"/>
    <w:rsid w:val="009A4039"/>
    <w:rsid w:val="009A445F"/>
    <w:rsid w:val="009A477D"/>
    <w:rsid w:val="009A480C"/>
    <w:rsid w:val="009A483C"/>
    <w:rsid w:val="009A486C"/>
    <w:rsid w:val="009A4942"/>
    <w:rsid w:val="009A4CB8"/>
    <w:rsid w:val="009A50AE"/>
    <w:rsid w:val="009A52D7"/>
    <w:rsid w:val="009A543B"/>
    <w:rsid w:val="009A566C"/>
    <w:rsid w:val="009A593E"/>
    <w:rsid w:val="009A5BE0"/>
    <w:rsid w:val="009A5BE9"/>
    <w:rsid w:val="009A5C67"/>
    <w:rsid w:val="009A5CF1"/>
    <w:rsid w:val="009A5D84"/>
    <w:rsid w:val="009A5DEA"/>
    <w:rsid w:val="009A5E52"/>
    <w:rsid w:val="009A5FD4"/>
    <w:rsid w:val="009A6006"/>
    <w:rsid w:val="009A63B3"/>
    <w:rsid w:val="009A6634"/>
    <w:rsid w:val="009A6CA4"/>
    <w:rsid w:val="009A7362"/>
    <w:rsid w:val="009A73FC"/>
    <w:rsid w:val="009A7A3B"/>
    <w:rsid w:val="009A7B72"/>
    <w:rsid w:val="009A7C81"/>
    <w:rsid w:val="009A7EA6"/>
    <w:rsid w:val="009B00DD"/>
    <w:rsid w:val="009B0109"/>
    <w:rsid w:val="009B021F"/>
    <w:rsid w:val="009B031A"/>
    <w:rsid w:val="009B0419"/>
    <w:rsid w:val="009B042C"/>
    <w:rsid w:val="009B054D"/>
    <w:rsid w:val="009B07FA"/>
    <w:rsid w:val="009B085C"/>
    <w:rsid w:val="009B0DAD"/>
    <w:rsid w:val="009B0FE3"/>
    <w:rsid w:val="009B1086"/>
    <w:rsid w:val="009B1294"/>
    <w:rsid w:val="009B1357"/>
    <w:rsid w:val="009B1550"/>
    <w:rsid w:val="009B1568"/>
    <w:rsid w:val="009B193E"/>
    <w:rsid w:val="009B1C7B"/>
    <w:rsid w:val="009B1DB8"/>
    <w:rsid w:val="009B1E93"/>
    <w:rsid w:val="009B1EC8"/>
    <w:rsid w:val="009B2419"/>
    <w:rsid w:val="009B2536"/>
    <w:rsid w:val="009B2910"/>
    <w:rsid w:val="009B296B"/>
    <w:rsid w:val="009B2AE8"/>
    <w:rsid w:val="009B2F0C"/>
    <w:rsid w:val="009B3202"/>
    <w:rsid w:val="009B3434"/>
    <w:rsid w:val="009B350C"/>
    <w:rsid w:val="009B3694"/>
    <w:rsid w:val="009B47E6"/>
    <w:rsid w:val="009B4851"/>
    <w:rsid w:val="009B4889"/>
    <w:rsid w:val="009B4F4E"/>
    <w:rsid w:val="009B4FE4"/>
    <w:rsid w:val="009B5233"/>
    <w:rsid w:val="009B5622"/>
    <w:rsid w:val="009B57AA"/>
    <w:rsid w:val="009B57EC"/>
    <w:rsid w:val="009B5847"/>
    <w:rsid w:val="009B59E8"/>
    <w:rsid w:val="009B5B56"/>
    <w:rsid w:val="009B5BF0"/>
    <w:rsid w:val="009B64BA"/>
    <w:rsid w:val="009B64FE"/>
    <w:rsid w:val="009B661B"/>
    <w:rsid w:val="009B6674"/>
    <w:rsid w:val="009B6773"/>
    <w:rsid w:val="009B6B10"/>
    <w:rsid w:val="009B704B"/>
    <w:rsid w:val="009B734A"/>
    <w:rsid w:val="009B73A3"/>
    <w:rsid w:val="009B748C"/>
    <w:rsid w:val="009B750B"/>
    <w:rsid w:val="009B75D7"/>
    <w:rsid w:val="009B77B4"/>
    <w:rsid w:val="009B7831"/>
    <w:rsid w:val="009B7C2E"/>
    <w:rsid w:val="009B7F18"/>
    <w:rsid w:val="009C00A6"/>
    <w:rsid w:val="009C033A"/>
    <w:rsid w:val="009C05CC"/>
    <w:rsid w:val="009C06EA"/>
    <w:rsid w:val="009C0939"/>
    <w:rsid w:val="009C0CBE"/>
    <w:rsid w:val="009C0E49"/>
    <w:rsid w:val="009C0FF5"/>
    <w:rsid w:val="009C1267"/>
    <w:rsid w:val="009C1336"/>
    <w:rsid w:val="009C18BF"/>
    <w:rsid w:val="009C198F"/>
    <w:rsid w:val="009C1CA0"/>
    <w:rsid w:val="009C23FB"/>
    <w:rsid w:val="009C2A16"/>
    <w:rsid w:val="009C2A6A"/>
    <w:rsid w:val="009C2C35"/>
    <w:rsid w:val="009C2EAF"/>
    <w:rsid w:val="009C2F12"/>
    <w:rsid w:val="009C303A"/>
    <w:rsid w:val="009C30F6"/>
    <w:rsid w:val="009C3171"/>
    <w:rsid w:val="009C3547"/>
    <w:rsid w:val="009C356E"/>
    <w:rsid w:val="009C39F1"/>
    <w:rsid w:val="009C3AC6"/>
    <w:rsid w:val="009C3D54"/>
    <w:rsid w:val="009C4378"/>
    <w:rsid w:val="009C441C"/>
    <w:rsid w:val="009C4823"/>
    <w:rsid w:val="009C499B"/>
    <w:rsid w:val="009C49F2"/>
    <w:rsid w:val="009C4FEF"/>
    <w:rsid w:val="009C502A"/>
    <w:rsid w:val="009C514F"/>
    <w:rsid w:val="009C559B"/>
    <w:rsid w:val="009C5600"/>
    <w:rsid w:val="009C58B0"/>
    <w:rsid w:val="009C5B1F"/>
    <w:rsid w:val="009C5B74"/>
    <w:rsid w:val="009C5F97"/>
    <w:rsid w:val="009C6142"/>
    <w:rsid w:val="009C630A"/>
    <w:rsid w:val="009C6390"/>
    <w:rsid w:val="009C6492"/>
    <w:rsid w:val="009C65F5"/>
    <w:rsid w:val="009C66CC"/>
    <w:rsid w:val="009C66F1"/>
    <w:rsid w:val="009C6BFE"/>
    <w:rsid w:val="009C6EF3"/>
    <w:rsid w:val="009C720F"/>
    <w:rsid w:val="009C736F"/>
    <w:rsid w:val="009C7571"/>
    <w:rsid w:val="009C79DA"/>
    <w:rsid w:val="009C7C39"/>
    <w:rsid w:val="009C7EFF"/>
    <w:rsid w:val="009D0271"/>
    <w:rsid w:val="009D05EE"/>
    <w:rsid w:val="009D0858"/>
    <w:rsid w:val="009D0912"/>
    <w:rsid w:val="009D0AEA"/>
    <w:rsid w:val="009D0AFD"/>
    <w:rsid w:val="009D0B97"/>
    <w:rsid w:val="009D0D94"/>
    <w:rsid w:val="009D0F0E"/>
    <w:rsid w:val="009D10AF"/>
    <w:rsid w:val="009D129B"/>
    <w:rsid w:val="009D1389"/>
    <w:rsid w:val="009D17FF"/>
    <w:rsid w:val="009D19D4"/>
    <w:rsid w:val="009D19FD"/>
    <w:rsid w:val="009D1A10"/>
    <w:rsid w:val="009D1AF3"/>
    <w:rsid w:val="009D1C62"/>
    <w:rsid w:val="009D2196"/>
    <w:rsid w:val="009D2265"/>
    <w:rsid w:val="009D2535"/>
    <w:rsid w:val="009D253F"/>
    <w:rsid w:val="009D2875"/>
    <w:rsid w:val="009D28D7"/>
    <w:rsid w:val="009D295A"/>
    <w:rsid w:val="009D2C89"/>
    <w:rsid w:val="009D325D"/>
    <w:rsid w:val="009D327D"/>
    <w:rsid w:val="009D32E8"/>
    <w:rsid w:val="009D32F4"/>
    <w:rsid w:val="009D33EA"/>
    <w:rsid w:val="009D3437"/>
    <w:rsid w:val="009D34C8"/>
    <w:rsid w:val="009D36BA"/>
    <w:rsid w:val="009D386D"/>
    <w:rsid w:val="009D3B70"/>
    <w:rsid w:val="009D43AA"/>
    <w:rsid w:val="009D4515"/>
    <w:rsid w:val="009D4680"/>
    <w:rsid w:val="009D46A5"/>
    <w:rsid w:val="009D48BE"/>
    <w:rsid w:val="009D4973"/>
    <w:rsid w:val="009D4B3C"/>
    <w:rsid w:val="009D4C31"/>
    <w:rsid w:val="009D4D9D"/>
    <w:rsid w:val="009D4DB3"/>
    <w:rsid w:val="009D518D"/>
    <w:rsid w:val="009D52DD"/>
    <w:rsid w:val="009D57FA"/>
    <w:rsid w:val="009D5BEC"/>
    <w:rsid w:val="009D5E05"/>
    <w:rsid w:val="009D6384"/>
    <w:rsid w:val="009D657E"/>
    <w:rsid w:val="009D66D0"/>
    <w:rsid w:val="009D66D6"/>
    <w:rsid w:val="009D67DB"/>
    <w:rsid w:val="009D698A"/>
    <w:rsid w:val="009D6B5B"/>
    <w:rsid w:val="009D6BE8"/>
    <w:rsid w:val="009D6E32"/>
    <w:rsid w:val="009D6EAF"/>
    <w:rsid w:val="009D6FBF"/>
    <w:rsid w:val="009D714E"/>
    <w:rsid w:val="009D747C"/>
    <w:rsid w:val="009D7715"/>
    <w:rsid w:val="009D7722"/>
    <w:rsid w:val="009D7931"/>
    <w:rsid w:val="009D7992"/>
    <w:rsid w:val="009D7A31"/>
    <w:rsid w:val="009D7D13"/>
    <w:rsid w:val="009D7D9F"/>
    <w:rsid w:val="009D7F3B"/>
    <w:rsid w:val="009E0040"/>
    <w:rsid w:val="009E011A"/>
    <w:rsid w:val="009E01AE"/>
    <w:rsid w:val="009E0394"/>
    <w:rsid w:val="009E0627"/>
    <w:rsid w:val="009E09ED"/>
    <w:rsid w:val="009E0A63"/>
    <w:rsid w:val="009E0F91"/>
    <w:rsid w:val="009E0F92"/>
    <w:rsid w:val="009E1264"/>
    <w:rsid w:val="009E12A3"/>
    <w:rsid w:val="009E140B"/>
    <w:rsid w:val="009E154B"/>
    <w:rsid w:val="009E15FD"/>
    <w:rsid w:val="009E216F"/>
    <w:rsid w:val="009E22B0"/>
    <w:rsid w:val="009E2B16"/>
    <w:rsid w:val="009E2BD2"/>
    <w:rsid w:val="009E2E15"/>
    <w:rsid w:val="009E33B9"/>
    <w:rsid w:val="009E3488"/>
    <w:rsid w:val="009E3494"/>
    <w:rsid w:val="009E39C7"/>
    <w:rsid w:val="009E3BCD"/>
    <w:rsid w:val="009E3D7F"/>
    <w:rsid w:val="009E3F28"/>
    <w:rsid w:val="009E3FB8"/>
    <w:rsid w:val="009E3FDA"/>
    <w:rsid w:val="009E4024"/>
    <w:rsid w:val="009E413B"/>
    <w:rsid w:val="009E4541"/>
    <w:rsid w:val="009E465F"/>
    <w:rsid w:val="009E497A"/>
    <w:rsid w:val="009E4A80"/>
    <w:rsid w:val="009E4A88"/>
    <w:rsid w:val="009E4AA0"/>
    <w:rsid w:val="009E4E22"/>
    <w:rsid w:val="009E4FA5"/>
    <w:rsid w:val="009E52D4"/>
    <w:rsid w:val="009E55C1"/>
    <w:rsid w:val="009E568A"/>
    <w:rsid w:val="009E57B2"/>
    <w:rsid w:val="009E5967"/>
    <w:rsid w:val="009E6490"/>
    <w:rsid w:val="009E65D1"/>
    <w:rsid w:val="009E6A34"/>
    <w:rsid w:val="009E6B91"/>
    <w:rsid w:val="009E6DAE"/>
    <w:rsid w:val="009E6DD6"/>
    <w:rsid w:val="009E6FA8"/>
    <w:rsid w:val="009E7112"/>
    <w:rsid w:val="009E72F2"/>
    <w:rsid w:val="009E7576"/>
    <w:rsid w:val="009E75C3"/>
    <w:rsid w:val="009E760A"/>
    <w:rsid w:val="009F0131"/>
    <w:rsid w:val="009F04FC"/>
    <w:rsid w:val="009F0580"/>
    <w:rsid w:val="009F0730"/>
    <w:rsid w:val="009F0768"/>
    <w:rsid w:val="009F0A9A"/>
    <w:rsid w:val="009F0B0E"/>
    <w:rsid w:val="009F0BEC"/>
    <w:rsid w:val="009F0E01"/>
    <w:rsid w:val="009F1151"/>
    <w:rsid w:val="009F1259"/>
    <w:rsid w:val="009F15E1"/>
    <w:rsid w:val="009F1AF7"/>
    <w:rsid w:val="009F20B2"/>
    <w:rsid w:val="009F218E"/>
    <w:rsid w:val="009F2272"/>
    <w:rsid w:val="009F22D7"/>
    <w:rsid w:val="009F2454"/>
    <w:rsid w:val="009F2817"/>
    <w:rsid w:val="009F281E"/>
    <w:rsid w:val="009F2931"/>
    <w:rsid w:val="009F2F4D"/>
    <w:rsid w:val="009F3185"/>
    <w:rsid w:val="009F3491"/>
    <w:rsid w:val="009F3849"/>
    <w:rsid w:val="009F3909"/>
    <w:rsid w:val="009F3B7F"/>
    <w:rsid w:val="009F3BDC"/>
    <w:rsid w:val="009F3D59"/>
    <w:rsid w:val="009F3DD7"/>
    <w:rsid w:val="009F3EAB"/>
    <w:rsid w:val="009F420B"/>
    <w:rsid w:val="009F42FC"/>
    <w:rsid w:val="009F47AD"/>
    <w:rsid w:val="009F4919"/>
    <w:rsid w:val="009F4996"/>
    <w:rsid w:val="009F49B4"/>
    <w:rsid w:val="009F4AC9"/>
    <w:rsid w:val="009F4C29"/>
    <w:rsid w:val="009F4C7B"/>
    <w:rsid w:val="009F502C"/>
    <w:rsid w:val="009F50BD"/>
    <w:rsid w:val="009F5740"/>
    <w:rsid w:val="009F59F9"/>
    <w:rsid w:val="009F5BD1"/>
    <w:rsid w:val="009F5BF8"/>
    <w:rsid w:val="009F5DE0"/>
    <w:rsid w:val="009F6055"/>
    <w:rsid w:val="009F6169"/>
    <w:rsid w:val="009F621A"/>
    <w:rsid w:val="009F6365"/>
    <w:rsid w:val="009F6501"/>
    <w:rsid w:val="009F66B4"/>
    <w:rsid w:val="009F691D"/>
    <w:rsid w:val="009F6C4D"/>
    <w:rsid w:val="009F6CE4"/>
    <w:rsid w:val="009F6FD0"/>
    <w:rsid w:val="009F76C4"/>
    <w:rsid w:val="009F7DCF"/>
    <w:rsid w:val="00A0001F"/>
    <w:rsid w:val="00A00022"/>
    <w:rsid w:val="00A000B1"/>
    <w:rsid w:val="00A000B2"/>
    <w:rsid w:val="00A009F0"/>
    <w:rsid w:val="00A00F02"/>
    <w:rsid w:val="00A01149"/>
    <w:rsid w:val="00A0130D"/>
    <w:rsid w:val="00A01545"/>
    <w:rsid w:val="00A0176F"/>
    <w:rsid w:val="00A0177E"/>
    <w:rsid w:val="00A01C38"/>
    <w:rsid w:val="00A01C5C"/>
    <w:rsid w:val="00A020E5"/>
    <w:rsid w:val="00A0257E"/>
    <w:rsid w:val="00A0293C"/>
    <w:rsid w:val="00A0298B"/>
    <w:rsid w:val="00A029AA"/>
    <w:rsid w:val="00A02F7D"/>
    <w:rsid w:val="00A03080"/>
    <w:rsid w:val="00A0337E"/>
    <w:rsid w:val="00A035AE"/>
    <w:rsid w:val="00A03969"/>
    <w:rsid w:val="00A03BA5"/>
    <w:rsid w:val="00A0405C"/>
    <w:rsid w:val="00A04116"/>
    <w:rsid w:val="00A044EC"/>
    <w:rsid w:val="00A045A8"/>
    <w:rsid w:val="00A04759"/>
    <w:rsid w:val="00A04838"/>
    <w:rsid w:val="00A04924"/>
    <w:rsid w:val="00A04A92"/>
    <w:rsid w:val="00A04CBB"/>
    <w:rsid w:val="00A04DF9"/>
    <w:rsid w:val="00A04FC3"/>
    <w:rsid w:val="00A056CA"/>
    <w:rsid w:val="00A05A1F"/>
    <w:rsid w:val="00A05B34"/>
    <w:rsid w:val="00A065F8"/>
    <w:rsid w:val="00A0666B"/>
    <w:rsid w:val="00A067B0"/>
    <w:rsid w:val="00A0698F"/>
    <w:rsid w:val="00A06DB6"/>
    <w:rsid w:val="00A06DD7"/>
    <w:rsid w:val="00A06E77"/>
    <w:rsid w:val="00A0715C"/>
    <w:rsid w:val="00A0754A"/>
    <w:rsid w:val="00A07893"/>
    <w:rsid w:val="00A07996"/>
    <w:rsid w:val="00A07A2A"/>
    <w:rsid w:val="00A07CCD"/>
    <w:rsid w:val="00A07E13"/>
    <w:rsid w:val="00A07FF1"/>
    <w:rsid w:val="00A0E78E"/>
    <w:rsid w:val="00A106D2"/>
    <w:rsid w:val="00A10A8D"/>
    <w:rsid w:val="00A10E1C"/>
    <w:rsid w:val="00A1121C"/>
    <w:rsid w:val="00A112B7"/>
    <w:rsid w:val="00A119A9"/>
    <w:rsid w:val="00A11A92"/>
    <w:rsid w:val="00A11ED6"/>
    <w:rsid w:val="00A1208A"/>
    <w:rsid w:val="00A12A3D"/>
    <w:rsid w:val="00A12E19"/>
    <w:rsid w:val="00A12EF3"/>
    <w:rsid w:val="00A12F72"/>
    <w:rsid w:val="00A13010"/>
    <w:rsid w:val="00A131C7"/>
    <w:rsid w:val="00A13301"/>
    <w:rsid w:val="00A13E32"/>
    <w:rsid w:val="00A13FE1"/>
    <w:rsid w:val="00A14201"/>
    <w:rsid w:val="00A14424"/>
    <w:rsid w:val="00A146AD"/>
    <w:rsid w:val="00A146AF"/>
    <w:rsid w:val="00A146C3"/>
    <w:rsid w:val="00A14736"/>
    <w:rsid w:val="00A14909"/>
    <w:rsid w:val="00A14D31"/>
    <w:rsid w:val="00A14DF1"/>
    <w:rsid w:val="00A15338"/>
    <w:rsid w:val="00A1536B"/>
    <w:rsid w:val="00A15492"/>
    <w:rsid w:val="00A1565D"/>
    <w:rsid w:val="00A15736"/>
    <w:rsid w:val="00A15A66"/>
    <w:rsid w:val="00A15B28"/>
    <w:rsid w:val="00A15CC7"/>
    <w:rsid w:val="00A16087"/>
    <w:rsid w:val="00A1621A"/>
    <w:rsid w:val="00A16354"/>
    <w:rsid w:val="00A164AC"/>
    <w:rsid w:val="00A16914"/>
    <w:rsid w:val="00A16BCD"/>
    <w:rsid w:val="00A16E34"/>
    <w:rsid w:val="00A16F43"/>
    <w:rsid w:val="00A17463"/>
    <w:rsid w:val="00A17500"/>
    <w:rsid w:val="00A17B31"/>
    <w:rsid w:val="00A200D5"/>
    <w:rsid w:val="00A201FA"/>
    <w:rsid w:val="00A20312"/>
    <w:rsid w:val="00A205DD"/>
    <w:rsid w:val="00A20700"/>
    <w:rsid w:val="00A2109B"/>
    <w:rsid w:val="00A21244"/>
    <w:rsid w:val="00A214B7"/>
    <w:rsid w:val="00A21C91"/>
    <w:rsid w:val="00A21D46"/>
    <w:rsid w:val="00A21D8C"/>
    <w:rsid w:val="00A21EFD"/>
    <w:rsid w:val="00A21F8A"/>
    <w:rsid w:val="00A2202A"/>
    <w:rsid w:val="00A221DB"/>
    <w:rsid w:val="00A22416"/>
    <w:rsid w:val="00A227F6"/>
    <w:rsid w:val="00A22B6A"/>
    <w:rsid w:val="00A22CDD"/>
    <w:rsid w:val="00A22F30"/>
    <w:rsid w:val="00A23151"/>
    <w:rsid w:val="00A23175"/>
    <w:rsid w:val="00A23499"/>
    <w:rsid w:val="00A23650"/>
    <w:rsid w:val="00A237D9"/>
    <w:rsid w:val="00A23AAD"/>
    <w:rsid w:val="00A23ACF"/>
    <w:rsid w:val="00A23CEA"/>
    <w:rsid w:val="00A23D82"/>
    <w:rsid w:val="00A240EF"/>
    <w:rsid w:val="00A2411B"/>
    <w:rsid w:val="00A2421C"/>
    <w:rsid w:val="00A244BF"/>
    <w:rsid w:val="00A24BCE"/>
    <w:rsid w:val="00A2519E"/>
    <w:rsid w:val="00A25356"/>
    <w:rsid w:val="00A258C6"/>
    <w:rsid w:val="00A25A19"/>
    <w:rsid w:val="00A26260"/>
    <w:rsid w:val="00A26755"/>
    <w:rsid w:val="00A26C97"/>
    <w:rsid w:val="00A275F4"/>
    <w:rsid w:val="00A27731"/>
    <w:rsid w:val="00A27990"/>
    <w:rsid w:val="00A279D8"/>
    <w:rsid w:val="00A27C3F"/>
    <w:rsid w:val="00A29F75"/>
    <w:rsid w:val="00A301E7"/>
    <w:rsid w:val="00A3035B"/>
    <w:rsid w:val="00A30C19"/>
    <w:rsid w:val="00A30D1D"/>
    <w:rsid w:val="00A31209"/>
    <w:rsid w:val="00A314A7"/>
    <w:rsid w:val="00A31AC2"/>
    <w:rsid w:val="00A31ACB"/>
    <w:rsid w:val="00A31DF6"/>
    <w:rsid w:val="00A31ED9"/>
    <w:rsid w:val="00A320E9"/>
    <w:rsid w:val="00A32242"/>
    <w:rsid w:val="00A327F2"/>
    <w:rsid w:val="00A33150"/>
    <w:rsid w:val="00A33169"/>
    <w:rsid w:val="00A33389"/>
    <w:rsid w:val="00A33514"/>
    <w:rsid w:val="00A33588"/>
    <w:rsid w:val="00A33807"/>
    <w:rsid w:val="00A33948"/>
    <w:rsid w:val="00A33C13"/>
    <w:rsid w:val="00A346A7"/>
    <w:rsid w:val="00A3473D"/>
    <w:rsid w:val="00A34B19"/>
    <w:rsid w:val="00A34B1C"/>
    <w:rsid w:val="00A34D5C"/>
    <w:rsid w:val="00A34E0D"/>
    <w:rsid w:val="00A35082"/>
    <w:rsid w:val="00A35452"/>
    <w:rsid w:val="00A35609"/>
    <w:rsid w:val="00A356B6"/>
    <w:rsid w:val="00A35C2B"/>
    <w:rsid w:val="00A35CBC"/>
    <w:rsid w:val="00A3632B"/>
    <w:rsid w:val="00A36399"/>
    <w:rsid w:val="00A3654A"/>
    <w:rsid w:val="00A3699E"/>
    <w:rsid w:val="00A36B74"/>
    <w:rsid w:val="00A36BEE"/>
    <w:rsid w:val="00A36DE4"/>
    <w:rsid w:val="00A37865"/>
    <w:rsid w:val="00A37A54"/>
    <w:rsid w:val="00A37BBB"/>
    <w:rsid w:val="00A37C2B"/>
    <w:rsid w:val="00A37DA6"/>
    <w:rsid w:val="00A37ECB"/>
    <w:rsid w:val="00A37EDB"/>
    <w:rsid w:val="00A37F04"/>
    <w:rsid w:val="00A37F53"/>
    <w:rsid w:val="00A40028"/>
    <w:rsid w:val="00A40042"/>
    <w:rsid w:val="00A400AA"/>
    <w:rsid w:val="00A4014C"/>
    <w:rsid w:val="00A4045D"/>
    <w:rsid w:val="00A405E1"/>
    <w:rsid w:val="00A4069A"/>
    <w:rsid w:val="00A408AE"/>
    <w:rsid w:val="00A40A0D"/>
    <w:rsid w:val="00A40E27"/>
    <w:rsid w:val="00A40FB6"/>
    <w:rsid w:val="00A41212"/>
    <w:rsid w:val="00A414B4"/>
    <w:rsid w:val="00A41739"/>
    <w:rsid w:val="00A4188F"/>
    <w:rsid w:val="00A418C6"/>
    <w:rsid w:val="00A41AAA"/>
    <w:rsid w:val="00A41B00"/>
    <w:rsid w:val="00A420F1"/>
    <w:rsid w:val="00A42137"/>
    <w:rsid w:val="00A42D61"/>
    <w:rsid w:val="00A42E53"/>
    <w:rsid w:val="00A43207"/>
    <w:rsid w:val="00A43261"/>
    <w:rsid w:val="00A4327B"/>
    <w:rsid w:val="00A43528"/>
    <w:rsid w:val="00A43699"/>
    <w:rsid w:val="00A437B1"/>
    <w:rsid w:val="00A43814"/>
    <w:rsid w:val="00A438BA"/>
    <w:rsid w:val="00A438CC"/>
    <w:rsid w:val="00A43B03"/>
    <w:rsid w:val="00A43D34"/>
    <w:rsid w:val="00A43D38"/>
    <w:rsid w:val="00A43ECD"/>
    <w:rsid w:val="00A441AC"/>
    <w:rsid w:val="00A4422F"/>
    <w:rsid w:val="00A444C1"/>
    <w:rsid w:val="00A4450C"/>
    <w:rsid w:val="00A445B1"/>
    <w:rsid w:val="00A445C9"/>
    <w:rsid w:val="00A44792"/>
    <w:rsid w:val="00A448DA"/>
    <w:rsid w:val="00A44D98"/>
    <w:rsid w:val="00A44DB5"/>
    <w:rsid w:val="00A44EE7"/>
    <w:rsid w:val="00A45015"/>
    <w:rsid w:val="00A45181"/>
    <w:rsid w:val="00A4548C"/>
    <w:rsid w:val="00A45517"/>
    <w:rsid w:val="00A456EE"/>
    <w:rsid w:val="00A45729"/>
    <w:rsid w:val="00A4591D"/>
    <w:rsid w:val="00A45B98"/>
    <w:rsid w:val="00A45E88"/>
    <w:rsid w:val="00A45E95"/>
    <w:rsid w:val="00A45F2A"/>
    <w:rsid w:val="00A462E9"/>
    <w:rsid w:val="00A46387"/>
    <w:rsid w:val="00A46D37"/>
    <w:rsid w:val="00A4726F"/>
    <w:rsid w:val="00A47271"/>
    <w:rsid w:val="00A472A5"/>
    <w:rsid w:val="00A472F2"/>
    <w:rsid w:val="00A4737B"/>
    <w:rsid w:val="00A47B5B"/>
    <w:rsid w:val="00A47D1D"/>
    <w:rsid w:val="00A47E2F"/>
    <w:rsid w:val="00A5044B"/>
    <w:rsid w:val="00A505E1"/>
    <w:rsid w:val="00A50852"/>
    <w:rsid w:val="00A50A09"/>
    <w:rsid w:val="00A50A72"/>
    <w:rsid w:val="00A50E1E"/>
    <w:rsid w:val="00A50F74"/>
    <w:rsid w:val="00A51508"/>
    <w:rsid w:val="00A517DB"/>
    <w:rsid w:val="00A5194C"/>
    <w:rsid w:val="00A51A4D"/>
    <w:rsid w:val="00A51C48"/>
    <w:rsid w:val="00A51E8E"/>
    <w:rsid w:val="00A51F09"/>
    <w:rsid w:val="00A5208D"/>
    <w:rsid w:val="00A52211"/>
    <w:rsid w:val="00A52276"/>
    <w:rsid w:val="00A52491"/>
    <w:rsid w:val="00A5277C"/>
    <w:rsid w:val="00A52B4B"/>
    <w:rsid w:val="00A52E41"/>
    <w:rsid w:val="00A5330B"/>
    <w:rsid w:val="00A53338"/>
    <w:rsid w:val="00A533DD"/>
    <w:rsid w:val="00A53431"/>
    <w:rsid w:val="00A5347D"/>
    <w:rsid w:val="00A534EE"/>
    <w:rsid w:val="00A535F7"/>
    <w:rsid w:val="00A53D28"/>
    <w:rsid w:val="00A540F2"/>
    <w:rsid w:val="00A5417D"/>
    <w:rsid w:val="00A54365"/>
    <w:rsid w:val="00A54823"/>
    <w:rsid w:val="00A548B4"/>
    <w:rsid w:val="00A548E9"/>
    <w:rsid w:val="00A54BC4"/>
    <w:rsid w:val="00A55347"/>
    <w:rsid w:val="00A553A3"/>
    <w:rsid w:val="00A554C2"/>
    <w:rsid w:val="00A5550B"/>
    <w:rsid w:val="00A561F2"/>
    <w:rsid w:val="00A562BA"/>
    <w:rsid w:val="00A564CD"/>
    <w:rsid w:val="00A56577"/>
    <w:rsid w:val="00A56581"/>
    <w:rsid w:val="00A56632"/>
    <w:rsid w:val="00A566E4"/>
    <w:rsid w:val="00A5670A"/>
    <w:rsid w:val="00A56809"/>
    <w:rsid w:val="00A56BAB"/>
    <w:rsid w:val="00A56BBF"/>
    <w:rsid w:val="00A56E0C"/>
    <w:rsid w:val="00A57186"/>
    <w:rsid w:val="00A571B3"/>
    <w:rsid w:val="00A57372"/>
    <w:rsid w:val="00A573BC"/>
    <w:rsid w:val="00A57704"/>
    <w:rsid w:val="00A57834"/>
    <w:rsid w:val="00A57B2F"/>
    <w:rsid w:val="00A57CAE"/>
    <w:rsid w:val="00A57DB3"/>
    <w:rsid w:val="00A57E11"/>
    <w:rsid w:val="00A57E3E"/>
    <w:rsid w:val="00A600A0"/>
    <w:rsid w:val="00A600B7"/>
    <w:rsid w:val="00A601EB"/>
    <w:rsid w:val="00A605BF"/>
    <w:rsid w:val="00A605F6"/>
    <w:rsid w:val="00A60880"/>
    <w:rsid w:val="00A60A23"/>
    <w:rsid w:val="00A60C07"/>
    <w:rsid w:val="00A60E3E"/>
    <w:rsid w:val="00A60F47"/>
    <w:rsid w:val="00A613CA"/>
    <w:rsid w:val="00A61751"/>
    <w:rsid w:val="00A6175E"/>
    <w:rsid w:val="00A618CC"/>
    <w:rsid w:val="00A61A4E"/>
    <w:rsid w:val="00A61C23"/>
    <w:rsid w:val="00A61EEF"/>
    <w:rsid w:val="00A61F62"/>
    <w:rsid w:val="00A6229D"/>
    <w:rsid w:val="00A625FD"/>
    <w:rsid w:val="00A62715"/>
    <w:rsid w:val="00A62CC6"/>
    <w:rsid w:val="00A62D1E"/>
    <w:rsid w:val="00A62DF1"/>
    <w:rsid w:val="00A62EEA"/>
    <w:rsid w:val="00A63462"/>
    <w:rsid w:val="00A63649"/>
    <w:rsid w:val="00A637BE"/>
    <w:rsid w:val="00A63ABB"/>
    <w:rsid w:val="00A63EA6"/>
    <w:rsid w:val="00A64035"/>
    <w:rsid w:val="00A64355"/>
    <w:rsid w:val="00A6446B"/>
    <w:rsid w:val="00A6449D"/>
    <w:rsid w:val="00A647C3"/>
    <w:rsid w:val="00A64C8B"/>
    <w:rsid w:val="00A64E60"/>
    <w:rsid w:val="00A64EC9"/>
    <w:rsid w:val="00A650F9"/>
    <w:rsid w:val="00A65354"/>
    <w:rsid w:val="00A65654"/>
    <w:rsid w:val="00A65704"/>
    <w:rsid w:val="00A65CFA"/>
    <w:rsid w:val="00A661E3"/>
    <w:rsid w:val="00A66372"/>
    <w:rsid w:val="00A66414"/>
    <w:rsid w:val="00A66818"/>
    <w:rsid w:val="00A668D0"/>
    <w:rsid w:val="00A67070"/>
    <w:rsid w:val="00A670CF"/>
    <w:rsid w:val="00A672A0"/>
    <w:rsid w:val="00A672C7"/>
    <w:rsid w:val="00A6732D"/>
    <w:rsid w:val="00A67379"/>
    <w:rsid w:val="00A67671"/>
    <w:rsid w:val="00A6782E"/>
    <w:rsid w:val="00A67937"/>
    <w:rsid w:val="00A67BAA"/>
    <w:rsid w:val="00A67CE4"/>
    <w:rsid w:val="00A67D42"/>
    <w:rsid w:val="00A67E9A"/>
    <w:rsid w:val="00A70015"/>
    <w:rsid w:val="00A7005B"/>
    <w:rsid w:val="00A701CA"/>
    <w:rsid w:val="00A70341"/>
    <w:rsid w:val="00A704EA"/>
    <w:rsid w:val="00A707A3"/>
    <w:rsid w:val="00A70C5D"/>
    <w:rsid w:val="00A70E55"/>
    <w:rsid w:val="00A711CC"/>
    <w:rsid w:val="00A71908"/>
    <w:rsid w:val="00A72554"/>
    <w:rsid w:val="00A725E0"/>
    <w:rsid w:val="00A7268D"/>
    <w:rsid w:val="00A72AEB"/>
    <w:rsid w:val="00A72D72"/>
    <w:rsid w:val="00A72E81"/>
    <w:rsid w:val="00A7308A"/>
    <w:rsid w:val="00A73092"/>
    <w:rsid w:val="00A73350"/>
    <w:rsid w:val="00A733D6"/>
    <w:rsid w:val="00A73448"/>
    <w:rsid w:val="00A73464"/>
    <w:rsid w:val="00A7358F"/>
    <w:rsid w:val="00A73B81"/>
    <w:rsid w:val="00A73D1E"/>
    <w:rsid w:val="00A742D2"/>
    <w:rsid w:val="00A744D7"/>
    <w:rsid w:val="00A745EB"/>
    <w:rsid w:val="00A74646"/>
    <w:rsid w:val="00A747FB"/>
    <w:rsid w:val="00A74AED"/>
    <w:rsid w:val="00A74DFB"/>
    <w:rsid w:val="00A74EAB"/>
    <w:rsid w:val="00A750D3"/>
    <w:rsid w:val="00A752C4"/>
    <w:rsid w:val="00A754FE"/>
    <w:rsid w:val="00A75614"/>
    <w:rsid w:val="00A757C9"/>
    <w:rsid w:val="00A75854"/>
    <w:rsid w:val="00A7590C"/>
    <w:rsid w:val="00A75A84"/>
    <w:rsid w:val="00A75A96"/>
    <w:rsid w:val="00A75C20"/>
    <w:rsid w:val="00A76184"/>
    <w:rsid w:val="00A7619C"/>
    <w:rsid w:val="00A76612"/>
    <w:rsid w:val="00A768AF"/>
    <w:rsid w:val="00A76909"/>
    <w:rsid w:val="00A7698A"/>
    <w:rsid w:val="00A76A89"/>
    <w:rsid w:val="00A76D32"/>
    <w:rsid w:val="00A77197"/>
    <w:rsid w:val="00A77210"/>
    <w:rsid w:val="00A7758A"/>
    <w:rsid w:val="00A77640"/>
    <w:rsid w:val="00A77661"/>
    <w:rsid w:val="00A777F6"/>
    <w:rsid w:val="00A779D4"/>
    <w:rsid w:val="00A77E52"/>
    <w:rsid w:val="00A800BA"/>
    <w:rsid w:val="00A80484"/>
    <w:rsid w:val="00A804F0"/>
    <w:rsid w:val="00A806C3"/>
    <w:rsid w:val="00A80751"/>
    <w:rsid w:val="00A80863"/>
    <w:rsid w:val="00A80B84"/>
    <w:rsid w:val="00A80C4F"/>
    <w:rsid w:val="00A80CC8"/>
    <w:rsid w:val="00A80D4B"/>
    <w:rsid w:val="00A80E99"/>
    <w:rsid w:val="00A8104C"/>
    <w:rsid w:val="00A8160F"/>
    <w:rsid w:val="00A8174B"/>
    <w:rsid w:val="00A8191F"/>
    <w:rsid w:val="00A824D0"/>
    <w:rsid w:val="00A82515"/>
    <w:rsid w:val="00A82522"/>
    <w:rsid w:val="00A826D6"/>
    <w:rsid w:val="00A828C9"/>
    <w:rsid w:val="00A828CE"/>
    <w:rsid w:val="00A829A0"/>
    <w:rsid w:val="00A82B28"/>
    <w:rsid w:val="00A82C5D"/>
    <w:rsid w:val="00A82F26"/>
    <w:rsid w:val="00A831D0"/>
    <w:rsid w:val="00A83214"/>
    <w:rsid w:val="00A83425"/>
    <w:rsid w:val="00A83695"/>
    <w:rsid w:val="00A836C4"/>
    <w:rsid w:val="00A83A9B"/>
    <w:rsid w:val="00A83B18"/>
    <w:rsid w:val="00A83DE5"/>
    <w:rsid w:val="00A84179"/>
    <w:rsid w:val="00A8443A"/>
    <w:rsid w:val="00A8450C"/>
    <w:rsid w:val="00A84696"/>
    <w:rsid w:val="00A846F9"/>
    <w:rsid w:val="00A84777"/>
    <w:rsid w:val="00A848E8"/>
    <w:rsid w:val="00A84940"/>
    <w:rsid w:val="00A84AD5"/>
    <w:rsid w:val="00A84BAA"/>
    <w:rsid w:val="00A84D1A"/>
    <w:rsid w:val="00A853CC"/>
    <w:rsid w:val="00A85D86"/>
    <w:rsid w:val="00A85EC5"/>
    <w:rsid w:val="00A861D6"/>
    <w:rsid w:val="00A8628F"/>
    <w:rsid w:val="00A86680"/>
    <w:rsid w:val="00A8668A"/>
    <w:rsid w:val="00A866EC"/>
    <w:rsid w:val="00A86AEB"/>
    <w:rsid w:val="00A86CA7"/>
    <w:rsid w:val="00A86DA5"/>
    <w:rsid w:val="00A8703E"/>
    <w:rsid w:val="00A87479"/>
    <w:rsid w:val="00A874B1"/>
    <w:rsid w:val="00A87852"/>
    <w:rsid w:val="00A87AF6"/>
    <w:rsid w:val="00A87E2D"/>
    <w:rsid w:val="00A902D4"/>
    <w:rsid w:val="00A9036A"/>
    <w:rsid w:val="00A90569"/>
    <w:rsid w:val="00A9068D"/>
    <w:rsid w:val="00A9094B"/>
    <w:rsid w:val="00A909DC"/>
    <w:rsid w:val="00A90BE4"/>
    <w:rsid w:val="00A90C23"/>
    <w:rsid w:val="00A90D21"/>
    <w:rsid w:val="00A90D56"/>
    <w:rsid w:val="00A90DE6"/>
    <w:rsid w:val="00A90FFB"/>
    <w:rsid w:val="00A9109B"/>
    <w:rsid w:val="00A910DE"/>
    <w:rsid w:val="00A9112A"/>
    <w:rsid w:val="00A91166"/>
    <w:rsid w:val="00A913A3"/>
    <w:rsid w:val="00A914A0"/>
    <w:rsid w:val="00A916E8"/>
    <w:rsid w:val="00A91992"/>
    <w:rsid w:val="00A919CA"/>
    <w:rsid w:val="00A91FEE"/>
    <w:rsid w:val="00A92135"/>
    <w:rsid w:val="00A92201"/>
    <w:rsid w:val="00A925E6"/>
    <w:rsid w:val="00A927B3"/>
    <w:rsid w:val="00A92B2D"/>
    <w:rsid w:val="00A92BB3"/>
    <w:rsid w:val="00A93369"/>
    <w:rsid w:val="00A93372"/>
    <w:rsid w:val="00A9339D"/>
    <w:rsid w:val="00A93442"/>
    <w:rsid w:val="00A93C10"/>
    <w:rsid w:val="00A9402B"/>
    <w:rsid w:val="00A944EF"/>
    <w:rsid w:val="00A94C83"/>
    <w:rsid w:val="00A95094"/>
    <w:rsid w:val="00A95203"/>
    <w:rsid w:val="00A95A61"/>
    <w:rsid w:val="00A96009"/>
    <w:rsid w:val="00A96066"/>
    <w:rsid w:val="00A965CA"/>
    <w:rsid w:val="00A96B05"/>
    <w:rsid w:val="00A9727C"/>
    <w:rsid w:val="00A97380"/>
    <w:rsid w:val="00A97650"/>
    <w:rsid w:val="00A976CA"/>
    <w:rsid w:val="00A9781A"/>
    <w:rsid w:val="00A97861"/>
    <w:rsid w:val="00A979A3"/>
    <w:rsid w:val="00A97C92"/>
    <w:rsid w:val="00A97E4F"/>
    <w:rsid w:val="00A97F2D"/>
    <w:rsid w:val="00AA010D"/>
    <w:rsid w:val="00AA0136"/>
    <w:rsid w:val="00AA0262"/>
    <w:rsid w:val="00AA02AC"/>
    <w:rsid w:val="00AA051D"/>
    <w:rsid w:val="00AA05DD"/>
    <w:rsid w:val="00AA06FC"/>
    <w:rsid w:val="00AA088B"/>
    <w:rsid w:val="00AA0A66"/>
    <w:rsid w:val="00AA0CE4"/>
    <w:rsid w:val="00AA107D"/>
    <w:rsid w:val="00AA139C"/>
    <w:rsid w:val="00AA13E8"/>
    <w:rsid w:val="00AA161E"/>
    <w:rsid w:val="00AA1BA8"/>
    <w:rsid w:val="00AA1CE1"/>
    <w:rsid w:val="00AA1D35"/>
    <w:rsid w:val="00AA1E8E"/>
    <w:rsid w:val="00AA1EBF"/>
    <w:rsid w:val="00AA1EF8"/>
    <w:rsid w:val="00AA20AD"/>
    <w:rsid w:val="00AA224F"/>
    <w:rsid w:val="00AA241B"/>
    <w:rsid w:val="00AA25C5"/>
    <w:rsid w:val="00AA2709"/>
    <w:rsid w:val="00AA27F5"/>
    <w:rsid w:val="00AA28B9"/>
    <w:rsid w:val="00AA2A6A"/>
    <w:rsid w:val="00AA2FFE"/>
    <w:rsid w:val="00AA3034"/>
    <w:rsid w:val="00AA31B9"/>
    <w:rsid w:val="00AA34D8"/>
    <w:rsid w:val="00AA3C85"/>
    <w:rsid w:val="00AA40B7"/>
    <w:rsid w:val="00AA41A2"/>
    <w:rsid w:val="00AA446F"/>
    <w:rsid w:val="00AA4486"/>
    <w:rsid w:val="00AA44C4"/>
    <w:rsid w:val="00AA44CA"/>
    <w:rsid w:val="00AA4884"/>
    <w:rsid w:val="00AA4B17"/>
    <w:rsid w:val="00AA4CE7"/>
    <w:rsid w:val="00AA4D75"/>
    <w:rsid w:val="00AA5076"/>
    <w:rsid w:val="00AA5135"/>
    <w:rsid w:val="00AA53A1"/>
    <w:rsid w:val="00AA541E"/>
    <w:rsid w:val="00AA5543"/>
    <w:rsid w:val="00AA578F"/>
    <w:rsid w:val="00AA5A3D"/>
    <w:rsid w:val="00AA5AD6"/>
    <w:rsid w:val="00AA5BC7"/>
    <w:rsid w:val="00AA5BD0"/>
    <w:rsid w:val="00AA5CE1"/>
    <w:rsid w:val="00AA6380"/>
    <w:rsid w:val="00AA64A8"/>
    <w:rsid w:val="00AA64DD"/>
    <w:rsid w:val="00AA66B7"/>
    <w:rsid w:val="00AA69F1"/>
    <w:rsid w:val="00AA6F44"/>
    <w:rsid w:val="00AA739D"/>
    <w:rsid w:val="00AA755E"/>
    <w:rsid w:val="00AA781E"/>
    <w:rsid w:val="00AA7A26"/>
    <w:rsid w:val="00AB0240"/>
    <w:rsid w:val="00AB038F"/>
    <w:rsid w:val="00AB0566"/>
    <w:rsid w:val="00AB10EC"/>
    <w:rsid w:val="00AB14FC"/>
    <w:rsid w:val="00AB19FB"/>
    <w:rsid w:val="00AB1DAA"/>
    <w:rsid w:val="00AB1F66"/>
    <w:rsid w:val="00AB205B"/>
    <w:rsid w:val="00AB2307"/>
    <w:rsid w:val="00AB2313"/>
    <w:rsid w:val="00AB24A3"/>
    <w:rsid w:val="00AB25B3"/>
    <w:rsid w:val="00AB2B5E"/>
    <w:rsid w:val="00AB2C5A"/>
    <w:rsid w:val="00AB2DB4"/>
    <w:rsid w:val="00AB2EC0"/>
    <w:rsid w:val="00AB330F"/>
    <w:rsid w:val="00AB34AE"/>
    <w:rsid w:val="00AB3892"/>
    <w:rsid w:val="00AB38F1"/>
    <w:rsid w:val="00AB40A7"/>
    <w:rsid w:val="00AB4420"/>
    <w:rsid w:val="00AB46A1"/>
    <w:rsid w:val="00AB4703"/>
    <w:rsid w:val="00AB4909"/>
    <w:rsid w:val="00AB5086"/>
    <w:rsid w:val="00AB515E"/>
    <w:rsid w:val="00AB530D"/>
    <w:rsid w:val="00AB53E0"/>
    <w:rsid w:val="00AB5467"/>
    <w:rsid w:val="00AB54D5"/>
    <w:rsid w:val="00AB564D"/>
    <w:rsid w:val="00AB56EC"/>
    <w:rsid w:val="00AB577E"/>
    <w:rsid w:val="00AB59E2"/>
    <w:rsid w:val="00AB59FE"/>
    <w:rsid w:val="00AB5B79"/>
    <w:rsid w:val="00AB5C4F"/>
    <w:rsid w:val="00AB5CB3"/>
    <w:rsid w:val="00AB5E2F"/>
    <w:rsid w:val="00AB5EA2"/>
    <w:rsid w:val="00AB60EC"/>
    <w:rsid w:val="00AB6B0B"/>
    <w:rsid w:val="00AB7324"/>
    <w:rsid w:val="00AB73E7"/>
    <w:rsid w:val="00AB75CE"/>
    <w:rsid w:val="00AB764D"/>
    <w:rsid w:val="00AB78A9"/>
    <w:rsid w:val="00AB7C9D"/>
    <w:rsid w:val="00AB7CF0"/>
    <w:rsid w:val="00AB7D5A"/>
    <w:rsid w:val="00AC00D9"/>
    <w:rsid w:val="00AC00DC"/>
    <w:rsid w:val="00AC066F"/>
    <w:rsid w:val="00AC06F4"/>
    <w:rsid w:val="00AC0B49"/>
    <w:rsid w:val="00AC0C95"/>
    <w:rsid w:val="00AC0EEA"/>
    <w:rsid w:val="00AC11DD"/>
    <w:rsid w:val="00AC1369"/>
    <w:rsid w:val="00AC14A2"/>
    <w:rsid w:val="00AC1679"/>
    <w:rsid w:val="00AC2431"/>
    <w:rsid w:val="00AC256F"/>
    <w:rsid w:val="00AC26B7"/>
    <w:rsid w:val="00AC27CB"/>
    <w:rsid w:val="00AC2E62"/>
    <w:rsid w:val="00AC3231"/>
    <w:rsid w:val="00AC3342"/>
    <w:rsid w:val="00AC34CB"/>
    <w:rsid w:val="00AC3583"/>
    <w:rsid w:val="00AC3886"/>
    <w:rsid w:val="00AC391E"/>
    <w:rsid w:val="00AC3941"/>
    <w:rsid w:val="00AC3944"/>
    <w:rsid w:val="00AC3951"/>
    <w:rsid w:val="00AC39A0"/>
    <w:rsid w:val="00AC3C18"/>
    <w:rsid w:val="00AC3F46"/>
    <w:rsid w:val="00AC432C"/>
    <w:rsid w:val="00AC471F"/>
    <w:rsid w:val="00AC47A9"/>
    <w:rsid w:val="00AC4948"/>
    <w:rsid w:val="00AC4A0F"/>
    <w:rsid w:val="00AC4B48"/>
    <w:rsid w:val="00AC4F59"/>
    <w:rsid w:val="00AC523A"/>
    <w:rsid w:val="00AC52E6"/>
    <w:rsid w:val="00AC5892"/>
    <w:rsid w:val="00AC594A"/>
    <w:rsid w:val="00AC5A15"/>
    <w:rsid w:val="00AC5A45"/>
    <w:rsid w:val="00AC5A5F"/>
    <w:rsid w:val="00AC5C6F"/>
    <w:rsid w:val="00AC5F19"/>
    <w:rsid w:val="00AC5F9B"/>
    <w:rsid w:val="00AC5FE5"/>
    <w:rsid w:val="00AC61B1"/>
    <w:rsid w:val="00AC63AF"/>
    <w:rsid w:val="00AC6613"/>
    <w:rsid w:val="00AC6791"/>
    <w:rsid w:val="00AC689F"/>
    <w:rsid w:val="00AC696F"/>
    <w:rsid w:val="00AC6A85"/>
    <w:rsid w:val="00AC6CE5"/>
    <w:rsid w:val="00AC6EE8"/>
    <w:rsid w:val="00AC6F45"/>
    <w:rsid w:val="00AC6F8B"/>
    <w:rsid w:val="00AC79BD"/>
    <w:rsid w:val="00AC7AFD"/>
    <w:rsid w:val="00AC7BFC"/>
    <w:rsid w:val="00AC7E1C"/>
    <w:rsid w:val="00AD001E"/>
    <w:rsid w:val="00AD01B6"/>
    <w:rsid w:val="00AD05B3"/>
    <w:rsid w:val="00AD07B6"/>
    <w:rsid w:val="00AD0A75"/>
    <w:rsid w:val="00AD0BC9"/>
    <w:rsid w:val="00AD0FA8"/>
    <w:rsid w:val="00AD1740"/>
    <w:rsid w:val="00AD1789"/>
    <w:rsid w:val="00AD183A"/>
    <w:rsid w:val="00AD19B5"/>
    <w:rsid w:val="00AD1B09"/>
    <w:rsid w:val="00AD1F10"/>
    <w:rsid w:val="00AD2669"/>
    <w:rsid w:val="00AD2820"/>
    <w:rsid w:val="00AD296A"/>
    <w:rsid w:val="00AD2B5D"/>
    <w:rsid w:val="00AD30F9"/>
    <w:rsid w:val="00AD31DA"/>
    <w:rsid w:val="00AD32CA"/>
    <w:rsid w:val="00AD33B8"/>
    <w:rsid w:val="00AD390A"/>
    <w:rsid w:val="00AD3BD4"/>
    <w:rsid w:val="00AD3E70"/>
    <w:rsid w:val="00AD3FE2"/>
    <w:rsid w:val="00AD4189"/>
    <w:rsid w:val="00AD4529"/>
    <w:rsid w:val="00AD45F5"/>
    <w:rsid w:val="00AD49CB"/>
    <w:rsid w:val="00AD4C67"/>
    <w:rsid w:val="00AD4CFF"/>
    <w:rsid w:val="00AD4D55"/>
    <w:rsid w:val="00AD4DC3"/>
    <w:rsid w:val="00AD4EF0"/>
    <w:rsid w:val="00AD50A5"/>
    <w:rsid w:val="00AD51C6"/>
    <w:rsid w:val="00AD5215"/>
    <w:rsid w:val="00AD5298"/>
    <w:rsid w:val="00AD53C8"/>
    <w:rsid w:val="00AD5836"/>
    <w:rsid w:val="00AD5AFA"/>
    <w:rsid w:val="00AD5C18"/>
    <w:rsid w:val="00AD5F8D"/>
    <w:rsid w:val="00AD6547"/>
    <w:rsid w:val="00AD6736"/>
    <w:rsid w:val="00AD67EB"/>
    <w:rsid w:val="00AD6C4E"/>
    <w:rsid w:val="00AD6DD3"/>
    <w:rsid w:val="00AD6F04"/>
    <w:rsid w:val="00AD7121"/>
    <w:rsid w:val="00AD715A"/>
    <w:rsid w:val="00AD7898"/>
    <w:rsid w:val="00AE01A6"/>
    <w:rsid w:val="00AE0262"/>
    <w:rsid w:val="00AE0A53"/>
    <w:rsid w:val="00AE0F3A"/>
    <w:rsid w:val="00AE14A0"/>
    <w:rsid w:val="00AE1BAC"/>
    <w:rsid w:val="00AE2043"/>
    <w:rsid w:val="00AE2196"/>
    <w:rsid w:val="00AE2416"/>
    <w:rsid w:val="00AE2545"/>
    <w:rsid w:val="00AE2865"/>
    <w:rsid w:val="00AE2A6E"/>
    <w:rsid w:val="00AE2C13"/>
    <w:rsid w:val="00AE2E09"/>
    <w:rsid w:val="00AE2EAC"/>
    <w:rsid w:val="00AE2F73"/>
    <w:rsid w:val="00AE316E"/>
    <w:rsid w:val="00AE3326"/>
    <w:rsid w:val="00AE33EF"/>
    <w:rsid w:val="00AE3B3F"/>
    <w:rsid w:val="00AE3B98"/>
    <w:rsid w:val="00AE3BFC"/>
    <w:rsid w:val="00AE3DC4"/>
    <w:rsid w:val="00AE3DDB"/>
    <w:rsid w:val="00AE40E3"/>
    <w:rsid w:val="00AE413B"/>
    <w:rsid w:val="00AE4506"/>
    <w:rsid w:val="00AE4730"/>
    <w:rsid w:val="00AE4C01"/>
    <w:rsid w:val="00AE4C79"/>
    <w:rsid w:val="00AE4F84"/>
    <w:rsid w:val="00AE514F"/>
    <w:rsid w:val="00AE52DF"/>
    <w:rsid w:val="00AE5353"/>
    <w:rsid w:val="00AE5391"/>
    <w:rsid w:val="00AE54C9"/>
    <w:rsid w:val="00AE5938"/>
    <w:rsid w:val="00AE59B5"/>
    <w:rsid w:val="00AE5CA5"/>
    <w:rsid w:val="00AE5F80"/>
    <w:rsid w:val="00AE612E"/>
    <w:rsid w:val="00AE62CF"/>
    <w:rsid w:val="00AE655D"/>
    <w:rsid w:val="00AE6A31"/>
    <w:rsid w:val="00AE6A47"/>
    <w:rsid w:val="00AE6B64"/>
    <w:rsid w:val="00AE6C6F"/>
    <w:rsid w:val="00AE6E3E"/>
    <w:rsid w:val="00AE73BA"/>
    <w:rsid w:val="00AE77D4"/>
    <w:rsid w:val="00AE77E7"/>
    <w:rsid w:val="00AE7B3D"/>
    <w:rsid w:val="00AE7C87"/>
    <w:rsid w:val="00AE7D3C"/>
    <w:rsid w:val="00AF0257"/>
    <w:rsid w:val="00AF02F4"/>
    <w:rsid w:val="00AF09A8"/>
    <w:rsid w:val="00AF0D21"/>
    <w:rsid w:val="00AF15F4"/>
    <w:rsid w:val="00AF1D6B"/>
    <w:rsid w:val="00AF212A"/>
    <w:rsid w:val="00AF2205"/>
    <w:rsid w:val="00AF2333"/>
    <w:rsid w:val="00AF2524"/>
    <w:rsid w:val="00AF2595"/>
    <w:rsid w:val="00AF2A81"/>
    <w:rsid w:val="00AF2BA8"/>
    <w:rsid w:val="00AF2C3C"/>
    <w:rsid w:val="00AF337C"/>
    <w:rsid w:val="00AF3415"/>
    <w:rsid w:val="00AF3739"/>
    <w:rsid w:val="00AF373D"/>
    <w:rsid w:val="00AF39B0"/>
    <w:rsid w:val="00AF3FC8"/>
    <w:rsid w:val="00AF45A0"/>
    <w:rsid w:val="00AF468F"/>
    <w:rsid w:val="00AF4864"/>
    <w:rsid w:val="00AF4996"/>
    <w:rsid w:val="00AF4A2E"/>
    <w:rsid w:val="00AF4A36"/>
    <w:rsid w:val="00AF4C30"/>
    <w:rsid w:val="00AF4F9A"/>
    <w:rsid w:val="00AF5566"/>
    <w:rsid w:val="00AF590B"/>
    <w:rsid w:val="00AF5D29"/>
    <w:rsid w:val="00AF5D46"/>
    <w:rsid w:val="00AF5F86"/>
    <w:rsid w:val="00AF6766"/>
    <w:rsid w:val="00AF69B7"/>
    <w:rsid w:val="00AF70D5"/>
    <w:rsid w:val="00AF74F3"/>
    <w:rsid w:val="00AF7568"/>
    <w:rsid w:val="00AF76A5"/>
    <w:rsid w:val="00AF7DFA"/>
    <w:rsid w:val="00AF7E4E"/>
    <w:rsid w:val="00AF7F89"/>
    <w:rsid w:val="00B001B6"/>
    <w:rsid w:val="00B00280"/>
    <w:rsid w:val="00B002B4"/>
    <w:rsid w:val="00B003BC"/>
    <w:rsid w:val="00B00412"/>
    <w:rsid w:val="00B00BA1"/>
    <w:rsid w:val="00B01149"/>
    <w:rsid w:val="00B01234"/>
    <w:rsid w:val="00B012C3"/>
    <w:rsid w:val="00B0139C"/>
    <w:rsid w:val="00B015FB"/>
    <w:rsid w:val="00B01DD2"/>
    <w:rsid w:val="00B02140"/>
    <w:rsid w:val="00B02696"/>
    <w:rsid w:val="00B02BC6"/>
    <w:rsid w:val="00B02F68"/>
    <w:rsid w:val="00B0324F"/>
    <w:rsid w:val="00B0359A"/>
    <w:rsid w:val="00B0397F"/>
    <w:rsid w:val="00B03A29"/>
    <w:rsid w:val="00B03A44"/>
    <w:rsid w:val="00B03EBF"/>
    <w:rsid w:val="00B03F0B"/>
    <w:rsid w:val="00B041BF"/>
    <w:rsid w:val="00B044FF"/>
    <w:rsid w:val="00B04B7D"/>
    <w:rsid w:val="00B04EC9"/>
    <w:rsid w:val="00B04ED8"/>
    <w:rsid w:val="00B05425"/>
    <w:rsid w:val="00B05631"/>
    <w:rsid w:val="00B0582F"/>
    <w:rsid w:val="00B05966"/>
    <w:rsid w:val="00B05AFB"/>
    <w:rsid w:val="00B05CB6"/>
    <w:rsid w:val="00B05EB8"/>
    <w:rsid w:val="00B06146"/>
    <w:rsid w:val="00B06511"/>
    <w:rsid w:val="00B066C9"/>
    <w:rsid w:val="00B06720"/>
    <w:rsid w:val="00B06727"/>
    <w:rsid w:val="00B0676C"/>
    <w:rsid w:val="00B0683F"/>
    <w:rsid w:val="00B06B5D"/>
    <w:rsid w:val="00B06F6F"/>
    <w:rsid w:val="00B072E5"/>
    <w:rsid w:val="00B07443"/>
    <w:rsid w:val="00B076EB"/>
    <w:rsid w:val="00B07A76"/>
    <w:rsid w:val="00B07D5F"/>
    <w:rsid w:val="00B10294"/>
    <w:rsid w:val="00B1076F"/>
    <w:rsid w:val="00B10888"/>
    <w:rsid w:val="00B108A8"/>
    <w:rsid w:val="00B10A40"/>
    <w:rsid w:val="00B10D22"/>
    <w:rsid w:val="00B10D92"/>
    <w:rsid w:val="00B10EB3"/>
    <w:rsid w:val="00B1125E"/>
    <w:rsid w:val="00B11479"/>
    <w:rsid w:val="00B11986"/>
    <w:rsid w:val="00B11AFF"/>
    <w:rsid w:val="00B11C98"/>
    <w:rsid w:val="00B11CD3"/>
    <w:rsid w:val="00B11D50"/>
    <w:rsid w:val="00B11DD2"/>
    <w:rsid w:val="00B12185"/>
    <w:rsid w:val="00B12225"/>
    <w:rsid w:val="00B12461"/>
    <w:rsid w:val="00B12504"/>
    <w:rsid w:val="00B1251A"/>
    <w:rsid w:val="00B1257D"/>
    <w:rsid w:val="00B1261B"/>
    <w:rsid w:val="00B12781"/>
    <w:rsid w:val="00B127FA"/>
    <w:rsid w:val="00B12929"/>
    <w:rsid w:val="00B12ACD"/>
    <w:rsid w:val="00B12E8D"/>
    <w:rsid w:val="00B13041"/>
    <w:rsid w:val="00B13061"/>
    <w:rsid w:val="00B131F5"/>
    <w:rsid w:val="00B132C2"/>
    <w:rsid w:val="00B13439"/>
    <w:rsid w:val="00B13968"/>
    <w:rsid w:val="00B13A83"/>
    <w:rsid w:val="00B13C21"/>
    <w:rsid w:val="00B13F48"/>
    <w:rsid w:val="00B14060"/>
    <w:rsid w:val="00B141F9"/>
    <w:rsid w:val="00B14596"/>
    <w:rsid w:val="00B1480B"/>
    <w:rsid w:val="00B149EA"/>
    <w:rsid w:val="00B151CE"/>
    <w:rsid w:val="00B1595E"/>
    <w:rsid w:val="00B164A0"/>
    <w:rsid w:val="00B16984"/>
    <w:rsid w:val="00B16A5C"/>
    <w:rsid w:val="00B16E3C"/>
    <w:rsid w:val="00B16E70"/>
    <w:rsid w:val="00B16EF3"/>
    <w:rsid w:val="00B16FF4"/>
    <w:rsid w:val="00B17197"/>
    <w:rsid w:val="00B1735A"/>
    <w:rsid w:val="00B17494"/>
    <w:rsid w:val="00B1787E"/>
    <w:rsid w:val="00B179EE"/>
    <w:rsid w:val="00B17B5F"/>
    <w:rsid w:val="00B20324"/>
    <w:rsid w:val="00B20389"/>
    <w:rsid w:val="00B20538"/>
    <w:rsid w:val="00B208AB"/>
    <w:rsid w:val="00B208C1"/>
    <w:rsid w:val="00B20A3E"/>
    <w:rsid w:val="00B20D86"/>
    <w:rsid w:val="00B20E69"/>
    <w:rsid w:val="00B210EA"/>
    <w:rsid w:val="00B21238"/>
    <w:rsid w:val="00B2166C"/>
    <w:rsid w:val="00B218AD"/>
    <w:rsid w:val="00B21A87"/>
    <w:rsid w:val="00B21C65"/>
    <w:rsid w:val="00B21FE0"/>
    <w:rsid w:val="00B223A0"/>
    <w:rsid w:val="00B2270F"/>
    <w:rsid w:val="00B228D8"/>
    <w:rsid w:val="00B22B88"/>
    <w:rsid w:val="00B22BC1"/>
    <w:rsid w:val="00B22FCC"/>
    <w:rsid w:val="00B233F7"/>
    <w:rsid w:val="00B23544"/>
    <w:rsid w:val="00B2381B"/>
    <w:rsid w:val="00B23A3F"/>
    <w:rsid w:val="00B23B7C"/>
    <w:rsid w:val="00B23CAE"/>
    <w:rsid w:val="00B23E4B"/>
    <w:rsid w:val="00B243EB"/>
    <w:rsid w:val="00B24463"/>
    <w:rsid w:val="00B24FE8"/>
    <w:rsid w:val="00B2513C"/>
    <w:rsid w:val="00B25175"/>
    <w:rsid w:val="00B25341"/>
    <w:rsid w:val="00B25345"/>
    <w:rsid w:val="00B2537E"/>
    <w:rsid w:val="00B25406"/>
    <w:rsid w:val="00B2570F"/>
    <w:rsid w:val="00B25830"/>
    <w:rsid w:val="00B2599F"/>
    <w:rsid w:val="00B25A1D"/>
    <w:rsid w:val="00B25D44"/>
    <w:rsid w:val="00B25F58"/>
    <w:rsid w:val="00B260CA"/>
    <w:rsid w:val="00B2620A"/>
    <w:rsid w:val="00B2620B"/>
    <w:rsid w:val="00B26349"/>
    <w:rsid w:val="00B26583"/>
    <w:rsid w:val="00B26679"/>
    <w:rsid w:val="00B267E1"/>
    <w:rsid w:val="00B268EE"/>
    <w:rsid w:val="00B26A0C"/>
    <w:rsid w:val="00B26A23"/>
    <w:rsid w:val="00B26A73"/>
    <w:rsid w:val="00B26B48"/>
    <w:rsid w:val="00B26C70"/>
    <w:rsid w:val="00B26CE5"/>
    <w:rsid w:val="00B26E57"/>
    <w:rsid w:val="00B27210"/>
    <w:rsid w:val="00B273D2"/>
    <w:rsid w:val="00B27592"/>
    <w:rsid w:val="00B2792D"/>
    <w:rsid w:val="00B27B30"/>
    <w:rsid w:val="00B27C89"/>
    <w:rsid w:val="00B27FBA"/>
    <w:rsid w:val="00B30030"/>
    <w:rsid w:val="00B301A6"/>
    <w:rsid w:val="00B306B3"/>
    <w:rsid w:val="00B3071C"/>
    <w:rsid w:val="00B30A0D"/>
    <w:rsid w:val="00B30B8D"/>
    <w:rsid w:val="00B30B90"/>
    <w:rsid w:val="00B30C51"/>
    <w:rsid w:val="00B30DC2"/>
    <w:rsid w:val="00B31361"/>
    <w:rsid w:val="00B314B0"/>
    <w:rsid w:val="00B31517"/>
    <w:rsid w:val="00B31820"/>
    <w:rsid w:val="00B31AA9"/>
    <w:rsid w:val="00B31DB1"/>
    <w:rsid w:val="00B32331"/>
    <w:rsid w:val="00B324DE"/>
    <w:rsid w:val="00B324DF"/>
    <w:rsid w:val="00B325A2"/>
    <w:rsid w:val="00B326FC"/>
    <w:rsid w:val="00B32AD7"/>
    <w:rsid w:val="00B32E31"/>
    <w:rsid w:val="00B32EC4"/>
    <w:rsid w:val="00B33428"/>
    <w:rsid w:val="00B33672"/>
    <w:rsid w:val="00B3380D"/>
    <w:rsid w:val="00B3393A"/>
    <w:rsid w:val="00B3395C"/>
    <w:rsid w:val="00B33BEE"/>
    <w:rsid w:val="00B33E18"/>
    <w:rsid w:val="00B33E55"/>
    <w:rsid w:val="00B34078"/>
    <w:rsid w:val="00B34093"/>
    <w:rsid w:val="00B340D5"/>
    <w:rsid w:val="00B341B4"/>
    <w:rsid w:val="00B341CF"/>
    <w:rsid w:val="00B34346"/>
    <w:rsid w:val="00B34754"/>
    <w:rsid w:val="00B347CD"/>
    <w:rsid w:val="00B347EF"/>
    <w:rsid w:val="00B3483A"/>
    <w:rsid w:val="00B349AA"/>
    <w:rsid w:val="00B34A48"/>
    <w:rsid w:val="00B34CFB"/>
    <w:rsid w:val="00B351FA"/>
    <w:rsid w:val="00B35389"/>
    <w:rsid w:val="00B3543E"/>
    <w:rsid w:val="00B3558F"/>
    <w:rsid w:val="00B355FA"/>
    <w:rsid w:val="00B35DB8"/>
    <w:rsid w:val="00B35DBA"/>
    <w:rsid w:val="00B35F11"/>
    <w:rsid w:val="00B3625A"/>
    <w:rsid w:val="00B364B5"/>
    <w:rsid w:val="00B366E1"/>
    <w:rsid w:val="00B36840"/>
    <w:rsid w:val="00B36A6A"/>
    <w:rsid w:val="00B36C29"/>
    <w:rsid w:val="00B36C94"/>
    <w:rsid w:val="00B36E11"/>
    <w:rsid w:val="00B37501"/>
    <w:rsid w:val="00B375AB"/>
    <w:rsid w:val="00B378A1"/>
    <w:rsid w:val="00B378FC"/>
    <w:rsid w:val="00B379EB"/>
    <w:rsid w:val="00B37BAC"/>
    <w:rsid w:val="00B37E32"/>
    <w:rsid w:val="00B37EB6"/>
    <w:rsid w:val="00B4016D"/>
    <w:rsid w:val="00B40264"/>
    <w:rsid w:val="00B403B2"/>
    <w:rsid w:val="00B40493"/>
    <w:rsid w:val="00B40533"/>
    <w:rsid w:val="00B40658"/>
    <w:rsid w:val="00B40FCC"/>
    <w:rsid w:val="00B4114A"/>
    <w:rsid w:val="00B41502"/>
    <w:rsid w:val="00B41555"/>
    <w:rsid w:val="00B415AE"/>
    <w:rsid w:val="00B418C3"/>
    <w:rsid w:val="00B41CAA"/>
    <w:rsid w:val="00B41EDB"/>
    <w:rsid w:val="00B41EF2"/>
    <w:rsid w:val="00B41FB8"/>
    <w:rsid w:val="00B4209D"/>
    <w:rsid w:val="00B42216"/>
    <w:rsid w:val="00B42509"/>
    <w:rsid w:val="00B42578"/>
    <w:rsid w:val="00B42C6B"/>
    <w:rsid w:val="00B42DDB"/>
    <w:rsid w:val="00B42ECD"/>
    <w:rsid w:val="00B43013"/>
    <w:rsid w:val="00B43395"/>
    <w:rsid w:val="00B435D9"/>
    <w:rsid w:val="00B4380A"/>
    <w:rsid w:val="00B43924"/>
    <w:rsid w:val="00B43CDF"/>
    <w:rsid w:val="00B43DAF"/>
    <w:rsid w:val="00B43FDA"/>
    <w:rsid w:val="00B43FFF"/>
    <w:rsid w:val="00B44088"/>
    <w:rsid w:val="00B441DF"/>
    <w:rsid w:val="00B4424C"/>
    <w:rsid w:val="00B4436E"/>
    <w:rsid w:val="00B44507"/>
    <w:rsid w:val="00B44522"/>
    <w:rsid w:val="00B445B2"/>
    <w:rsid w:val="00B446A5"/>
    <w:rsid w:val="00B44769"/>
    <w:rsid w:val="00B44965"/>
    <w:rsid w:val="00B44B06"/>
    <w:rsid w:val="00B44BCC"/>
    <w:rsid w:val="00B44CF6"/>
    <w:rsid w:val="00B44E57"/>
    <w:rsid w:val="00B453CE"/>
    <w:rsid w:val="00B454D7"/>
    <w:rsid w:val="00B45502"/>
    <w:rsid w:val="00B455B0"/>
    <w:rsid w:val="00B45C57"/>
    <w:rsid w:val="00B45E2F"/>
    <w:rsid w:val="00B45F29"/>
    <w:rsid w:val="00B4648B"/>
    <w:rsid w:val="00B464D8"/>
    <w:rsid w:val="00B4663C"/>
    <w:rsid w:val="00B46861"/>
    <w:rsid w:val="00B46E1F"/>
    <w:rsid w:val="00B46E46"/>
    <w:rsid w:val="00B470C8"/>
    <w:rsid w:val="00B4721D"/>
    <w:rsid w:val="00B473D5"/>
    <w:rsid w:val="00B47AB4"/>
    <w:rsid w:val="00B47B76"/>
    <w:rsid w:val="00B47C63"/>
    <w:rsid w:val="00B47E23"/>
    <w:rsid w:val="00B47E33"/>
    <w:rsid w:val="00B47E8F"/>
    <w:rsid w:val="00B47EAA"/>
    <w:rsid w:val="00B507E6"/>
    <w:rsid w:val="00B50B9A"/>
    <w:rsid w:val="00B50C90"/>
    <w:rsid w:val="00B5132F"/>
    <w:rsid w:val="00B5150A"/>
    <w:rsid w:val="00B51613"/>
    <w:rsid w:val="00B516AA"/>
    <w:rsid w:val="00B51B94"/>
    <w:rsid w:val="00B51DE1"/>
    <w:rsid w:val="00B52190"/>
    <w:rsid w:val="00B523C8"/>
    <w:rsid w:val="00B525E8"/>
    <w:rsid w:val="00B528F9"/>
    <w:rsid w:val="00B52A0C"/>
    <w:rsid w:val="00B52DEE"/>
    <w:rsid w:val="00B535E4"/>
    <w:rsid w:val="00B537E5"/>
    <w:rsid w:val="00B53CB0"/>
    <w:rsid w:val="00B53E23"/>
    <w:rsid w:val="00B53E27"/>
    <w:rsid w:val="00B540B4"/>
    <w:rsid w:val="00B54302"/>
    <w:rsid w:val="00B547A1"/>
    <w:rsid w:val="00B54805"/>
    <w:rsid w:val="00B54B38"/>
    <w:rsid w:val="00B54CDE"/>
    <w:rsid w:val="00B550B8"/>
    <w:rsid w:val="00B5527D"/>
    <w:rsid w:val="00B5543A"/>
    <w:rsid w:val="00B55D20"/>
    <w:rsid w:val="00B55DAD"/>
    <w:rsid w:val="00B55F5A"/>
    <w:rsid w:val="00B56431"/>
    <w:rsid w:val="00B5661F"/>
    <w:rsid w:val="00B56648"/>
    <w:rsid w:val="00B56AF0"/>
    <w:rsid w:val="00B56B4F"/>
    <w:rsid w:val="00B56DEB"/>
    <w:rsid w:val="00B56F07"/>
    <w:rsid w:val="00B5737D"/>
    <w:rsid w:val="00B57556"/>
    <w:rsid w:val="00B57931"/>
    <w:rsid w:val="00B57A0A"/>
    <w:rsid w:val="00B57ECE"/>
    <w:rsid w:val="00B57FD1"/>
    <w:rsid w:val="00B600AF"/>
    <w:rsid w:val="00B60517"/>
    <w:rsid w:val="00B6071A"/>
    <w:rsid w:val="00B616E9"/>
    <w:rsid w:val="00B618CD"/>
    <w:rsid w:val="00B61AB9"/>
    <w:rsid w:val="00B61CE7"/>
    <w:rsid w:val="00B6252D"/>
    <w:rsid w:val="00B6286A"/>
    <w:rsid w:val="00B628D5"/>
    <w:rsid w:val="00B62D95"/>
    <w:rsid w:val="00B62DF0"/>
    <w:rsid w:val="00B62DF5"/>
    <w:rsid w:val="00B636AE"/>
    <w:rsid w:val="00B638A2"/>
    <w:rsid w:val="00B63901"/>
    <w:rsid w:val="00B63D61"/>
    <w:rsid w:val="00B644EF"/>
    <w:rsid w:val="00B64724"/>
    <w:rsid w:val="00B6484B"/>
    <w:rsid w:val="00B64AEF"/>
    <w:rsid w:val="00B64BF4"/>
    <w:rsid w:val="00B64C4C"/>
    <w:rsid w:val="00B65203"/>
    <w:rsid w:val="00B652B4"/>
    <w:rsid w:val="00B65533"/>
    <w:rsid w:val="00B65804"/>
    <w:rsid w:val="00B65CC3"/>
    <w:rsid w:val="00B65DA2"/>
    <w:rsid w:val="00B65EA0"/>
    <w:rsid w:val="00B65FC3"/>
    <w:rsid w:val="00B66142"/>
    <w:rsid w:val="00B66228"/>
    <w:rsid w:val="00B668AC"/>
    <w:rsid w:val="00B66B8F"/>
    <w:rsid w:val="00B66D9F"/>
    <w:rsid w:val="00B66E8E"/>
    <w:rsid w:val="00B67262"/>
    <w:rsid w:val="00B677B7"/>
    <w:rsid w:val="00B678D0"/>
    <w:rsid w:val="00B6794D"/>
    <w:rsid w:val="00B67B29"/>
    <w:rsid w:val="00B67CEF"/>
    <w:rsid w:val="00B67DF4"/>
    <w:rsid w:val="00B7019E"/>
    <w:rsid w:val="00B70378"/>
    <w:rsid w:val="00B70537"/>
    <w:rsid w:val="00B706EC"/>
    <w:rsid w:val="00B70735"/>
    <w:rsid w:val="00B70812"/>
    <w:rsid w:val="00B709B3"/>
    <w:rsid w:val="00B70D6D"/>
    <w:rsid w:val="00B70EEF"/>
    <w:rsid w:val="00B71003"/>
    <w:rsid w:val="00B7103F"/>
    <w:rsid w:val="00B710EC"/>
    <w:rsid w:val="00B71137"/>
    <w:rsid w:val="00B71154"/>
    <w:rsid w:val="00B71192"/>
    <w:rsid w:val="00B7136E"/>
    <w:rsid w:val="00B713F4"/>
    <w:rsid w:val="00B71474"/>
    <w:rsid w:val="00B715BD"/>
    <w:rsid w:val="00B715C5"/>
    <w:rsid w:val="00B71714"/>
    <w:rsid w:val="00B7183C"/>
    <w:rsid w:val="00B719F9"/>
    <w:rsid w:val="00B71A72"/>
    <w:rsid w:val="00B71AA8"/>
    <w:rsid w:val="00B71BB0"/>
    <w:rsid w:val="00B71D55"/>
    <w:rsid w:val="00B71E86"/>
    <w:rsid w:val="00B720C7"/>
    <w:rsid w:val="00B7211C"/>
    <w:rsid w:val="00B72162"/>
    <w:rsid w:val="00B72208"/>
    <w:rsid w:val="00B72248"/>
    <w:rsid w:val="00B722EF"/>
    <w:rsid w:val="00B72720"/>
    <w:rsid w:val="00B72859"/>
    <w:rsid w:val="00B72CA8"/>
    <w:rsid w:val="00B72DFF"/>
    <w:rsid w:val="00B735B5"/>
    <w:rsid w:val="00B73C99"/>
    <w:rsid w:val="00B74145"/>
    <w:rsid w:val="00B742E1"/>
    <w:rsid w:val="00B744AC"/>
    <w:rsid w:val="00B74686"/>
    <w:rsid w:val="00B74957"/>
    <w:rsid w:val="00B74B5C"/>
    <w:rsid w:val="00B751DF"/>
    <w:rsid w:val="00B7533D"/>
    <w:rsid w:val="00B7561C"/>
    <w:rsid w:val="00B756A5"/>
    <w:rsid w:val="00B75803"/>
    <w:rsid w:val="00B75815"/>
    <w:rsid w:val="00B75937"/>
    <w:rsid w:val="00B75A7F"/>
    <w:rsid w:val="00B76261"/>
    <w:rsid w:val="00B76552"/>
    <w:rsid w:val="00B76710"/>
    <w:rsid w:val="00B76B48"/>
    <w:rsid w:val="00B76CD7"/>
    <w:rsid w:val="00B77017"/>
    <w:rsid w:val="00B774F5"/>
    <w:rsid w:val="00B775DC"/>
    <w:rsid w:val="00B77638"/>
    <w:rsid w:val="00B77BBA"/>
    <w:rsid w:val="00B80DBA"/>
    <w:rsid w:val="00B80E30"/>
    <w:rsid w:val="00B80F13"/>
    <w:rsid w:val="00B811B7"/>
    <w:rsid w:val="00B81272"/>
    <w:rsid w:val="00B812C1"/>
    <w:rsid w:val="00B81A6F"/>
    <w:rsid w:val="00B81A99"/>
    <w:rsid w:val="00B81C15"/>
    <w:rsid w:val="00B81CD9"/>
    <w:rsid w:val="00B81D01"/>
    <w:rsid w:val="00B825DF"/>
    <w:rsid w:val="00B827E4"/>
    <w:rsid w:val="00B828D6"/>
    <w:rsid w:val="00B82944"/>
    <w:rsid w:val="00B829CD"/>
    <w:rsid w:val="00B829D7"/>
    <w:rsid w:val="00B82BCC"/>
    <w:rsid w:val="00B82D03"/>
    <w:rsid w:val="00B82D97"/>
    <w:rsid w:val="00B83080"/>
    <w:rsid w:val="00B83357"/>
    <w:rsid w:val="00B836E8"/>
    <w:rsid w:val="00B8389A"/>
    <w:rsid w:val="00B83C83"/>
    <w:rsid w:val="00B83CB9"/>
    <w:rsid w:val="00B83EEC"/>
    <w:rsid w:val="00B83F20"/>
    <w:rsid w:val="00B83F5C"/>
    <w:rsid w:val="00B83FC0"/>
    <w:rsid w:val="00B8412D"/>
    <w:rsid w:val="00B84238"/>
    <w:rsid w:val="00B845F7"/>
    <w:rsid w:val="00B84719"/>
    <w:rsid w:val="00B84BF3"/>
    <w:rsid w:val="00B84CB6"/>
    <w:rsid w:val="00B84F19"/>
    <w:rsid w:val="00B8503B"/>
    <w:rsid w:val="00B8510C"/>
    <w:rsid w:val="00B85550"/>
    <w:rsid w:val="00B856D5"/>
    <w:rsid w:val="00B8573D"/>
    <w:rsid w:val="00B85F1F"/>
    <w:rsid w:val="00B86109"/>
    <w:rsid w:val="00B8692B"/>
    <w:rsid w:val="00B86B8B"/>
    <w:rsid w:val="00B86EE7"/>
    <w:rsid w:val="00B870E6"/>
    <w:rsid w:val="00B87496"/>
    <w:rsid w:val="00B874B9"/>
    <w:rsid w:val="00B87FED"/>
    <w:rsid w:val="00B90276"/>
    <w:rsid w:val="00B90316"/>
    <w:rsid w:val="00B9036F"/>
    <w:rsid w:val="00B904EC"/>
    <w:rsid w:val="00B906B2"/>
    <w:rsid w:val="00B906CC"/>
    <w:rsid w:val="00B908DC"/>
    <w:rsid w:val="00B908EC"/>
    <w:rsid w:val="00B90B72"/>
    <w:rsid w:val="00B90BAB"/>
    <w:rsid w:val="00B91219"/>
    <w:rsid w:val="00B913C8"/>
    <w:rsid w:val="00B91410"/>
    <w:rsid w:val="00B91BB4"/>
    <w:rsid w:val="00B91C74"/>
    <w:rsid w:val="00B91E29"/>
    <w:rsid w:val="00B91EC1"/>
    <w:rsid w:val="00B922BD"/>
    <w:rsid w:val="00B928B1"/>
    <w:rsid w:val="00B93031"/>
    <w:rsid w:val="00B93183"/>
    <w:rsid w:val="00B935F8"/>
    <w:rsid w:val="00B93628"/>
    <w:rsid w:val="00B937BA"/>
    <w:rsid w:val="00B938CA"/>
    <w:rsid w:val="00B9394E"/>
    <w:rsid w:val="00B93CAD"/>
    <w:rsid w:val="00B93EDE"/>
    <w:rsid w:val="00B93FD1"/>
    <w:rsid w:val="00B940A1"/>
    <w:rsid w:val="00B941A6"/>
    <w:rsid w:val="00B94356"/>
    <w:rsid w:val="00B948AD"/>
    <w:rsid w:val="00B949C8"/>
    <w:rsid w:val="00B94A02"/>
    <w:rsid w:val="00B94BDD"/>
    <w:rsid w:val="00B94D42"/>
    <w:rsid w:val="00B94FEC"/>
    <w:rsid w:val="00B9502C"/>
    <w:rsid w:val="00B95525"/>
    <w:rsid w:val="00B9553E"/>
    <w:rsid w:val="00B95909"/>
    <w:rsid w:val="00B95A06"/>
    <w:rsid w:val="00B95BA8"/>
    <w:rsid w:val="00B95D7A"/>
    <w:rsid w:val="00B95F8D"/>
    <w:rsid w:val="00B96202"/>
    <w:rsid w:val="00B963DA"/>
    <w:rsid w:val="00B9646C"/>
    <w:rsid w:val="00B9677B"/>
    <w:rsid w:val="00B968A5"/>
    <w:rsid w:val="00B96937"/>
    <w:rsid w:val="00B9693F"/>
    <w:rsid w:val="00B96A8F"/>
    <w:rsid w:val="00B96B51"/>
    <w:rsid w:val="00B96B76"/>
    <w:rsid w:val="00B96D2D"/>
    <w:rsid w:val="00B9730B"/>
    <w:rsid w:val="00B9752B"/>
    <w:rsid w:val="00B97591"/>
    <w:rsid w:val="00B97C76"/>
    <w:rsid w:val="00B97DC5"/>
    <w:rsid w:val="00B97DD6"/>
    <w:rsid w:val="00BA0635"/>
    <w:rsid w:val="00BA0BEE"/>
    <w:rsid w:val="00BA0ECE"/>
    <w:rsid w:val="00BA1060"/>
    <w:rsid w:val="00BA1462"/>
    <w:rsid w:val="00BA1512"/>
    <w:rsid w:val="00BA16AD"/>
    <w:rsid w:val="00BA1749"/>
    <w:rsid w:val="00BA192A"/>
    <w:rsid w:val="00BA1B7C"/>
    <w:rsid w:val="00BA1B8F"/>
    <w:rsid w:val="00BA1C71"/>
    <w:rsid w:val="00BA2054"/>
    <w:rsid w:val="00BA20DF"/>
    <w:rsid w:val="00BA2236"/>
    <w:rsid w:val="00BA2355"/>
    <w:rsid w:val="00BA2448"/>
    <w:rsid w:val="00BA2493"/>
    <w:rsid w:val="00BA25DB"/>
    <w:rsid w:val="00BA26CA"/>
    <w:rsid w:val="00BA309A"/>
    <w:rsid w:val="00BA325A"/>
    <w:rsid w:val="00BA34F0"/>
    <w:rsid w:val="00BA350D"/>
    <w:rsid w:val="00BA377D"/>
    <w:rsid w:val="00BA3819"/>
    <w:rsid w:val="00BA3830"/>
    <w:rsid w:val="00BA39CF"/>
    <w:rsid w:val="00BA3A7C"/>
    <w:rsid w:val="00BA3E30"/>
    <w:rsid w:val="00BA458D"/>
    <w:rsid w:val="00BA464F"/>
    <w:rsid w:val="00BA46C4"/>
    <w:rsid w:val="00BA48BF"/>
    <w:rsid w:val="00BA49B3"/>
    <w:rsid w:val="00BA49C7"/>
    <w:rsid w:val="00BA4E3F"/>
    <w:rsid w:val="00BA4E70"/>
    <w:rsid w:val="00BA4F46"/>
    <w:rsid w:val="00BA58F2"/>
    <w:rsid w:val="00BA5A1D"/>
    <w:rsid w:val="00BA5AFF"/>
    <w:rsid w:val="00BA5B0C"/>
    <w:rsid w:val="00BA5BC4"/>
    <w:rsid w:val="00BA5CE5"/>
    <w:rsid w:val="00BA5D88"/>
    <w:rsid w:val="00BA5F76"/>
    <w:rsid w:val="00BA6009"/>
    <w:rsid w:val="00BA6501"/>
    <w:rsid w:val="00BA6676"/>
    <w:rsid w:val="00BA6737"/>
    <w:rsid w:val="00BA67B5"/>
    <w:rsid w:val="00BA6A47"/>
    <w:rsid w:val="00BA6BF6"/>
    <w:rsid w:val="00BA6C2D"/>
    <w:rsid w:val="00BA6C90"/>
    <w:rsid w:val="00BA6D15"/>
    <w:rsid w:val="00BA6F9D"/>
    <w:rsid w:val="00BA710E"/>
    <w:rsid w:val="00BA718B"/>
    <w:rsid w:val="00BA7277"/>
    <w:rsid w:val="00BA78A7"/>
    <w:rsid w:val="00BA79EF"/>
    <w:rsid w:val="00BA7B43"/>
    <w:rsid w:val="00BA7BF6"/>
    <w:rsid w:val="00BA7D67"/>
    <w:rsid w:val="00BA7FEB"/>
    <w:rsid w:val="00BB099A"/>
    <w:rsid w:val="00BB0A5B"/>
    <w:rsid w:val="00BB0BBB"/>
    <w:rsid w:val="00BB0BFC"/>
    <w:rsid w:val="00BB0C69"/>
    <w:rsid w:val="00BB1013"/>
    <w:rsid w:val="00BB10BF"/>
    <w:rsid w:val="00BB1199"/>
    <w:rsid w:val="00BB1332"/>
    <w:rsid w:val="00BB13F3"/>
    <w:rsid w:val="00BB1490"/>
    <w:rsid w:val="00BB161B"/>
    <w:rsid w:val="00BB1674"/>
    <w:rsid w:val="00BB189B"/>
    <w:rsid w:val="00BB18EC"/>
    <w:rsid w:val="00BB1ACC"/>
    <w:rsid w:val="00BB1BC5"/>
    <w:rsid w:val="00BB1E37"/>
    <w:rsid w:val="00BB21F4"/>
    <w:rsid w:val="00BB245B"/>
    <w:rsid w:val="00BB2B42"/>
    <w:rsid w:val="00BB2F5D"/>
    <w:rsid w:val="00BB30BD"/>
    <w:rsid w:val="00BB3247"/>
    <w:rsid w:val="00BB3750"/>
    <w:rsid w:val="00BB3774"/>
    <w:rsid w:val="00BB3944"/>
    <w:rsid w:val="00BB39BA"/>
    <w:rsid w:val="00BB3AAB"/>
    <w:rsid w:val="00BB3C02"/>
    <w:rsid w:val="00BB3C14"/>
    <w:rsid w:val="00BB3D91"/>
    <w:rsid w:val="00BB401D"/>
    <w:rsid w:val="00BB40A7"/>
    <w:rsid w:val="00BB40DC"/>
    <w:rsid w:val="00BB42C7"/>
    <w:rsid w:val="00BB46EF"/>
    <w:rsid w:val="00BB4786"/>
    <w:rsid w:val="00BB48A5"/>
    <w:rsid w:val="00BB4B6D"/>
    <w:rsid w:val="00BB4D8E"/>
    <w:rsid w:val="00BB50D1"/>
    <w:rsid w:val="00BB56BB"/>
    <w:rsid w:val="00BB57AF"/>
    <w:rsid w:val="00BB5871"/>
    <w:rsid w:val="00BB6365"/>
    <w:rsid w:val="00BB685B"/>
    <w:rsid w:val="00BB6964"/>
    <w:rsid w:val="00BB6A82"/>
    <w:rsid w:val="00BB6AD6"/>
    <w:rsid w:val="00BB6C8C"/>
    <w:rsid w:val="00BB71E7"/>
    <w:rsid w:val="00BB72C9"/>
    <w:rsid w:val="00BB7326"/>
    <w:rsid w:val="00BB78BB"/>
    <w:rsid w:val="00BB78F5"/>
    <w:rsid w:val="00BB796A"/>
    <w:rsid w:val="00BB7A79"/>
    <w:rsid w:val="00BB7AF0"/>
    <w:rsid w:val="00BB7C30"/>
    <w:rsid w:val="00BB7C4B"/>
    <w:rsid w:val="00BB7E34"/>
    <w:rsid w:val="00BC054C"/>
    <w:rsid w:val="00BC0715"/>
    <w:rsid w:val="00BC081A"/>
    <w:rsid w:val="00BC08A5"/>
    <w:rsid w:val="00BC09A3"/>
    <w:rsid w:val="00BC0BB1"/>
    <w:rsid w:val="00BC0DD3"/>
    <w:rsid w:val="00BC0F6D"/>
    <w:rsid w:val="00BC10FE"/>
    <w:rsid w:val="00BC1236"/>
    <w:rsid w:val="00BC15D5"/>
    <w:rsid w:val="00BC1B73"/>
    <w:rsid w:val="00BC1F3C"/>
    <w:rsid w:val="00BC22BF"/>
    <w:rsid w:val="00BC2347"/>
    <w:rsid w:val="00BC2448"/>
    <w:rsid w:val="00BC2476"/>
    <w:rsid w:val="00BC275D"/>
    <w:rsid w:val="00BC27A7"/>
    <w:rsid w:val="00BC2B5A"/>
    <w:rsid w:val="00BC2E92"/>
    <w:rsid w:val="00BC2E95"/>
    <w:rsid w:val="00BC3A2A"/>
    <w:rsid w:val="00BC3E78"/>
    <w:rsid w:val="00BC3F39"/>
    <w:rsid w:val="00BC4108"/>
    <w:rsid w:val="00BC411B"/>
    <w:rsid w:val="00BC42CE"/>
    <w:rsid w:val="00BC48D2"/>
    <w:rsid w:val="00BC530B"/>
    <w:rsid w:val="00BC5589"/>
    <w:rsid w:val="00BC5687"/>
    <w:rsid w:val="00BC5763"/>
    <w:rsid w:val="00BC5808"/>
    <w:rsid w:val="00BC5A6F"/>
    <w:rsid w:val="00BC5B94"/>
    <w:rsid w:val="00BC5B9B"/>
    <w:rsid w:val="00BC5C45"/>
    <w:rsid w:val="00BC5FB0"/>
    <w:rsid w:val="00BC60D4"/>
    <w:rsid w:val="00BC650C"/>
    <w:rsid w:val="00BC6888"/>
    <w:rsid w:val="00BC6C09"/>
    <w:rsid w:val="00BC6D5A"/>
    <w:rsid w:val="00BC6DF2"/>
    <w:rsid w:val="00BC6FD1"/>
    <w:rsid w:val="00BC71B6"/>
    <w:rsid w:val="00BC7374"/>
    <w:rsid w:val="00BC75E7"/>
    <w:rsid w:val="00BC792B"/>
    <w:rsid w:val="00BC7A3B"/>
    <w:rsid w:val="00BC7E3B"/>
    <w:rsid w:val="00BD0550"/>
    <w:rsid w:val="00BD0A96"/>
    <w:rsid w:val="00BD0B34"/>
    <w:rsid w:val="00BD0C89"/>
    <w:rsid w:val="00BD0C94"/>
    <w:rsid w:val="00BD0E1D"/>
    <w:rsid w:val="00BD1267"/>
    <w:rsid w:val="00BD12AB"/>
    <w:rsid w:val="00BD12E2"/>
    <w:rsid w:val="00BD1331"/>
    <w:rsid w:val="00BD1671"/>
    <w:rsid w:val="00BD16D3"/>
    <w:rsid w:val="00BD190B"/>
    <w:rsid w:val="00BD1ED8"/>
    <w:rsid w:val="00BD1F7A"/>
    <w:rsid w:val="00BD1F86"/>
    <w:rsid w:val="00BD2223"/>
    <w:rsid w:val="00BD2368"/>
    <w:rsid w:val="00BD2BC5"/>
    <w:rsid w:val="00BD2BF1"/>
    <w:rsid w:val="00BD2D2E"/>
    <w:rsid w:val="00BD2E3D"/>
    <w:rsid w:val="00BD31D2"/>
    <w:rsid w:val="00BD363E"/>
    <w:rsid w:val="00BD3655"/>
    <w:rsid w:val="00BD3733"/>
    <w:rsid w:val="00BD375B"/>
    <w:rsid w:val="00BD3DD4"/>
    <w:rsid w:val="00BD3EBD"/>
    <w:rsid w:val="00BD4327"/>
    <w:rsid w:val="00BD45B0"/>
    <w:rsid w:val="00BD46FD"/>
    <w:rsid w:val="00BD48A9"/>
    <w:rsid w:val="00BD4966"/>
    <w:rsid w:val="00BD4A77"/>
    <w:rsid w:val="00BD4A83"/>
    <w:rsid w:val="00BD4BCE"/>
    <w:rsid w:val="00BD4C49"/>
    <w:rsid w:val="00BD4DC6"/>
    <w:rsid w:val="00BD4E2F"/>
    <w:rsid w:val="00BD50B4"/>
    <w:rsid w:val="00BD53B8"/>
    <w:rsid w:val="00BD544C"/>
    <w:rsid w:val="00BD54BA"/>
    <w:rsid w:val="00BD55EF"/>
    <w:rsid w:val="00BD5A1A"/>
    <w:rsid w:val="00BD5C26"/>
    <w:rsid w:val="00BD5C2B"/>
    <w:rsid w:val="00BD5DE4"/>
    <w:rsid w:val="00BD5F69"/>
    <w:rsid w:val="00BD602D"/>
    <w:rsid w:val="00BD6156"/>
    <w:rsid w:val="00BD6319"/>
    <w:rsid w:val="00BD637C"/>
    <w:rsid w:val="00BD6580"/>
    <w:rsid w:val="00BD68C1"/>
    <w:rsid w:val="00BD6972"/>
    <w:rsid w:val="00BD6AD0"/>
    <w:rsid w:val="00BD6CB1"/>
    <w:rsid w:val="00BD6D92"/>
    <w:rsid w:val="00BD6DC2"/>
    <w:rsid w:val="00BD7648"/>
    <w:rsid w:val="00BD795F"/>
    <w:rsid w:val="00BD7D4D"/>
    <w:rsid w:val="00BD7F22"/>
    <w:rsid w:val="00BD7FAC"/>
    <w:rsid w:val="00BE017E"/>
    <w:rsid w:val="00BE056E"/>
    <w:rsid w:val="00BE092F"/>
    <w:rsid w:val="00BE0A04"/>
    <w:rsid w:val="00BE0BF2"/>
    <w:rsid w:val="00BE0F84"/>
    <w:rsid w:val="00BE0FCA"/>
    <w:rsid w:val="00BE1192"/>
    <w:rsid w:val="00BE1411"/>
    <w:rsid w:val="00BE1519"/>
    <w:rsid w:val="00BE1B2B"/>
    <w:rsid w:val="00BE1DA7"/>
    <w:rsid w:val="00BE1ECA"/>
    <w:rsid w:val="00BE2144"/>
    <w:rsid w:val="00BE284C"/>
    <w:rsid w:val="00BE2B20"/>
    <w:rsid w:val="00BE2B78"/>
    <w:rsid w:val="00BE33D9"/>
    <w:rsid w:val="00BE34F2"/>
    <w:rsid w:val="00BE359A"/>
    <w:rsid w:val="00BE3C31"/>
    <w:rsid w:val="00BE3E17"/>
    <w:rsid w:val="00BE3EFE"/>
    <w:rsid w:val="00BE3F19"/>
    <w:rsid w:val="00BE4079"/>
    <w:rsid w:val="00BE41E8"/>
    <w:rsid w:val="00BE435F"/>
    <w:rsid w:val="00BE4390"/>
    <w:rsid w:val="00BE4592"/>
    <w:rsid w:val="00BE4626"/>
    <w:rsid w:val="00BE46DC"/>
    <w:rsid w:val="00BE4801"/>
    <w:rsid w:val="00BE5432"/>
    <w:rsid w:val="00BE5634"/>
    <w:rsid w:val="00BE5790"/>
    <w:rsid w:val="00BE588E"/>
    <w:rsid w:val="00BE5B6F"/>
    <w:rsid w:val="00BE5BEA"/>
    <w:rsid w:val="00BE5D2C"/>
    <w:rsid w:val="00BE5D69"/>
    <w:rsid w:val="00BE5DA9"/>
    <w:rsid w:val="00BE5F2F"/>
    <w:rsid w:val="00BE60E6"/>
    <w:rsid w:val="00BE6122"/>
    <w:rsid w:val="00BE61C3"/>
    <w:rsid w:val="00BE6394"/>
    <w:rsid w:val="00BE6795"/>
    <w:rsid w:val="00BE67DD"/>
    <w:rsid w:val="00BE69CA"/>
    <w:rsid w:val="00BE69CE"/>
    <w:rsid w:val="00BE6FA7"/>
    <w:rsid w:val="00BE7072"/>
    <w:rsid w:val="00BE7126"/>
    <w:rsid w:val="00BE7226"/>
    <w:rsid w:val="00BE729D"/>
    <w:rsid w:val="00BE72D3"/>
    <w:rsid w:val="00BE740D"/>
    <w:rsid w:val="00BE7464"/>
    <w:rsid w:val="00BE76EB"/>
    <w:rsid w:val="00BE7AE4"/>
    <w:rsid w:val="00BE7E0B"/>
    <w:rsid w:val="00BE7F44"/>
    <w:rsid w:val="00BF000A"/>
    <w:rsid w:val="00BF0562"/>
    <w:rsid w:val="00BF06B1"/>
    <w:rsid w:val="00BF06C1"/>
    <w:rsid w:val="00BF0873"/>
    <w:rsid w:val="00BF0967"/>
    <w:rsid w:val="00BF0A7C"/>
    <w:rsid w:val="00BF0B51"/>
    <w:rsid w:val="00BF0BDC"/>
    <w:rsid w:val="00BF0F1F"/>
    <w:rsid w:val="00BF0FFB"/>
    <w:rsid w:val="00BF14BE"/>
    <w:rsid w:val="00BF174C"/>
    <w:rsid w:val="00BF1A04"/>
    <w:rsid w:val="00BF1B72"/>
    <w:rsid w:val="00BF1DD7"/>
    <w:rsid w:val="00BF21A4"/>
    <w:rsid w:val="00BF21DF"/>
    <w:rsid w:val="00BF2224"/>
    <w:rsid w:val="00BF24A2"/>
    <w:rsid w:val="00BF2734"/>
    <w:rsid w:val="00BF28FF"/>
    <w:rsid w:val="00BF2DDE"/>
    <w:rsid w:val="00BF2EC2"/>
    <w:rsid w:val="00BF31B5"/>
    <w:rsid w:val="00BF33FA"/>
    <w:rsid w:val="00BF3530"/>
    <w:rsid w:val="00BF3D1E"/>
    <w:rsid w:val="00BF3EA5"/>
    <w:rsid w:val="00BF4410"/>
    <w:rsid w:val="00BF44A8"/>
    <w:rsid w:val="00BF454E"/>
    <w:rsid w:val="00BF4637"/>
    <w:rsid w:val="00BF4857"/>
    <w:rsid w:val="00BF4BC9"/>
    <w:rsid w:val="00BF4C89"/>
    <w:rsid w:val="00BF4D1A"/>
    <w:rsid w:val="00BF4D1B"/>
    <w:rsid w:val="00BF4FA6"/>
    <w:rsid w:val="00BF5434"/>
    <w:rsid w:val="00BF5699"/>
    <w:rsid w:val="00BF5841"/>
    <w:rsid w:val="00BF5A4C"/>
    <w:rsid w:val="00BF5AA2"/>
    <w:rsid w:val="00BF5B34"/>
    <w:rsid w:val="00BF5B61"/>
    <w:rsid w:val="00BF5E31"/>
    <w:rsid w:val="00BF5F5B"/>
    <w:rsid w:val="00BF6029"/>
    <w:rsid w:val="00BF6302"/>
    <w:rsid w:val="00BF632B"/>
    <w:rsid w:val="00BF664C"/>
    <w:rsid w:val="00BF6B24"/>
    <w:rsid w:val="00BF6B59"/>
    <w:rsid w:val="00BF6D67"/>
    <w:rsid w:val="00BF78A2"/>
    <w:rsid w:val="00BF7B43"/>
    <w:rsid w:val="00BF7B86"/>
    <w:rsid w:val="00BF7F38"/>
    <w:rsid w:val="00C00159"/>
    <w:rsid w:val="00C0026B"/>
    <w:rsid w:val="00C00302"/>
    <w:rsid w:val="00C00670"/>
    <w:rsid w:val="00C0078D"/>
    <w:rsid w:val="00C00887"/>
    <w:rsid w:val="00C0088D"/>
    <w:rsid w:val="00C00BC3"/>
    <w:rsid w:val="00C00EF1"/>
    <w:rsid w:val="00C01090"/>
    <w:rsid w:val="00C01309"/>
    <w:rsid w:val="00C0151C"/>
    <w:rsid w:val="00C018E4"/>
    <w:rsid w:val="00C0192F"/>
    <w:rsid w:val="00C01A2C"/>
    <w:rsid w:val="00C01A3A"/>
    <w:rsid w:val="00C01DEE"/>
    <w:rsid w:val="00C01F9F"/>
    <w:rsid w:val="00C02010"/>
    <w:rsid w:val="00C0212A"/>
    <w:rsid w:val="00C02520"/>
    <w:rsid w:val="00C02785"/>
    <w:rsid w:val="00C02A65"/>
    <w:rsid w:val="00C02A97"/>
    <w:rsid w:val="00C02B32"/>
    <w:rsid w:val="00C02CEA"/>
    <w:rsid w:val="00C02F1D"/>
    <w:rsid w:val="00C03472"/>
    <w:rsid w:val="00C035AF"/>
    <w:rsid w:val="00C03763"/>
    <w:rsid w:val="00C0395C"/>
    <w:rsid w:val="00C03A6F"/>
    <w:rsid w:val="00C04182"/>
    <w:rsid w:val="00C041B4"/>
    <w:rsid w:val="00C04292"/>
    <w:rsid w:val="00C046C5"/>
    <w:rsid w:val="00C0489E"/>
    <w:rsid w:val="00C048CB"/>
    <w:rsid w:val="00C04BE6"/>
    <w:rsid w:val="00C04EE8"/>
    <w:rsid w:val="00C04EFB"/>
    <w:rsid w:val="00C050FD"/>
    <w:rsid w:val="00C051DE"/>
    <w:rsid w:val="00C05494"/>
    <w:rsid w:val="00C0580A"/>
    <w:rsid w:val="00C05BCB"/>
    <w:rsid w:val="00C060CB"/>
    <w:rsid w:val="00C061A0"/>
    <w:rsid w:val="00C062F4"/>
    <w:rsid w:val="00C06463"/>
    <w:rsid w:val="00C0664E"/>
    <w:rsid w:val="00C067D3"/>
    <w:rsid w:val="00C06A54"/>
    <w:rsid w:val="00C07378"/>
    <w:rsid w:val="00C0752B"/>
    <w:rsid w:val="00C07561"/>
    <w:rsid w:val="00C077C8"/>
    <w:rsid w:val="00C07C3E"/>
    <w:rsid w:val="00C07D42"/>
    <w:rsid w:val="00C1020C"/>
    <w:rsid w:val="00C10533"/>
    <w:rsid w:val="00C10746"/>
    <w:rsid w:val="00C1082E"/>
    <w:rsid w:val="00C10AF9"/>
    <w:rsid w:val="00C110CE"/>
    <w:rsid w:val="00C1110F"/>
    <w:rsid w:val="00C11115"/>
    <w:rsid w:val="00C1132F"/>
    <w:rsid w:val="00C1167F"/>
    <w:rsid w:val="00C117A7"/>
    <w:rsid w:val="00C11FDE"/>
    <w:rsid w:val="00C121CF"/>
    <w:rsid w:val="00C12230"/>
    <w:rsid w:val="00C122D0"/>
    <w:rsid w:val="00C122DD"/>
    <w:rsid w:val="00C12628"/>
    <w:rsid w:val="00C129ED"/>
    <w:rsid w:val="00C12A3B"/>
    <w:rsid w:val="00C12AF1"/>
    <w:rsid w:val="00C12C62"/>
    <w:rsid w:val="00C12C87"/>
    <w:rsid w:val="00C12D1F"/>
    <w:rsid w:val="00C12DDF"/>
    <w:rsid w:val="00C12E62"/>
    <w:rsid w:val="00C13207"/>
    <w:rsid w:val="00C1320C"/>
    <w:rsid w:val="00C13775"/>
    <w:rsid w:val="00C13E9F"/>
    <w:rsid w:val="00C141C5"/>
    <w:rsid w:val="00C14292"/>
    <w:rsid w:val="00C1436A"/>
    <w:rsid w:val="00C14439"/>
    <w:rsid w:val="00C14443"/>
    <w:rsid w:val="00C14611"/>
    <w:rsid w:val="00C1465C"/>
    <w:rsid w:val="00C14920"/>
    <w:rsid w:val="00C14DFB"/>
    <w:rsid w:val="00C15005"/>
    <w:rsid w:val="00C15340"/>
    <w:rsid w:val="00C15507"/>
    <w:rsid w:val="00C1572C"/>
    <w:rsid w:val="00C15957"/>
    <w:rsid w:val="00C15B75"/>
    <w:rsid w:val="00C15BB1"/>
    <w:rsid w:val="00C15CF8"/>
    <w:rsid w:val="00C15E8E"/>
    <w:rsid w:val="00C16231"/>
    <w:rsid w:val="00C1628B"/>
    <w:rsid w:val="00C1647B"/>
    <w:rsid w:val="00C16996"/>
    <w:rsid w:val="00C16A64"/>
    <w:rsid w:val="00C16BD0"/>
    <w:rsid w:val="00C17242"/>
    <w:rsid w:val="00C172F8"/>
    <w:rsid w:val="00C1739F"/>
    <w:rsid w:val="00C17B6E"/>
    <w:rsid w:val="00C17C0D"/>
    <w:rsid w:val="00C17C63"/>
    <w:rsid w:val="00C17F08"/>
    <w:rsid w:val="00C20086"/>
    <w:rsid w:val="00C202CD"/>
    <w:rsid w:val="00C20503"/>
    <w:rsid w:val="00C206EC"/>
    <w:rsid w:val="00C20734"/>
    <w:rsid w:val="00C20782"/>
    <w:rsid w:val="00C208C8"/>
    <w:rsid w:val="00C209B0"/>
    <w:rsid w:val="00C20A19"/>
    <w:rsid w:val="00C20AAE"/>
    <w:rsid w:val="00C20B1C"/>
    <w:rsid w:val="00C20EF4"/>
    <w:rsid w:val="00C21034"/>
    <w:rsid w:val="00C21183"/>
    <w:rsid w:val="00C21524"/>
    <w:rsid w:val="00C21796"/>
    <w:rsid w:val="00C2185D"/>
    <w:rsid w:val="00C21B40"/>
    <w:rsid w:val="00C21D9C"/>
    <w:rsid w:val="00C21F1E"/>
    <w:rsid w:val="00C221A9"/>
    <w:rsid w:val="00C224D4"/>
    <w:rsid w:val="00C227B8"/>
    <w:rsid w:val="00C22FA3"/>
    <w:rsid w:val="00C22FC0"/>
    <w:rsid w:val="00C23227"/>
    <w:rsid w:val="00C23250"/>
    <w:rsid w:val="00C234ED"/>
    <w:rsid w:val="00C23753"/>
    <w:rsid w:val="00C23B5B"/>
    <w:rsid w:val="00C23EA5"/>
    <w:rsid w:val="00C23EF1"/>
    <w:rsid w:val="00C23F3A"/>
    <w:rsid w:val="00C24233"/>
    <w:rsid w:val="00C248B9"/>
    <w:rsid w:val="00C249A7"/>
    <w:rsid w:val="00C24A69"/>
    <w:rsid w:val="00C24BC8"/>
    <w:rsid w:val="00C24DA9"/>
    <w:rsid w:val="00C24EE2"/>
    <w:rsid w:val="00C25383"/>
    <w:rsid w:val="00C253FB"/>
    <w:rsid w:val="00C2543C"/>
    <w:rsid w:val="00C2548B"/>
    <w:rsid w:val="00C256BD"/>
    <w:rsid w:val="00C25B63"/>
    <w:rsid w:val="00C25F3E"/>
    <w:rsid w:val="00C2601E"/>
    <w:rsid w:val="00C26091"/>
    <w:rsid w:val="00C262DE"/>
    <w:rsid w:val="00C26742"/>
    <w:rsid w:val="00C26833"/>
    <w:rsid w:val="00C268B3"/>
    <w:rsid w:val="00C26A2A"/>
    <w:rsid w:val="00C26A44"/>
    <w:rsid w:val="00C26DB0"/>
    <w:rsid w:val="00C26E1B"/>
    <w:rsid w:val="00C26EBA"/>
    <w:rsid w:val="00C26F43"/>
    <w:rsid w:val="00C27025"/>
    <w:rsid w:val="00C27051"/>
    <w:rsid w:val="00C27174"/>
    <w:rsid w:val="00C271F2"/>
    <w:rsid w:val="00C27232"/>
    <w:rsid w:val="00C27795"/>
    <w:rsid w:val="00C277E7"/>
    <w:rsid w:val="00C27811"/>
    <w:rsid w:val="00C27C37"/>
    <w:rsid w:val="00C27D64"/>
    <w:rsid w:val="00C27F15"/>
    <w:rsid w:val="00C27FE0"/>
    <w:rsid w:val="00C3055E"/>
    <w:rsid w:val="00C307E9"/>
    <w:rsid w:val="00C30AC3"/>
    <w:rsid w:val="00C30B95"/>
    <w:rsid w:val="00C30CE0"/>
    <w:rsid w:val="00C30DF5"/>
    <w:rsid w:val="00C310A1"/>
    <w:rsid w:val="00C31CBE"/>
    <w:rsid w:val="00C322F6"/>
    <w:rsid w:val="00C3232D"/>
    <w:rsid w:val="00C32886"/>
    <w:rsid w:val="00C32972"/>
    <w:rsid w:val="00C32BFC"/>
    <w:rsid w:val="00C32C33"/>
    <w:rsid w:val="00C32CF8"/>
    <w:rsid w:val="00C32E9F"/>
    <w:rsid w:val="00C33024"/>
    <w:rsid w:val="00C3305B"/>
    <w:rsid w:val="00C330B5"/>
    <w:rsid w:val="00C33250"/>
    <w:rsid w:val="00C334EF"/>
    <w:rsid w:val="00C33975"/>
    <w:rsid w:val="00C33A9E"/>
    <w:rsid w:val="00C3417D"/>
    <w:rsid w:val="00C341F4"/>
    <w:rsid w:val="00C346E0"/>
    <w:rsid w:val="00C348A9"/>
    <w:rsid w:val="00C348AE"/>
    <w:rsid w:val="00C34A22"/>
    <w:rsid w:val="00C34A62"/>
    <w:rsid w:val="00C34C26"/>
    <w:rsid w:val="00C34DB0"/>
    <w:rsid w:val="00C350C7"/>
    <w:rsid w:val="00C3522C"/>
    <w:rsid w:val="00C35325"/>
    <w:rsid w:val="00C3535B"/>
    <w:rsid w:val="00C354EE"/>
    <w:rsid w:val="00C35502"/>
    <w:rsid w:val="00C356BE"/>
    <w:rsid w:val="00C35D65"/>
    <w:rsid w:val="00C36CA9"/>
    <w:rsid w:val="00C36D12"/>
    <w:rsid w:val="00C374D6"/>
    <w:rsid w:val="00C375CD"/>
    <w:rsid w:val="00C3760E"/>
    <w:rsid w:val="00C3769B"/>
    <w:rsid w:val="00C37806"/>
    <w:rsid w:val="00C37A74"/>
    <w:rsid w:val="00C37ACE"/>
    <w:rsid w:val="00C37CF3"/>
    <w:rsid w:val="00C37E2C"/>
    <w:rsid w:val="00C37EB7"/>
    <w:rsid w:val="00C402B8"/>
    <w:rsid w:val="00C4040D"/>
    <w:rsid w:val="00C4049E"/>
    <w:rsid w:val="00C406ED"/>
    <w:rsid w:val="00C407EC"/>
    <w:rsid w:val="00C409B7"/>
    <w:rsid w:val="00C40A36"/>
    <w:rsid w:val="00C40C6D"/>
    <w:rsid w:val="00C40CCF"/>
    <w:rsid w:val="00C40F99"/>
    <w:rsid w:val="00C41215"/>
    <w:rsid w:val="00C413B5"/>
    <w:rsid w:val="00C41609"/>
    <w:rsid w:val="00C4161A"/>
    <w:rsid w:val="00C41731"/>
    <w:rsid w:val="00C4199C"/>
    <w:rsid w:val="00C41A97"/>
    <w:rsid w:val="00C41E7F"/>
    <w:rsid w:val="00C42365"/>
    <w:rsid w:val="00C42C04"/>
    <w:rsid w:val="00C42E63"/>
    <w:rsid w:val="00C42FF1"/>
    <w:rsid w:val="00C43002"/>
    <w:rsid w:val="00C432D9"/>
    <w:rsid w:val="00C43590"/>
    <w:rsid w:val="00C43820"/>
    <w:rsid w:val="00C43BC8"/>
    <w:rsid w:val="00C43D68"/>
    <w:rsid w:val="00C44020"/>
    <w:rsid w:val="00C4403D"/>
    <w:rsid w:val="00C44196"/>
    <w:rsid w:val="00C44438"/>
    <w:rsid w:val="00C445D1"/>
    <w:rsid w:val="00C448E3"/>
    <w:rsid w:val="00C44B59"/>
    <w:rsid w:val="00C44E13"/>
    <w:rsid w:val="00C44FBE"/>
    <w:rsid w:val="00C450F0"/>
    <w:rsid w:val="00C4553C"/>
    <w:rsid w:val="00C45626"/>
    <w:rsid w:val="00C45D54"/>
    <w:rsid w:val="00C46100"/>
    <w:rsid w:val="00C46212"/>
    <w:rsid w:val="00C4697E"/>
    <w:rsid w:val="00C46A66"/>
    <w:rsid w:val="00C46C85"/>
    <w:rsid w:val="00C473A2"/>
    <w:rsid w:val="00C473B8"/>
    <w:rsid w:val="00C473ED"/>
    <w:rsid w:val="00C4748C"/>
    <w:rsid w:val="00C47690"/>
    <w:rsid w:val="00C47767"/>
    <w:rsid w:val="00C477F9"/>
    <w:rsid w:val="00C4799F"/>
    <w:rsid w:val="00C47A9E"/>
    <w:rsid w:val="00C47DA1"/>
    <w:rsid w:val="00C47EB0"/>
    <w:rsid w:val="00C5015B"/>
    <w:rsid w:val="00C5034F"/>
    <w:rsid w:val="00C503E8"/>
    <w:rsid w:val="00C504F6"/>
    <w:rsid w:val="00C5058E"/>
    <w:rsid w:val="00C5072D"/>
    <w:rsid w:val="00C508F7"/>
    <w:rsid w:val="00C509D7"/>
    <w:rsid w:val="00C50DF2"/>
    <w:rsid w:val="00C50E1B"/>
    <w:rsid w:val="00C50F82"/>
    <w:rsid w:val="00C513E5"/>
    <w:rsid w:val="00C51494"/>
    <w:rsid w:val="00C514B8"/>
    <w:rsid w:val="00C517E8"/>
    <w:rsid w:val="00C51994"/>
    <w:rsid w:val="00C51B4D"/>
    <w:rsid w:val="00C51C82"/>
    <w:rsid w:val="00C51FF3"/>
    <w:rsid w:val="00C522FF"/>
    <w:rsid w:val="00C52327"/>
    <w:rsid w:val="00C524FB"/>
    <w:rsid w:val="00C525B7"/>
    <w:rsid w:val="00C52D77"/>
    <w:rsid w:val="00C52F24"/>
    <w:rsid w:val="00C52F2A"/>
    <w:rsid w:val="00C52FC2"/>
    <w:rsid w:val="00C532AB"/>
    <w:rsid w:val="00C5365E"/>
    <w:rsid w:val="00C53E5F"/>
    <w:rsid w:val="00C546C7"/>
    <w:rsid w:val="00C54A74"/>
    <w:rsid w:val="00C54BF1"/>
    <w:rsid w:val="00C553B4"/>
    <w:rsid w:val="00C5568D"/>
    <w:rsid w:val="00C55711"/>
    <w:rsid w:val="00C557A6"/>
    <w:rsid w:val="00C55E41"/>
    <w:rsid w:val="00C56583"/>
    <w:rsid w:val="00C5661D"/>
    <w:rsid w:val="00C56784"/>
    <w:rsid w:val="00C56ABC"/>
    <w:rsid w:val="00C56B1E"/>
    <w:rsid w:val="00C56BA4"/>
    <w:rsid w:val="00C56CF4"/>
    <w:rsid w:val="00C56E05"/>
    <w:rsid w:val="00C56FCC"/>
    <w:rsid w:val="00C57372"/>
    <w:rsid w:val="00C573AE"/>
    <w:rsid w:val="00C57583"/>
    <w:rsid w:val="00C577DF"/>
    <w:rsid w:val="00C57817"/>
    <w:rsid w:val="00C57A70"/>
    <w:rsid w:val="00C57B63"/>
    <w:rsid w:val="00C57E66"/>
    <w:rsid w:val="00C6046A"/>
    <w:rsid w:val="00C606C4"/>
    <w:rsid w:val="00C607E5"/>
    <w:rsid w:val="00C6098A"/>
    <w:rsid w:val="00C60D76"/>
    <w:rsid w:val="00C610C1"/>
    <w:rsid w:val="00C6115D"/>
    <w:rsid w:val="00C617CF"/>
    <w:rsid w:val="00C6183D"/>
    <w:rsid w:val="00C61BBC"/>
    <w:rsid w:val="00C61EA8"/>
    <w:rsid w:val="00C620B3"/>
    <w:rsid w:val="00C62104"/>
    <w:rsid w:val="00C62419"/>
    <w:rsid w:val="00C62429"/>
    <w:rsid w:val="00C625B7"/>
    <w:rsid w:val="00C627B4"/>
    <w:rsid w:val="00C62815"/>
    <w:rsid w:val="00C62E7B"/>
    <w:rsid w:val="00C633EA"/>
    <w:rsid w:val="00C63CD4"/>
    <w:rsid w:val="00C63E1D"/>
    <w:rsid w:val="00C63EC8"/>
    <w:rsid w:val="00C63F00"/>
    <w:rsid w:val="00C64244"/>
    <w:rsid w:val="00C6440E"/>
    <w:rsid w:val="00C6471E"/>
    <w:rsid w:val="00C6479D"/>
    <w:rsid w:val="00C647C3"/>
    <w:rsid w:val="00C647F9"/>
    <w:rsid w:val="00C64A0A"/>
    <w:rsid w:val="00C64ACD"/>
    <w:rsid w:val="00C64FA2"/>
    <w:rsid w:val="00C65001"/>
    <w:rsid w:val="00C6505D"/>
    <w:rsid w:val="00C65145"/>
    <w:rsid w:val="00C65448"/>
    <w:rsid w:val="00C659D1"/>
    <w:rsid w:val="00C65C25"/>
    <w:rsid w:val="00C65D1A"/>
    <w:rsid w:val="00C663F0"/>
    <w:rsid w:val="00C665E0"/>
    <w:rsid w:val="00C66717"/>
    <w:rsid w:val="00C66E9C"/>
    <w:rsid w:val="00C67349"/>
    <w:rsid w:val="00C67354"/>
    <w:rsid w:val="00C678BB"/>
    <w:rsid w:val="00C67AC0"/>
    <w:rsid w:val="00C67B3B"/>
    <w:rsid w:val="00C67F0A"/>
    <w:rsid w:val="00C7006F"/>
    <w:rsid w:val="00C704FD"/>
    <w:rsid w:val="00C70685"/>
    <w:rsid w:val="00C7068A"/>
    <w:rsid w:val="00C706E3"/>
    <w:rsid w:val="00C70EBB"/>
    <w:rsid w:val="00C70F6F"/>
    <w:rsid w:val="00C7119D"/>
    <w:rsid w:val="00C71246"/>
    <w:rsid w:val="00C7151C"/>
    <w:rsid w:val="00C71537"/>
    <w:rsid w:val="00C71676"/>
    <w:rsid w:val="00C7179C"/>
    <w:rsid w:val="00C718A5"/>
    <w:rsid w:val="00C719C0"/>
    <w:rsid w:val="00C71BFD"/>
    <w:rsid w:val="00C71DB7"/>
    <w:rsid w:val="00C71F04"/>
    <w:rsid w:val="00C71F0D"/>
    <w:rsid w:val="00C71F84"/>
    <w:rsid w:val="00C71FDD"/>
    <w:rsid w:val="00C72220"/>
    <w:rsid w:val="00C726B4"/>
    <w:rsid w:val="00C726B8"/>
    <w:rsid w:val="00C728E5"/>
    <w:rsid w:val="00C72C57"/>
    <w:rsid w:val="00C72C89"/>
    <w:rsid w:val="00C72E92"/>
    <w:rsid w:val="00C72FD1"/>
    <w:rsid w:val="00C73097"/>
    <w:rsid w:val="00C731F6"/>
    <w:rsid w:val="00C733CC"/>
    <w:rsid w:val="00C73497"/>
    <w:rsid w:val="00C737C6"/>
    <w:rsid w:val="00C7397A"/>
    <w:rsid w:val="00C73D26"/>
    <w:rsid w:val="00C744EC"/>
    <w:rsid w:val="00C746C8"/>
    <w:rsid w:val="00C74963"/>
    <w:rsid w:val="00C74BAC"/>
    <w:rsid w:val="00C75042"/>
    <w:rsid w:val="00C75156"/>
    <w:rsid w:val="00C75258"/>
    <w:rsid w:val="00C75962"/>
    <w:rsid w:val="00C75C8D"/>
    <w:rsid w:val="00C75CA9"/>
    <w:rsid w:val="00C75D03"/>
    <w:rsid w:val="00C761F4"/>
    <w:rsid w:val="00C7629D"/>
    <w:rsid w:val="00C7636D"/>
    <w:rsid w:val="00C76396"/>
    <w:rsid w:val="00C764DB"/>
    <w:rsid w:val="00C7659F"/>
    <w:rsid w:val="00C766AC"/>
    <w:rsid w:val="00C76847"/>
    <w:rsid w:val="00C76CBD"/>
    <w:rsid w:val="00C76F35"/>
    <w:rsid w:val="00C76F4D"/>
    <w:rsid w:val="00C76F9E"/>
    <w:rsid w:val="00C771A9"/>
    <w:rsid w:val="00C77353"/>
    <w:rsid w:val="00C77730"/>
    <w:rsid w:val="00C77992"/>
    <w:rsid w:val="00C77995"/>
    <w:rsid w:val="00C77C1A"/>
    <w:rsid w:val="00C77CD0"/>
    <w:rsid w:val="00C802DB"/>
    <w:rsid w:val="00C803F2"/>
    <w:rsid w:val="00C80CCD"/>
    <w:rsid w:val="00C80ECA"/>
    <w:rsid w:val="00C8134D"/>
    <w:rsid w:val="00C81725"/>
    <w:rsid w:val="00C818C5"/>
    <w:rsid w:val="00C8230A"/>
    <w:rsid w:val="00C82856"/>
    <w:rsid w:val="00C82A94"/>
    <w:rsid w:val="00C82D4A"/>
    <w:rsid w:val="00C82E82"/>
    <w:rsid w:val="00C82FE4"/>
    <w:rsid w:val="00C8301B"/>
    <w:rsid w:val="00C830B7"/>
    <w:rsid w:val="00C83209"/>
    <w:rsid w:val="00C8346C"/>
    <w:rsid w:val="00C834BE"/>
    <w:rsid w:val="00C835FB"/>
    <w:rsid w:val="00C8362B"/>
    <w:rsid w:val="00C83785"/>
    <w:rsid w:val="00C838B9"/>
    <w:rsid w:val="00C83A03"/>
    <w:rsid w:val="00C83BCF"/>
    <w:rsid w:val="00C84380"/>
    <w:rsid w:val="00C843F7"/>
    <w:rsid w:val="00C84518"/>
    <w:rsid w:val="00C84A30"/>
    <w:rsid w:val="00C84D73"/>
    <w:rsid w:val="00C84E3C"/>
    <w:rsid w:val="00C84F61"/>
    <w:rsid w:val="00C850C1"/>
    <w:rsid w:val="00C85107"/>
    <w:rsid w:val="00C853AC"/>
    <w:rsid w:val="00C855E0"/>
    <w:rsid w:val="00C8565E"/>
    <w:rsid w:val="00C85922"/>
    <w:rsid w:val="00C85A5F"/>
    <w:rsid w:val="00C865EA"/>
    <w:rsid w:val="00C866D3"/>
    <w:rsid w:val="00C8671E"/>
    <w:rsid w:val="00C8674C"/>
    <w:rsid w:val="00C867B2"/>
    <w:rsid w:val="00C869D8"/>
    <w:rsid w:val="00C86BDF"/>
    <w:rsid w:val="00C86D28"/>
    <w:rsid w:val="00C86ECF"/>
    <w:rsid w:val="00C86F03"/>
    <w:rsid w:val="00C870B6"/>
    <w:rsid w:val="00C8762E"/>
    <w:rsid w:val="00C877A4"/>
    <w:rsid w:val="00C87861"/>
    <w:rsid w:val="00C87885"/>
    <w:rsid w:val="00C878D9"/>
    <w:rsid w:val="00C87916"/>
    <w:rsid w:val="00C87C1D"/>
    <w:rsid w:val="00C87E03"/>
    <w:rsid w:val="00C9007F"/>
    <w:rsid w:val="00C90286"/>
    <w:rsid w:val="00C903D9"/>
    <w:rsid w:val="00C9079E"/>
    <w:rsid w:val="00C90C03"/>
    <w:rsid w:val="00C90CE6"/>
    <w:rsid w:val="00C90F3C"/>
    <w:rsid w:val="00C90F54"/>
    <w:rsid w:val="00C91089"/>
    <w:rsid w:val="00C9143B"/>
    <w:rsid w:val="00C9192C"/>
    <w:rsid w:val="00C91980"/>
    <w:rsid w:val="00C91DDC"/>
    <w:rsid w:val="00C91F2F"/>
    <w:rsid w:val="00C9204B"/>
    <w:rsid w:val="00C9266C"/>
    <w:rsid w:val="00C92A2A"/>
    <w:rsid w:val="00C92E5B"/>
    <w:rsid w:val="00C9300F"/>
    <w:rsid w:val="00C93244"/>
    <w:rsid w:val="00C937C0"/>
    <w:rsid w:val="00C93964"/>
    <w:rsid w:val="00C93CEC"/>
    <w:rsid w:val="00C93D27"/>
    <w:rsid w:val="00C9400A"/>
    <w:rsid w:val="00C947D9"/>
    <w:rsid w:val="00C94D18"/>
    <w:rsid w:val="00C94DBA"/>
    <w:rsid w:val="00C94E9A"/>
    <w:rsid w:val="00C94EC1"/>
    <w:rsid w:val="00C9504F"/>
    <w:rsid w:val="00C951FB"/>
    <w:rsid w:val="00C952C1"/>
    <w:rsid w:val="00C952D2"/>
    <w:rsid w:val="00C9530B"/>
    <w:rsid w:val="00C956E2"/>
    <w:rsid w:val="00C95861"/>
    <w:rsid w:val="00C95B44"/>
    <w:rsid w:val="00C95B6F"/>
    <w:rsid w:val="00C95D02"/>
    <w:rsid w:val="00C95EA8"/>
    <w:rsid w:val="00C9649A"/>
    <w:rsid w:val="00C964A3"/>
    <w:rsid w:val="00C96527"/>
    <w:rsid w:val="00C967F1"/>
    <w:rsid w:val="00C96A25"/>
    <w:rsid w:val="00C96C96"/>
    <w:rsid w:val="00C96C9F"/>
    <w:rsid w:val="00C97125"/>
    <w:rsid w:val="00C9714B"/>
    <w:rsid w:val="00C97215"/>
    <w:rsid w:val="00C97238"/>
    <w:rsid w:val="00C9727D"/>
    <w:rsid w:val="00C973FF"/>
    <w:rsid w:val="00C9741B"/>
    <w:rsid w:val="00C9781A"/>
    <w:rsid w:val="00C9782B"/>
    <w:rsid w:val="00C97854"/>
    <w:rsid w:val="00C97FEA"/>
    <w:rsid w:val="00CA0068"/>
    <w:rsid w:val="00CA02C5"/>
    <w:rsid w:val="00CA052A"/>
    <w:rsid w:val="00CA0677"/>
    <w:rsid w:val="00CA0703"/>
    <w:rsid w:val="00CA070F"/>
    <w:rsid w:val="00CA0A04"/>
    <w:rsid w:val="00CA0DEE"/>
    <w:rsid w:val="00CA107D"/>
    <w:rsid w:val="00CA144B"/>
    <w:rsid w:val="00CA1582"/>
    <w:rsid w:val="00CA1739"/>
    <w:rsid w:val="00CA17BD"/>
    <w:rsid w:val="00CA1828"/>
    <w:rsid w:val="00CA1848"/>
    <w:rsid w:val="00CA188A"/>
    <w:rsid w:val="00CA1C55"/>
    <w:rsid w:val="00CA1CBA"/>
    <w:rsid w:val="00CA1DBC"/>
    <w:rsid w:val="00CA206A"/>
    <w:rsid w:val="00CA295C"/>
    <w:rsid w:val="00CA2A70"/>
    <w:rsid w:val="00CA2B71"/>
    <w:rsid w:val="00CA2C0B"/>
    <w:rsid w:val="00CA3195"/>
    <w:rsid w:val="00CA34C5"/>
    <w:rsid w:val="00CA354B"/>
    <w:rsid w:val="00CA35BF"/>
    <w:rsid w:val="00CA3876"/>
    <w:rsid w:val="00CA3F97"/>
    <w:rsid w:val="00CA4438"/>
    <w:rsid w:val="00CA44A0"/>
    <w:rsid w:val="00CA4929"/>
    <w:rsid w:val="00CA49FC"/>
    <w:rsid w:val="00CA4A63"/>
    <w:rsid w:val="00CA5161"/>
    <w:rsid w:val="00CA5260"/>
    <w:rsid w:val="00CA54C8"/>
    <w:rsid w:val="00CA5654"/>
    <w:rsid w:val="00CA5680"/>
    <w:rsid w:val="00CA56BC"/>
    <w:rsid w:val="00CA57AD"/>
    <w:rsid w:val="00CA5852"/>
    <w:rsid w:val="00CA58C4"/>
    <w:rsid w:val="00CA5A2D"/>
    <w:rsid w:val="00CA5A57"/>
    <w:rsid w:val="00CA60EB"/>
    <w:rsid w:val="00CA63DE"/>
    <w:rsid w:val="00CA6717"/>
    <w:rsid w:val="00CA6C08"/>
    <w:rsid w:val="00CA7162"/>
    <w:rsid w:val="00CA72D6"/>
    <w:rsid w:val="00CA73BD"/>
    <w:rsid w:val="00CA73FA"/>
    <w:rsid w:val="00CA7526"/>
    <w:rsid w:val="00CA761B"/>
    <w:rsid w:val="00CA77B5"/>
    <w:rsid w:val="00CA7807"/>
    <w:rsid w:val="00CA7982"/>
    <w:rsid w:val="00CA7A3D"/>
    <w:rsid w:val="00CA7F60"/>
    <w:rsid w:val="00CA7F6D"/>
    <w:rsid w:val="00CB026E"/>
    <w:rsid w:val="00CB0A3F"/>
    <w:rsid w:val="00CB0DA7"/>
    <w:rsid w:val="00CB0F11"/>
    <w:rsid w:val="00CB1443"/>
    <w:rsid w:val="00CB1733"/>
    <w:rsid w:val="00CB17A4"/>
    <w:rsid w:val="00CB1EBB"/>
    <w:rsid w:val="00CB219F"/>
    <w:rsid w:val="00CB24CD"/>
    <w:rsid w:val="00CB2655"/>
    <w:rsid w:val="00CB27A1"/>
    <w:rsid w:val="00CB28AD"/>
    <w:rsid w:val="00CB28B3"/>
    <w:rsid w:val="00CB29E3"/>
    <w:rsid w:val="00CB2BAC"/>
    <w:rsid w:val="00CB2E5D"/>
    <w:rsid w:val="00CB2EE5"/>
    <w:rsid w:val="00CB376F"/>
    <w:rsid w:val="00CB3785"/>
    <w:rsid w:val="00CB3A20"/>
    <w:rsid w:val="00CB3AAB"/>
    <w:rsid w:val="00CB3AD8"/>
    <w:rsid w:val="00CB417A"/>
    <w:rsid w:val="00CB42BB"/>
    <w:rsid w:val="00CB46B3"/>
    <w:rsid w:val="00CB49D2"/>
    <w:rsid w:val="00CB4A98"/>
    <w:rsid w:val="00CB4EB1"/>
    <w:rsid w:val="00CB5052"/>
    <w:rsid w:val="00CB5561"/>
    <w:rsid w:val="00CB5596"/>
    <w:rsid w:val="00CB58CA"/>
    <w:rsid w:val="00CB5947"/>
    <w:rsid w:val="00CB5A9A"/>
    <w:rsid w:val="00CB5CF4"/>
    <w:rsid w:val="00CB5DB2"/>
    <w:rsid w:val="00CB61A3"/>
    <w:rsid w:val="00CB61F0"/>
    <w:rsid w:val="00CB637F"/>
    <w:rsid w:val="00CB6657"/>
    <w:rsid w:val="00CB666D"/>
    <w:rsid w:val="00CB688E"/>
    <w:rsid w:val="00CB68C6"/>
    <w:rsid w:val="00CB6AE8"/>
    <w:rsid w:val="00CB7325"/>
    <w:rsid w:val="00CB74B3"/>
    <w:rsid w:val="00CB75FD"/>
    <w:rsid w:val="00CB78DC"/>
    <w:rsid w:val="00CB792C"/>
    <w:rsid w:val="00CB7A76"/>
    <w:rsid w:val="00CB7B0E"/>
    <w:rsid w:val="00CB7F2E"/>
    <w:rsid w:val="00CC0137"/>
    <w:rsid w:val="00CC015F"/>
    <w:rsid w:val="00CC03A8"/>
    <w:rsid w:val="00CC09E4"/>
    <w:rsid w:val="00CC0B2A"/>
    <w:rsid w:val="00CC0B5C"/>
    <w:rsid w:val="00CC0E11"/>
    <w:rsid w:val="00CC1178"/>
    <w:rsid w:val="00CC138D"/>
    <w:rsid w:val="00CC13A3"/>
    <w:rsid w:val="00CC13C5"/>
    <w:rsid w:val="00CC1609"/>
    <w:rsid w:val="00CC164A"/>
    <w:rsid w:val="00CC170E"/>
    <w:rsid w:val="00CC1A6C"/>
    <w:rsid w:val="00CC1C8F"/>
    <w:rsid w:val="00CC1E5A"/>
    <w:rsid w:val="00CC2090"/>
    <w:rsid w:val="00CC2259"/>
    <w:rsid w:val="00CC2658"/>
    <w:rsid w:val="00CC275C"/>
    <w:rsid w:val="00CC283A"/>
    <w:rsid w:val="00CC2E03"/>
    <w:rsid w:val="00CC2E7B"/>
    <w:rsid w:val="00CC3131"/>
    <w:rsid w:val="00CC3190"/>
    <w:rsid w:val="00CC3231"/>
    <w:rsid w:val="00CC3265"/>
    <w:rsid w:val="00CC326B"/>
    <w:rsid w:val="00CC356C"/>
    <w:rsid w:val="00CC371B"/>
    <w:rsid w:val="00CC383B"/>
    <w:rsid w:val="00CC3A73"/>
    <w:rsid w:val="00CC3CDE"/>
    <w:rsid w:val="00CC3FFE"/>
    <w:rsid w:val="00CC4677"/>
    <w:rsid w:val="00CC4753"/>
    <w:rsid w:val="00CC49BE"/>
    <w:rsid w:val="00CC4BD9"/>
    <w:rsid w:val="00CC4CE5"/>
    <w:rsid w:val="00CC502E"/>
    <w:rsid w:val="00CC5385"/>
    <w:rsid w:val="00CC568B"/>
    <w:rsid w:val="00CC56CA"/>
    <w:rsid w:val="00CC572E"/>
    <w:rsid w:val="00CC5B1D"/>
    <w:rsid w:val="00CC5BDA"/>
    <w:rsid w:val="00CC5E28"/>
    <w:rsid w:val="00CC5E2B"/>
    <w:rsid w:val="00CC611C"/>
    <w:rsid w:val="00CC6143"/>
    <w:rsid w:val="00CC6888"/>
    <w:rsid w:val="00CC6927"/>
    <w:rsid w:val="00CC6CDE"/>
    <w:rsid w:val="00CC7288"/>
    <w:rsid w:val="00CC735E"/>
    <w:rsid w:val="00CC7507"/>
    <w:rsid w:val="00CC77FD"/>
    <w:rsid w:val="00CC7969"/>
    <w:rsid w:val="00CD0089"/>
    <w:rsid w:val="00CD02F0"/>
    <w:rsid w:val="00CD0446"/>
    <w:rsid w:val="00CD0533"/>
    <w:rsid w:val="00CD0591"/>
    <w:rsid w:val="00CD07E7"/>
    <w:rsid w:val="00CD09CE"/>
    <w:rsid w:val="00CD0BD7"/>
    <w:rsid w:val="00CD0D03"/>
    <w:rsid w:val="00CD0ECA"/>
    <w:rsid w:val="00CD111C"/>
    <w:rsid w:val="00CD1257"/>
    <w:rsid w:val="00CD155D"/>
    <w:rsid w:val="00CD1806"/>
    <w:rsid w:val="00CD1BFE"/>
    <w:rsid w:val="00CD1F1E"/>
    <w:rsid w:val="00CD20B2"/>
    <w:rsid w:val="00CD216D"/>
    <w:rsid w:val="00CD232F"/>
    <w:rsid w:val="00CD24B9"/>
    <w:rsid w:val="00CD2681"/>
    <w:rsid w:val="00CD283E"/>
    <w:rsid w:val="00CD288A"/>
    <w:rsid w:val="00CD2CC8"/>
    <w:rsid w:val="00CD2D97"/>
    <w:rsid w:val="00CD2F22"/>
    <w:rsid w:val="00CD2FD1"/>
    <w:rsid w:val="00CD31C3"/>
    <w:rsid w:val="00CD3545"/>
    <w:rsid w:val="00CD3797"/>
    <w:rsid w:val="00CD3811"/>
    <w:rsid w:val="00CD3CDE"/>
    <w:rsid w:val="00CD3CE3"/>
    <w:rsid w:val="00CD4050"/>
    <w:rsid w:val="00CD41E3"/>
    <w:rsid w:val="00CD4335"/>
    <w:rsid w:val="00CD4504"/>
    <w:rsid w:val="00CD4684"/>
    <w:rsid w:val="00CD4B01"/>
    <w:rsid w:val="00CD4B15"/>
    <w:rsid w:val="00CD4BAF"/>
    <w:rsid w:val="00CD5351"/>
    <w:rsid w:val="00CD53EF"/>
    <w:rsid w:val="00CD5772"/>
    <w:rsid w:val="00CD5880"/>
    <w:rsid w:val="00CD58A2"/>
    <w:rsid w:val="00CD59BF"/>
    <w:rsid w:val="00CD5AC3"/>
    <w:rsid w:val="00CD5B7F"/>
    <w:rsid w:val="00CD5E05"/>
    <w:rsid w:val="00CD6097"/>
    <w:rsid w:val="00CD6764"/>
    <w:rsid w:val="00CD711C"/>
    <w:rsid w:val="00CD717D"/>
    <w:rsid w:val="00CD71C9"/>
    <w:rsid w:val="00CD762F"/>
    <w:rsid w:val="00CD7C51"/>
    <w:rsid w:val="00CD7CEB"/>
    <w:rsid w:val="00CD7D08"/>
    <w:rsid w:val="00CD7EF7"/>
    <w:rsid w:val="00CE01EA"/>
    <w:rsid w:val="00CE05DA"/>
    <w:rsid w:val="00CE0732"/>
    <w:rsid w:val="00CE0E1B"/>
    <w:rsid w:val="00CE100C"/>
    <w:rsid w:val="00CE10CE"/>
    <w:rsid w:val="00CE12F9"/>
    <w:rsid w:val="00CE144A"/>
    <w:rsid w:val="00CE14B9"/>
    <w:rsid w:val="00CE1683"/>
    <w:rsid w:val="00CE1C0C"/>
    <w:rsid w:val="00CE1E40"/>
    <w:rsid w:val="00CE2390"/>
    <w:rsid w:val="00CE2673"/>
    <w:rsid w:val="00CE2868"/>
    <w:rsid w:val="00CE2CAD"/>
    <w:rsid w:val="00CE3132"/>
    <w:rsid w:val="00CE3470"/>
    <w:rsid w:val="00CE3AE0"/>
    <w:rsid w:val="00CE3D2E"/>
    <w:rsid w:val="00CE3F05"/>
    <w:rsid w:val="00CE40DD"/>
    <w:rsid w:val="00CE4173"/>
    <w:rsid w:val="00CE4183"/>
    <w:rsid w:val="00CE4593"/>
    <w:rsid w:val="00CE486A"/>
    <w:rsid w:val="00CE48B9"/>
    <w:rsid w:val="00CE493F"/>
    <w:rsid w:val="00CE49D9"/>
    <w:rsid w:val="00CE4B05"/>
    <w:rsid w:val="00CE4BB3"/>
    <w:rsid w:val="00CE4BC3"/>
    <w:rsid w:val="00CE4D5D"/>
    <w:rsid w:val="00CE53DA"/>
    <w:rsid w:val="00CE53FA"/>
    <w:rsid w:val="00CE543D"/>
    <w:rsid w:val="00CE54FF"/>
    <w:rsid w:val="00CE562C"/>
    <w:rsid w:val="00CE597F"/>
    <w:rsid w:val="00CE5E6E"/>
    <w:rsid w:val="00CE5E71"/>
    <w:rsid w:val="00CE605B"/>
    <w:rsid w:val="00CE62D4"/>
    <w:rsid w:val="00CE639A"/>
    <w:rsid w:val="00CE6654"/>
    <w:rsid w:val="00CE6888"/>
    <w:rsid w:val="00CE68B6"/>
    <w:rsid w:val="00CE68DC"/>
    <w:rsid w:val="00CE69F1"/>
    <w:rsid w:val="00CE6A36"/>
    <w:rsid w:val="00CE6B0C"/>
    <w:rsid w:val="00CE6FB2"/>
    <w:rsid w:val="00CE7052"/>
    <w:rsid w:val="00CE73B7"/>
    <w:rsid w:val="00CE742E"/>
    <w:rsid w:val="00CE76EE"/>
    <w:rsid w:val="00CE7914"/>
    <w:rsid w:val="00CE7AE1"/>
    <w:rsid w:val="00CE7D7D"/>
    <w:rsid w:val="00CF017E"/>
    <w:rsid w:val="00CF01CB"/>
    <w:rsid w:val="00CF09CD"/>
    <w:rsid w:val="00CF0A75"/>
    <w:rsid w:val="00CF0AE6"/>
    <w:rsid w:val="00CF0BB6"/>
    <w:rsid w:val="00CF0C3C"/>
    <w:rsid w:val="00CF0C50"/>
    <w:rsid w:val="00CF0CE9"/>
    <w:rsid w:val="00CF120E"/>
    <w:rsid w:val="00CF1279"/>
    <w:rsid w:val="00CF141E"/>
    <w:rsid w:val="00CF1485"/>
    <w:rsid w:val="00CF1601"/>
    <w:rsid w:val="00CF17CB"/>
    <w:rsid w:val="00CF1A5F"/>
    <w:rsid w:val="00CF1B0D"/>
    <w:rsid w:val="00CF231D"/>
    <w:rsid w:val="00CF2343"/>
    <w:rsid w:val="00CF2A99"/>
    <w:rsid w:val="00CF2CF0"/>
    <w:rsid w:val="00CF3244"/>
    <w:rsid w:val="00CF342A"/>
    <w:rsid w:val="00CF342B"/>
    <w:rsid w:val="00CF38BC"/>
    <w:rsid w:val="00CF38FC"/>
    <w:rsid w:val="00CF3A91"/>
    <w:rsid w:val="00CF3AEE"/>
    <w:rsid w:val="00CF3C24"/>
    <w:rsid w:val="00CF3CCC"/>
    <w:rsid w:val="00CF3D49"/>
    <w:rsid w:val="00CF3D4D"/>
    <w:rsid w:val="00CF3E45"/>
    <w:rsid w:val="00CF3EC5"/>
    <w:rsid w:val="00CF3F87"/>
    <w:rsid w:val="00CF41BD"/>
    <w:rsid w:val="00CF4965"/>
    <w:rsid w:val="00CF4B36"/>
    <w:rsid w:val="00CF4E0A"/>
    <w:rsid w:val="00CF4F4E"/>
    <w:rsid w:val="00CF4F81"/>
    <w:rsid w:val="00CF51C5"/>
    <w:rsid w:val="00CF564B"/>
    <w:rsid w:val="00CF56A1"/>
    <w:rsid w:val="00CF5BF3"/>
    <w:rsid w:val="00CF5C13"/>
    <w:rsid w:val="00CF5CF6"/>
    <w:rsid w:val="00CF5E7B"/>
    <w:rsid w:val="00CF5FC4"/>
    <w:rsid w:val="00CF63E5"/>
    <w:rsid w:val="00CF665E"/>
    <w:rsid w:val="00CF67F3"/>
    <w:rsid w:val="00CF6A86"/>
    <w:rsid w:val="00CF6BCC"/>
    <w:rsid w:val="00CF6C3F"/>
    <w:rsid w:val="00CF7040"/>
    <w:rsid w:val="00CF73A8"/>
    <w:rsid w:val="00CF77A6"/>
    <w:rsid w:val="00CF7A13"/>
    <w:rsid w:val="00CF7B21"/>
    <w:rsid w:val="00D0023F"/>
    <w:rsid w:val="00D00463"/>
    <w:rsid w:val="00D00512"/>
    <w:rsid w:val="00D00532"/>
    <w:rsid w:val="00D0075C"/>
    <w:rsid w:val="00D008BD"/>
    <w:rsid w:val="00D00F90"/>
    <w:rsid w:val="00D0105D"/>
    <w:rsid w:val="00D012B3"/>
    <w:rsid w:val="00D01745"/>
    <w:rsid w:val="00D01857"/>
    <w:rsid w:val="00D01B08"/>
    <w:rsid w:val="00D01CD0"/>
    <w:rsid w:val="00D01CF5"/>
    <w:rsid w:val="00D01DE0"/>
    <w:rsid w:val="00D02231"/>
    <w:rsid w:val="00D022E9"/>
    <w:rsid w:val="00D027A2"/>
    <w:rsid w:val="00D027FB"/>
    <w:rsid w:val="00D02874"/>
    <w:rsid w:val="00D02BEB"/>
    <w:rsid w:val="00D02D09"/>
    <w:rsid w:val="00D02D92"/>
    <w:rsid w:val="00D03312"/>
    <w:rsid w:val="00D038C0"/>
    <w:rsid w:val="00D0396C"/>
    <w:rsid w:val="00D03AB8"/>
    <w:rsid w:val="00D03ABF"/>
    <w:rsid w:val="00D03C2E"/>
    <w:rsid w:val="00D03F3C"/>
    <w:rsid w:val="00D03F66"/>
    <w:rsid w:val="00D04005"/>
    <w:rsid w:val="00D040DF"/>
    <w:rsid w:val="00D04545"/>
    <w:rsid w:val="00D0473D"/>
    <w:rsid w:val="00D047D6"/>
    <w:rsid w:val="00D049CA"/>
    <w:rsid w:val="00D04A7C"/>
    <w:rsid w:val="00D04F39"/>
    <w:rsid w:val="00D050AD"/>
    <w:rsid w:val="00D05253"/>
    <w:rsid w:val="00D05672"/>
    <w:rsid w:val="00D05A87"/>
    <w:rsid w:val="00D05AEC"/>
    <w:rsid w:val="00D05B3E"/>
    <w:rsid w:val="00D05D79"/>
    <w:rsid w:val="00D06135"/>
    <w:rsid w:val="00D06146"/>
    <w:rsid w:val="00D062BF"/>
    <w:rsid w:val="00D0631B"/>
    <w:rsid w:val="00D06335"/>
    <w:rsid w:val="00D065DE"/>
    <w:rsid w:val="00D06687"/>
    <w:rsid w:val="00D069CE"/>
    <w:rsid w:val="00D06D8D"/>
    <w:rsid w:val="00D06EC8"/>
    <w:rsid w:val="00D06F1A"/>
    <w:rsid w:val="00D0716D"/>
    <w:rsid w:val="00D072D4"/>
    <w:rsid w:val="00D073A7"/>
    <w:rsid w:val="00D076C8"/>
    <w:rsid w:val="00D07AB2"/>
    <w:rsid w:val="00D07B3F"/>
    <w:rsid w:val="00D07BEE"/>
    <w:rsid w:val="00D07C00"/>
    <w:rsid w:val="00D07C7E"/>
    <w:rsid w:val="00D07E6D"/>
    <w:rsid w:val="00D1017C"/>
    <w:rsid w:val="00D10211"/>
    <w:rsid w:val="00D106CB"/>
    <w:rsid w:val="00D107A1"/>
    <w:rsid w:val="00D10C49"/>
    <w:rsid w:val="00D10CDB"/>
    <w:rsid w:val="00D10F0A"/>
    <w:rsid w:val="00D11017"/>
    <w:rsid w:val="00D110BE"/>
    <w:rsid w:val="00D11129"/>
    <w:rsid w:val="00D112C6"/>
    <w:rsid w:val="00D11345"/>
    <w:rsid w:val="00D11662"/>
    <w:rsid w:val="00D117D8"/>
    <w:rsid w:val="00D119AE"/>
    <w:rsid w:val="00D11CA2"/>
    <w:rsid w:val="00D11DFD"/>
    <w:rsid w:val="00D12008"/>
    <w:rsid w:val="00D120AA"/>
    <w:rsid w:val="00D120C8"/>
    <w:rsid w:val="00D120D5"/>
    <w:rsid w:val="00D122BD"/>
    <w:rsid w:val="00D12592"/>
    <w:rsid w:val="00D12D61"/>
    <w:rsid w:val="00D12EF1"/>
    <w:rsid w:val="00D13204"/>
    <w:rsid w:val="00D1321A"/>
    <w:rsid w:val="00D13962"/>
    <w:rsid w:val="00D13CED"/>
    <w:rsid w:val="00D13E92"/>
    <w:rsid w:val="00D14551"/>
    <w:rsid w:val="00D145EE"/>
    <w:rsid w:val="00D147AA"/>
    <w:rsid w:val="00D147CB"/>
    <w:rsid w:val="00D147F6"/>
    <w:rsid w:val="00D14932"/>
    <w:rsid w:val="00D149AE"/>
    <w:rsid w:val="00D14B87"/>
    <w:rsid w:val="00D14C1D"/>
    <w:rsid w:val="00D14DFB"/>
    <w:rsid w:val="00D15306"/>
    <w:rsid w:val="00D153EE"/>
    <w:rsid w:val="00D1556A"/>
    <w:rsid w:val="00D1561E"/>
    <w:rsid w:val="00D159FE"/>
    <w:rsid w:val="00D15CF5"/>
    <w:rsid w:val="00D15F94"/>
    <w:rsid w:val="00D16977"/>
    <w:rsid w:val="00D16CEC"/>
    <w:rsid w:val="00D16D34"/>
    <w:rsid w:val="00D16E2E"/>
    <w:rsid w:val="00D170EB"/>
    <w:rsid w:val="00D17798"/>
    <w:rsid w:val="00D17BC4"/>
    <w:rsid w:val="00D20311"/>
    <w:rsid w:val="00D206A9"/>
    <w:rsid w:val="00D20809"/>
    <w:rsid w:val="00D20A8A"/>
    <w:rsid w:val="00D20CAE"/>
    <w:rsid w:val="00D20E13"/>
    <w:rsid w:val="00D20EA5"/>
    <w:rsid w:val="00D20FE7"/>
    <w:rsid w:val="00D210C1"/>
    <w:rsid w:val="00D210EA"/>
    <w:rsid w:val="00D21143"/>
    <w:rsid w:val="00D2148E"/>
    <w:rsid w:val="00D214CA"/>
    <w:rsid w:val="00D218B3"/>
    <w:rsid w:val="00D21E0E"/>
    <w:rsid w:val="00D21E65"/>
    <w:rsid w:val="00D21F57"/>
    <w:rsid w:val="00D221FB"/>
    <w:rsid w:val="00D22441"/>
    <w:rsid w:val="00D22482"/>
    <w:rsid w:val="00D2269D"/>
    <w:rsid w:val="00D227A8"/>
    <w:rsid w:val="00D227CD"/>
    <w:rsid w:val="00D2286B"/>
    <w:rsid w:val="00D22BB1"/>
    <w:rsid w:val="00D22C82"/>
    <w:rsid w:val="00D22CAC"/>
    <w:rsid w:val="00D23196"/>
    <w:rsid w:val="00D2362E"/>
    <w:rsid w:val="00D236F8"/>
    <w:rsid w:val="00D2385C"/>
    <w:rsid w:val="00D23950"/>
    <w:rsid w:val="00D23A13"/>
    <w:rsid w:val="00D23B52"/>
    <w:rsid w:val="00D23D9A"/>
    <w:rsid w:val="00D23FAF"/>
    <w:rsid w:val="00D2403C"/>
    <w:rsid w:val="00D240F8"/>
    <w:rsid w:val="00D2434F"/>
    <w:rsid w:val="00D2453F"/>
    <w:rsid w:val="00D245F1"/>
    <w:rsid w:val="00D2467B"/>
    <w:rsid w:val="00D24959"/>
    <w:rsid w:val="00D24B46"/>
    <w:rsid w:val="00D24C68"/>
    <w:rsid w:val="00D25234"/>
    <w:rsid w:val="00D252F4"/>
    <w:rsid w:val="00D2539A"/>
    <w:rsid w:val="00D254AF"/>
    <w:rsid w:val="00D25995"/>
    <w:rsid w:val="00D25A2C"/>
    <w:rsid w:val="00D2606E"/>
    <w:rsid w:val="00D2623D"/>
    <w:rsid w:val="00D26240"/>
    <w:rsid w:val="00D264AB"/>
    <w:rsid w:val="00D269FB"/>
    <w:rsid w:val="00D26B09"/>
    <w:rsid w:val="00D26C16"/>
    <w:rsid w:val="00D26C4F"/>
    <w:rsid w:val="00D26EAB"/>
    <w:rsid w:val="00D26EB7"/>
    <w:rsid w:val="00D26FD3"/>
    <w:rsid w:val="00D272ED"/>
    <w:rsid w:val="00D27430"/>
    <w:rsid w:val="00D2761B"/>
    <w:rsid w:val="00D27D3B"/>
    <w:rsid w:val="00D27D55"/>
    <w:rsid w:val="00D27F07"/>
    <w:rsid w:val="00D304C2"/>
    <w:rsid w:val="00D306EA"/>
    <w:rsid w:val="00D3083E"/>
    <w:rsid w:val="00D30919"/>
    <w:rsid w:val="00D30AB4"/>
    <w:rsid w:val="00D30D01"/>
    <w:rsid w:val="00D30D76"/>
    <w:rsid w:val="00D314D3"/>
    <w:rsid w:val="00D317F4"/>
    <w:rsid w:val="00D318B3"/>
    <w:rsid w:val="00D318D3"/>
    <w:rsid w:val="00D31AD8"/>
    <w:rsid w:val="00D31C7B"/>
    <w:rsid w:val="00D31E0D"/>
    <w:rsid w:val="00D31E84"/>
    <w:rsid w:val="00D32015"/>
    <w:rsid w:val="00D32222"/>
    <w:rsid w:val="00D32BFD"/>
    <w:rsid w:val="00D33078"/>
    <w:rsid w:val="00D330F4"/>
    <w:rsid w:val="00D332F3"/>
    <w:rsid w:val="00D33474"/>
    <w:rsid w:val="00D337CD"/>
    <w:rsid w:val="00D33894"/>
    <w:rsid w:val="00D338FB"/>
    <w:rsid w:val="00D34004"/>
    <w:rsid w:val="00D340D6"/>
    <w:rsid w:val="00D3439C"/>
    <w:rsid w:val="00D345DD"/>
    <w:rsid w:val="00D34712"/>
    <w:rsid w:val="00D348B2"/>
    <w:rsid w:val="00D348B8"/>
    <w:rsid w:val="00D34977"/>
    <w:rsid w:val="00D34998"/>
    <w:rsid w:val="00D34D76"/>
    <w:rsid w:val="00D34E09"/>
    <w:rsid w:val="00D350B0"/>
    <w:rsid w:val="00D351CB"/>
    <w:rsid w:val="00D35371"/>
    <w:rsid w:val="00D359CC"/>
    <w:rsid w:val="00D35A3D"/>
    <w:rsid w:val="00D35C2D"/>
    <w:rsid w:val="00D364BE"/>
    <w:rsid w:val="00D36860"/>
    <w:rsid w:val="00D368FE"/>
    <w:rsid w:val="00D36B9A"/>
    <w:rsid w:val="00D36C76"/>
    <w:rsid w:val="00D36E9E"/>
    <w:rsid w:val="00D371A7"/>
    <w:rsid w:val="00D3743A"/>
    <w:rsid w:val="00D37938"/>
    <w:rsid w:val="00D37A73"/>
    <w:rsid w:val="00D37ABC"/>
    <w:rsid w:val="00D37BA2"/>
    <w:rsid w:val="00D37DE7"/>
    <w:rsid w:val="00D400DB"/>
    <w:rsid w:val="00D401D4"/>
    <w:rsid w:val="00D4028C"/>
    <w:rsid w:val="00D40396"/>
    <w:rsid w:val="00D40713"/>
    <w:rsid w:val="00D40ADC"/>
    <w:rsid w:val="00D40C11"/>
    <w:rsid w:val="00D40C63"/>
    <w:rsid w:val="00D40CCA"/>
    <w:rsid w:val="00D40F56"/>
    <w:rsid w:val="00D41055"/>
    <w:rsid w:val="00D4121C"/>
    <w:rsid w:val="00D41456"/>
    <w:rsid w:val="00D4181F"/>
    <w:rsid w:val="00D41A10"/>
    <w:rsid w:val="00D41BD0"/>
    <w:rsid w:val="00D41EDC"/>
    <w:rsid w:val="00D42155"/>
    <w:rsid w:val="00D4243D"/>
    <w:rsid w:val="00D42577"/>
    <w:rsid w:val="00D425B4"/>
    <w:rsid w:val="00D42B8A"/>
    <w:rsid w:val="00D42C0D"/>
    <w:rsid w:val="00D42C4C"/>
    <w:rsid w:val="00D431EE"/>
    <w:rsid w:val="00D43309"/>
    <w:rsid w:val="00D43A44"/>
    <w:rsid w:val="00D43B89"/>
    <w:rsid w:val="00D43C89"/>
    <w:rsid w:val="00D43E35"/>
    <w:rsid w:val="00D43FED"/>
    <w:rsid w:val="00D441E2"/>
    <w:rsid w:val="00D4425F"/>
    <w:rsid w:val="00D44F46"/>
    <w:rsid w:val="00D4529F"/>
    <w:rsid w:val="00D453FF"/>
    <w:rsid w:val="00D4543C"/>
    <w:rsid w:val="00D454FA"/>
    <w:rsid w:val="00D4550C"/>
    <w:rsid w:val="00D45626"/>
    <w:rsid w:val="00D45944"/>
    <w:rsid w:val="00D45A69"/>
    <w:rsid w:val="00D45AC2"/>
    <w:rsid w:val="00D45BAF"/>
    <w:rsid w:val="00D45DED"/>
    <w:rsid w:val="00D45ED1"/>
    <w:rsid w:val="00D46356"/>
    <w:rsid w:val="00D463BC"/>
    <w:rsid w:val="00D465A9"/>
    <w:rsid w:val="00D465EA"/>
    <w:rsid w:val="00D4683B"/>
    <w:rsid w:val="00D469BF"/>
    <w:rsid w:val="00D46BB2"/>
    <w:rsid w:val="00D46C1A"/>
    <w:rsid w:val="00D46EBD"/>
    <w:rsid w:val="00D472DF"/>
    <w:rsid w:val="00D4745E"/>
    <w:rsid w:val="00D47796"/>
    <w:rsid w:val="00D478BD"/>
    <w:rsid w:val="00D478FF"/>
    <w:rsid w:val="00D47919"/>
    <w:rsid w:val="00D47BC4"/>
    <w:rsid w:val="00D47C51"/>
    <w:rsid w:val="00D47CAF"/>
    <w:rsid w:val="00D5056B"/>
    <w:rsid w:val="00D5058C"/>
    <w:rsid w:val="00D5081A"/>
    <w:rsid w:val="00D50822"/>
    <w:rsid w:val="00D508E3"/>
    <w:rsid w:val="00D5094E"/>
    <w:rsid w:val="00D50B86"/>
    <w:rsid w:val="00D50B97"/>
    <w:rsid w:val="00D50C73"/>
    <w:rsid w:val="00D51004"/>
    <w:rsid w:val="00D51239"/>
    <w:rsid w:val="00D51345"/>
    <w:rsid w:val="00D51393"/>
    <w:rsid w:val="00D51F44"/>
    <w:rsid w:val="00D51F98"/>
    <w:rsid w:val="00D52631"/>
    <w:rsid w:val="00D52749"/>
    <w:rsid w:val="00D52DD5"/>
    <w:rsid w:val="00D52E95"/>
    <w:rsid w:val="00D5316F"/>
    <w:rsid w:val="00D531BF"/>
    <w:rsid w:val="00D533D5"/>
    <w:rsid w:val="00D53735"/>
    <w:rsid w:val="00D537B0"/>
    <w:rsid w:val="00D53AB2"/>
    <w:rsid w:val="00D53AB3"/>
    <w:rsid w:val="00D53C79"/>
    <w:rsid w:val="00D53EDF"/>
    <w:rsid w:val="00D54339"/>
    <w:rsid w:val="00D543E2"/>
    <w:rsid w:val="00D5459D"/>
    <w:rsid w:val="00D546E4"/>
    <w:rsid w:val="00D54AD4"/>
    <w:rsid w:val="00D54B2C"/>
    <w:rsid w:val="00D54CC5"/>
    <w:rsid w:val="00D54E0D"/>
    <w:rsid w:val="00D551F4"/>
    <w:rsid w:val="00D55239"/>
    <w:rsid w:val="00D55443"/>
    <w:rsid w:val="00D55725"/>
    <w:rsid w:val="00D558E5"/>
    <w:rsid w:val="00D558E8"/>
    <w:rsid w:val="00D558F2"/>
    <w:rsid w:val="00D55B13"/>
    <w:rsid w:val="00D55DF8"/>
    <w:rsid w:val="00D55E90"/>
    <w:rsid w:val="00D5664E"/>
    <w:rsid w:val="00D56786"/>
    <w:rsid w:val="00D567D9"/>
    <w:rsid w:val="00D56B21"/>
    <w:rsid w:val="00D56B79"/>
    <w:rsid w:val="00D5712E"/>
    <w:rsid w:val="00D5725D"/>
    <w:rsid w:val="00D572FF"/>
    <w:rsid w:val="00D57353"/>
    <w:rsid w:val="00D57452"/>
    <w:rsid w:val="00D57A00"/>
    <w:rsid w:val="00D57B55"/>
    <w:rsid w:val="00D57D0D"/>
    <w:rsid w:val="00D57E32"/>
    <w:rsid w:val="00D57F7F"/>
    <w:rsid w:val="00D605A0"/>
    <w:rsid w:val="00D6070B"/>
    <w:rsid w:val="00D609E8"/>
    <w:rsid w:val="00D60B08"/>
    <w:rsid w:val="00D60DD8"/>
    <w:rsid w:val="00D60FAA"/>
    <w:rsid w:val="00D612AA"/>
    <w:rsid w:val="00D616C1"/>
    <w:rsid w:val="00D61D8E"/>
    <w:rsid w:val="00D61F3A"/>
    <w:rsid w:val="00D62010"/>
    <w:rsid w:val="00D62A2D"/>
    <w:rsid w:val="00D62A51"/>
    <w:rsid w:val="00D62A69"/>
    <w:rsid w:val="00D62A89"/>
    <w:rsid w:val="00D62B4C"/>
    <w:rsid w:val="00D62F29"/>
    <w:rsid w:val="00D62F74"/>
    <w:rsid w:val="00D630EB"/>
    <w:rsid w:val="00D6319B"/>
    <w:rsid w:val="00D631A1"/>
    <w:rsid w:val="00D63797"/>
    <w:rsid w:val="00D63971"/>
    <w:rsid w:val="00D63CB7"/>
    <w:rsid w:val="00D6454B"/>
    <w:rsid w:val="00D6487B"/>
    <w:rsid w:val="00D648B1"/>
    <w:rsid w:val="00D64D04"/>
    <w:rsid w:val="00D64F5D"/>
    <w:rsid w:val="00D64FE9"/>
    <w:rsid w:val="00D65130"/>
    <w:rsid w:val="00D6513C"/>
    <w:rsid w:val="00D653B6"/>
    <w:rsid w:val="00D65457"/>
    <w:rsid w:val="00D65C2C"/>
    <w:rsid w:val="00D65CB5"/>
    <w:rsid w:val="00D65E11"/>
    <w:rsid w:val="00D66431"/>
    <w:rsid w:val="00D665B4"/>
    <w:rsid w:val="00D66754"/>
    <w:rsid w:val="00D66774"/>
    <w:rsid w:val="00D66C8E"/>
    <w:rsid w:val="00D66EA9"/>
    <w:rsid w:val="00D673D7"/>
    <w:rsid w:val="00D675AB"/>
    <w:rsid w:val="00D6763A"/>
    <w:rsid w:val="00D67680"/>
    <w:rsid w:val="00D67817"/>
    <w:rsid w:val="00D67895"/>
    <w:rsid w:val="00D67981"/>
    <w:rsid w:val="00D679C5"/>
    <w:rsid w:val="00D67B66"/>
    <w:rsid w:val="00D67FCC"/>
    <w:rsid w:val="00D700A4"/>
    <w:rsid w:val="00D702C9"/>
    <w:rsid w:val="00D7030F"/>
    <w:rsid w:val="00D7067A"/>
    <w:rsid w:val="00D709F8"/>
    <w:rsid w:val="00D70CBB"/>
    <w:rsid w:val="00D70E6B"/>
    <w:rsid w:val="00D70E72"/>
    <w:rsid w:val="00D7183B"/>
    <w:rsid w:val="00D71C41"/>
    <w:rsid w:val="00D71D18"/>
    <w:rsid w:val="00D71E84"/>
    <w:rsid w:val="00D725CC"/>
    <w:rsid w:val="00D72775"/>
    <w:rsid w:val="00D729BF"/>
    <w:rsid w:val="00D72A50"/>
    <w:rsid w:val="00D72ED9"/>
    <w:rsid w:val="00D730EC"/>
    <w:rsid w:val="00D731A1"/>
    <w:rsid w:val="00D732E1"/>
    <w:rsid w:val="00D7350A"/>
    <w:rsid w:val="00D73A6B"/>
    <w:rsid w:val="00D73C1E"/>
    <w:rsid w:val="00D73DE5"/>
    <w:rsid w:val="00D7415D"/>
    <w:rsid w:val="00D74484"/>
    <w:rsid w:val="00D74744"/>
    <w:rsid w:val="00D74A89"/>
    <w:rsid w:val="00D74E44"/>
    <w:rsid w:val="00D75090"/>
    <w:rsid w:val="00D7535B"/>
    <w:rsid w:val="00D754B5"/>
    <w:rsid w:val="00D75789"/>
    <w:rsid w:val="00D75992"/>
    <w:rsid w:val="00D75EEB"/>
    <w:rsid w:val="00D760D4"/>
    <w:rsid w:val="00D76309"/>
    <w:rsid w:val="00D763A5"/>
    <w:rsid w:val="00D76A2E"/>
    <w:rsid w:val="00D76CC1"/>
    <w:rsid w:val="00D76FD5"/>
    <w:rsid w:val="00D77147"/>
    <w:rsid w:val="00D771B0"/>
    <w:rsid w:val="00D77388"/>
    <w:rsid w:val="00D776CA"/>
    <w:rsid w:val="00D77B75"/>
    <w:rsid w:val="00D77CDD"/>
    <w:rsid w:val="00D77E83"/>
    <w:rsid w:val="00D77ECD"/>
    <w:rsid w:val="00D8006C"/>
    <w:rsid w:val="00D80136"/>
    <w:rsid w:val="00D80141"/>
    <w:rsid w:val="00D8028D"/>
    <w:rsid w:val="00D803E8"/>
    <w:rsid w:val="00D80523"/>
    <w:rsid w:val="00D80670"/>
    <w:rsid w:val="00D8070D"/>
    <w:rsid w:val="00D809A3"/>
    <w:rsid w:val="00D80BD9"/>
    <w:rsid w:val="00D80BFF"/>
    <w:rsid w:val="00D80C5C"/>
    <w:rsid w:val="00D80CB2"/>
    <w:rsid w:val="00D8104A"/>
    <w:rsid w:val="00D815F0"/>
    <w:rsid w:val="00D81664"/>
    <w:rsid w:val="00D818FD"/>
    <w:rsid w:val="00D81900"/>
    <w:rsid w:val="00D81B9F"/>
    <w:rsid w:val="00D81C5D"/>
    <w:rsid w:val="00D81DA3"/>
    <w:rsid w:val="00D81EFA"/>
    <w:rsid w:val="00D8221B"/>
    <w:rsid w:val="00D82441"/>
    <w:rsid w:val="00D826FA"/>
    <w:rsid w:val="00D82775"/>
    <w:rsid w:val="00D829A2"/>
    <w:rsid w:val="00D82B1A"/>
    <w:rsid w:val="00D82C34"/>
    <w:rsid w:val="00D82C8F"/>
    <w:rsid w:val="00D82E09"/>
    <w:rsid w:val="00D82E23"/>
    <w:rsid w:val="00D82F00"/>
    <w:rsid w:val="00D82FCC"/>
    <w:rsid w:val="00D8311D"/>
    <w:rsid w:val="00D836FF"/>
    <w:rsid w:val="00D84069"/>
    <w:rsid w:val="00D8426F"/>
    <w:rsid w:val="00D842B8"/>
    <w:rsid w:val="00D84381"/>
    <w:rsid w:val="00D843E4"/>
    <w:rsid w:val="00D845E9"/>
    <w:rsid w:val="00D847BF"/>
    <w:rsid w:val="00D84815"/>
    <w:rsid w:val="00D8489E"/>
    <w:rsid w:val="00D8492A"/>
    <w:rsid w:val="00D84AFA"/>
    <w:rsid w:val="00D84B53"/>
    <w:rsid w:val="00D84E91"/>
    <w:rsid w:val="00D851EA"/>
    <w:rsid w:val="00D8567B"/>
    <w:rsid w:val="00D857C0"/>
    <w:rsid w:val="00D857E3"/>
    <w:rsid w:val="00D85827"/>
    <w:rsid w:val="00D85D49"/>
    <w:rsid w:val="00D86056"/>
    <w:rsid w:val="00D86094"/>
    <w:rsid w:val="00D860F3"/>
    <w:rsid w:val="00D86155"/>
    <w:rsid w:val="00D861A7"/>
    <w:rsid w:val="00D86296"/>
    <w:rsid w:val="00D86745"/>
    <w:rsid w:val="00D86B19"/>
    <w:rsid w:val="00D86B6F"/>
    <w:rsid w:val="00D872E7"/>
    <w:rsid w:val="00D87323"/>
    <w:rsid w:val="00D87689"/>
    <w:rsid w:val="00D877E3"/>
    <w:rsid w:val="00D87976"/>
    <w:rsid w:val="00D87B74"/>
    <w:rsid w:val="00D90079"/>
    <w:rsid w:val="00D900A0"/>
    <w:rsid w:val="00D9018D"/>
    <w:rsid w:val="00D90599"/>
    <w:rsid w:val="00D90671"/>
    <w:rsid w:val="00D90A89"/>
    <w:rsid w:val="00D90B30"/>
    <w:rsid w:val="00D90B8C"/>
    <w:rsid w:val="00D90EC3"/>
    <w:rsid w:val="00D90F52"/>
    <w:rsid w:val="00D90F74"/>
    <w:rsid w:val="00D912D0"/>
    <w:rsid w:val="00D919A9"/>
    <w:rsid w:val="00D91AA1"/>
    <w:rsid w:val="00D91C24"/>
    <w:rsid w:val="00D91CFB"/>
    <w:rsid w:val="00D91D88"/>
    <w:rsid w:val="00D9216E"/>
    <w:rsid w:val="00D921B1"/>
    <w:rsid w:val="00D9291A"/>
    <w:rsid w:val="00D929B2"/>
    <w:rsid w:val="00D929DB"/>
    <w:rsid w:val="00D92EAD"/>
    <w:rsid w:val="00D92EFF"/>
    <w:rsid w:val="00D92F8A"/>
    <w:rsid w:val="00D93145"/>
    <w:rsid w:val="00D93219"/>
    <w:rsid w:val="00D93287"/>
    <w:rsid w:val="00D934C2"/>
    <w:rsid w:val="00D93513"/>
    <w:rsid w:val="00D93700"/>
    <w:rsid w:val="00D93899"/>
    <w:rsid w:val="00D93BBB"/>
    <w:rsid w:val="00D93C92"/>
    <w:rsid w:val="00D93D07"/>
    <w:rsid w:val="00D93DCC"/>
    <w:rsid w:val="00D942D8"/>
    <w:rsid w:val="00D94427"/>
    <w:rsid w:val="00D9469F"/>
    <w:rsid w:val="00D946E3"/>
    <w:rsid w:val="00D94994"/>
    <w:rsid w:val="00D94A41"/>
    <w:rsid w:val="00D94B5A"/>
    <w:rsid w:val="00D94C1C"/>
    <w:rsid w:val="00D95231"/>
    <w:rsid w:val="00D95978"/>
    <w:rsid w:val="00D95B28"/>
    <w:rsid w:val="00D95C7A"/>
    <w:rsid w:val="00D95EB6"/>
    <w:rsid w:val="00D95EED"/>
    <w:rsid w:val="00D95F35"/>
    <w:rsid w:val="00D96236"/>
    <w:rsid w:val="00D96442"/>
    <w:rsid w:val="00D96897"/>
    <w:rsid w:val="00D969F2"/>
    <w:rsid w:val="00D96AC7"/>
    <w:rsid w:val="00D96C39"/>
    <w:rsid w:val="00D96FEF"/>
    <w:rsid w:val="00D9720E"/>
    <w:rsid w:val="00D974DC"/>
    <w:rsid w:val="00D97939"/>
    <w:rsid w:val="00D979BD"/>
    <w:rsid w:val="00D97F71"/>
    <w:rsid w:val="00DA0183"/>
    <w:rsid w:val="00DA06BA"/>
    <w:rsid w:val="00DA08B1"/>
    <w:rsid w:val="00DA0913"/>
    <w:rsid w:val="00DA0E39"/>
    <w:rsid w:val="00DA0E71"/>
    <w:rsid w:val="00DA12B3"/>
    <w:rsid w:val="00DA143A"/>
    <w:rsid w:val="00DA19DA"/>
    <w:rsid w:val="00DA1AB8"/>
    <w:rsid w:val="00DA1B11"/>
    <w:rsid w:val="00DA1B86"/>
    <w:rsid w:val="00DA1C6E"/>
    <w:rsid w:val="00DA1D55"/>
    <w:rsid w:val="00DA1F19"/>
    <w:rsid w:val="00DA235C"/>
    <w:rsid w:val="00DA2BFC"/>
    <w:rsid w:val="00DA3093"/>
    <w:rsid w:val="00DA357C"/>
    <w:rsid w:val="00DA362C"/>
    <w:rsid w:val="00DA391A"/>
    <w:rsid w:val="00DA3BD7"/>
    <w:rsid w:val="00DA3C08"/>
    <w:rsid w:val="00DA3F77"/>
    <w:rsid w:val="00DA4113"/>
    <w:rsid w:val="00DA422C"/>
    <w:rsid w:val="00DA425A"/>
    <w:rsid w:val="00DA4794"/>
    <w:rsid w:val="00DA4963"/>
    <w:rsid w:val="00DA4D7C"/>
    <w:rsid w:val="00DA5008"/>
    <w:rsid w:val="00DA5322"/>
    <w:rsid w:val="00DA5409"/>
    <w:rsid w:val="00DA5759"/>
    <w:rsid w:val="00DA5A80"/>
    <w:rsid w:val="00DA5B6F"/>
    <w:rsid w:val="00DA5CC7"/>
    <w:rsid w:val="00DA5CF4"/>
    <w:rsid w:val="00DA5E47"/>
    <w:rsid w:val="00DA6114"/>
    <w:rsid w:val="00DA62B8"/>
    <w:rsid w:val="00DA6470"/>
    <w:rsid w:val="00DA6C7C"/>
    <w:rsid w:val="00DA6C9F"/>
    <w:rsid w:val="00DA7057"/>
    <w:rsid w:val="00DA7A6C"/>
    <w:rsid w:val="00DA7B6F"/>
    <w:rsid w:val="00DA7E1D"/>
    <w:rsid w:val="00DA7F2B"/>
    <w:rsid w:val="00DB02D4"/>
    <w:rsid w:val="00DB0312"/>
    <w:rsid w:val="00DB0388"/>
    <w:rsid w:val="00DB03DB"/>
    <w:rsid w:val="00DB03ED"/>
    <w:rsid w:val="00DB0681"/>
    <w:rsid w:val="00DB0FEE"/>
    <w:rsid w:val="00DB1B13"/>
    <w:rsid w:val="00DB20B3"/>
    <w:rsid w:val="00DB216E"/>
    <w:rsid w:val="00DB2265"/>
    <w:rsid w:val="00DB26D3"/>
    <w:rsid w:val="00DB29CF"/>
    <w:rsid w:val="00DB2B3B"/>
    <w:rsid w:val="00DB37F2"/>
    <w:rsid w:val="00DB3CF6"/>
    <w:rsid w:val="00DB3E26"/>
    <w:rsid w:val="00DB3E46"/>
    <w:rsid w:val="00DB403B"/>
    <w:rsid w:val="00DB4089"/>
    <w:rsid w:val="00DB4215"/>
    <w:rsid w:val="00DB4222"/>
    <w:rsid w:val="00DB4639"/>
    <w:rsid w:val="00DB490C"/>
    <w:rsid w:val="00DB4963"/>
    <w:rsid w:val="00DB49B3"/>
    <w:rsid w:val="00DB49FE"/>
    <w:rsid w:val="00DB4EAC"/>
    <w:rsid w:val="00DB4F7B"/>
    <w:rsid w:val="00DB52F6"/>
    <w:rsid w:val="00DB5420"/>
    <w:rsid w:val="00DB56E2"/>
    <w:rsid w:val="00DB59E4"/>
    <w:rsid w:val="00DB5D7D"/>
    <w:rsid w:val="00DB61FB"/>
    <w:rsid w:val="00DB6272"/>
    <w:rsid w:val="00DB6299"/>
    <w:rsid w:val="00DB6613"/>
    <w:rsid w:val="00DB6BBC"/>
    <w:rsid w:val="00DB6CBA"/>
    <w:rsid w:val="00DB70B6"/>
    <w:rsid w:val="00DB71D9"/>
    <w:rsid w:val="00DB73DD"/>
    <w:rsid w:val="00DB73F1"/>
    <w:rsid w:val="00DB7638"/>
    <w:rsid w:val="00DB7656"/>
    <w:rsid w:val="00DB7686"/>
    <w:rsid w:val="00DB7827"/>
    <w:rsid w:val="00DB7B73"/>
    <w:rsid w:val="00DB7F49"/>
    <w:rsid w:val="00DB7FD0"/>
    <w:rsid w:val="00DC03D9"/>
    <w:rsid w:val="00DC059A"/>
    <w:rsid w:val="00DC09DF"/>
    <w:rsid w:val="00DC0B4F"/>
    <w:rsid w:val="00DC0D08"/>
    <w:rsid w:val="00DC0DB9"/>
    <w:rsid w:val="00DC111E"/>
    <w:rsid w:val="00DC121B"/>
    <w:rsid w:val="00DC1429"/>
    <w:rsid w:val="00DC1583"/>
    <w:rsid w:val="00DC1636"/>
    <w:rsid w:val="00DC1694"/>
    <w:rsid w:val="00DC1725"/>
    <w:rsid w:val="00DC1817"/>
    <w:rsid w:val="00DC188F"/>
    <w:rsid w:val="00DC1B2E"/>
    <w:rsid w:val="00DC1BC4"/>
    <w:rsid w:val="00DC1C71"/>
    <w:rsid w:val="00DC1F09"/>
    <w:rsid w:val="00DC2151"/>
    <w:rsid w:val="00DC22FA"/>
    <w:rsid w:val="00DC237A"/>
    <w:rsid w:val="00DC24FB"/>
    <w:rsid w:val="00DC2551"/>
    <w:rsid w:val="00DC26D7"/>
    <w:rsid w:val="00DC283A"/>
    <w:rsid w:val="00DC29E2"/>
    <w:rsid w:val="00DC2A13"/>
    <w:rsid w:val="00DC2C5E"/>
    <w:rsid w:val="00DC377D"/>
    <w:rsid w:val="00DC3862"/>
    <w:rsid w:val="00DC3B25"/>
    <w:rsid w:val="00DC3CDF"/>
    <w:rsid w:val="00DC3D37"/>
    <w:rsid w:val="00DC3F74"/>
    <w:rsid w:val="00DC3FEE"/>
    <w:rsid w:val="00DC4524"/>
    <w:rsid w:val="00DC460B"/>
    <w:rsid w:val="00DC4BCA"/>
    <w:rsid w:val="00DC4FBF"/>
    <w:rsid w:val="00DC5359"/>
    <w:rsid w:val="00DC544D"/>
    <w:rsid w:val="00DC54A0"/>
    <w:rsid w:val="00DC584E"/>
    <w:rsid w:val="00DC5A4F"/>
    <w:rsid w:val="00DC5E41"/>
    <w:rsid w:val="00DC6009"/>
    <w:rsid w:val="00DC62E7"/>
    <w:rsid w:val="00DC6372"/>
    <w:rsid w:val="00DC64B4"/>
    <w:rsid w:val="00DC657F"/>
    <w:rsid w:val="00DC6CB5"/>
    <w:rsid w:val="00DC6F31"/>
    <w:rsid w:val="00DC71D1"/>
    <w:rsid w:val="00DC74D7"/>
    <w:rsid w:val="00DC786D"/>
    <w:rsid w:val="00DC786E"/>
    <w:rsid w:val="00DC7966"/>
    <w:rsid w:val="00DC7A4E"/>
    <w:rsid w:val="00DC7B31"/>
    <w:rsid w:val="00DD0022"/>
    <w:rsid w:val="00DD01FC"/>
    <w:rsid w:val="00DD0478"/>
    <w:rsid w:val="00DD056B"/>
    <w:rsid w:val="00DD0722"/>
    <w:rsid w:val="00DD0770"/>
    <w:rsid w:val="00DD081E"/>
    <w:rsid w:val="00DD094C"/>
    <w:rsid w:val="00DD09D2"/>
    <w:rsid w:val="00DD0B7E"/>
    <w:rsid w:val="00DD0DB7"/>
    <w:rsid w:val="00DD148D"/>
    <w:rsid w:val="00DD1530"/>
    <w:rsid w:val="00DD184D"/>
    <w:rsid w:val="00DD1AC0"/>
    <w:rsid w:val="00DD1B79"/>
    <w:rsid w:val="00DD1BF7"/>
    <w:rsid w:val="00DD2361"/>
    <w:rsid w:val="00DD26B1"/>
    <w:rsid w:val="00DD27A6"/>
    <w:rsid w:val="00DD2D59"/>
    <w:rsid w:val="00DD2D85"/>
    <w:rsid w:val="00DD2F08"/>
    <w:rsid w:val="00DD36C9"/>
    <w:rsid w:val="00DD36D9"/>
    <w:rsid w:val="00DD3705"/>
    <w:rsid w:val="00DD39CE"/>
    <w:rsid w:val="00DD3C90"/>
    <w:rsid w:val="00DD3DAF"/>
    <w:rsid w:val="00DD4075"/>
    <w:rsid w:val="00DD4168"/>
    <w:rsid w:val="00DD420B"/>
    <w:rsid w:val="00DD44F7"/>
    <w:rsid w:val="00DD452C"/>
    <w:rsid w:val="00DD45A3"/>
    <w:rsid w:val="00DD470D"/>
    <w:rsid w:val="00DD4711"/>
    <w:rsid w:val="00DD4C1C"/>
    <w:rsid w:val="00DD4C7C"/>
    <w:rsid w:val="00DD4DC2"/>
    <w:rsid w:val="00DD4E16"/>
    <w:rsid w:val="00DD531D"/>
    <w:rsid w:val="00DD563B"/>
    <w:rsid w:val="00DD5B9C"/>
    <w:rsid w:val="00DD5C5C"/>
    <w:rsid w:val="00DD5D11"/>
    <w:rsid w:val="00DD6136"/>
    <w:rsid w:val="00DD619E"/>
    <w:rsid w:val="00DD61A5"/>
    <w:rsid w:val="00DD629D"/>
    <w:rsid w:val="00DD64C7"/>
    <w:rsid w:val="00DD6671"/>
    <w:rsid w:val="00DD683B"/>
    <w:rsid w:val="00DD685B"/>
    <w:rsid w:val="00DD6947"/>
    <w:rsid w:val="00DD6A76"/>
    <w:rsid w:val="00DD6AC6"/>
    <w:rsid w:val="00DD6B5E"/>
    <w:rsid w:val="00DD6C28"/>
    <w:rsid w:val="00DD7345"/>
    <w:rsid w:val="00DD7602"/>
    <w:rsid w:val="00DD7714"/>
    <w:rsid w:val="00DD78AE"/>
    <w:rsid w:val="00DD7976"/>
    <w:rsid w:val="00DD7A0E"/>
    <w:rsid w:val="00DD7C90"/>
    <w:rsid w:val="00DD7E4D"/>
    <w:rsid w:val="00DD7FDD"/>
    <w:rsid w:val="00DE0022"/>
    <w:rsid w:val="00DE038D"/>
    <w:rsid w:val="00DE03A1"/>
    <w:rsid w:val="00DE087B"/>
    <w:rsid w:val="00DE0ACF"/>
    <w:rsid w:val="00DE0B55"/>
    <w:rsid w:val="00DE10B0"/>
    <w:rsid w:val="00DE11BC"/>
    <w:rsid w:val="00DE1A67"/>
    <w:rsid w:val="00DE1A91"/>
    <w:rsid w:val="00DE1B3F"/>
    <w:rsid w:val="00DE1C07"/>
    <w:rsid w:val="00DE1D01"/>
    <w:rsid w:val="00DE2040"/>
    <w:rsid w:val="00DE20BC"/>
    <w:rsid w:val="00DE2655"/>
    <w:rsid w:val="00DE2687"/>
    <w:rsid w:val="00DE2EE9"/>
    <w:rsid w:val="00DE2F8A"/>
    <w:rsid w:val="00DE31C9"/>
    <w:rsid w:val="00DE34BD"/>
    <w:rsid w:val="00DE34F9"/>
    <w:rsid w:val="00DE3529"/>
    <w:rsid w:val="00DE3851"/>
    <w:rsid w:val="00DE38F9"/>
    <w:rsid w:val="00DE3B64"/>
    <w:rsid w:val="00DE3D58"/>
    <w:rsid w:val="00DE3EF6"/>
    <w:rsid w:val="00DE4027"/>
    <w:rsid w:val="00DE437D"/>
    <w:rsid w:val="00DE469D"/>
    <w:rsid w:val="00DE4999"/>
    <w:rsid w:val="00DE4A4D"/>
    <w:rsid w:val="00DE4BAB"/>
    <w:rsid w:val="00DE4C1A"/>
    <w:rsid w:val="00DE4CF0"/>
    <w:rsid w:val="00DE4D94"/>
    <w:rsid w:val="00DE4DA9"/>
    <w:rsid w:val="00DE4DD3"/>
    <w:rsid w:val="00DE4E8A"/>
    <w:rsid w:val="00DE5230"/>
    <w:rsid w:val="00DE55C1"/>
    <w:rsid w:val="00DE55E2"/>
    <w:rsid w:val="00DE58F1"/>
    <w:rsid w:val="00DE5B77"/>
    <w:rsid w:val="00DE5D14"/>
    <w:rsid w:val="00DE5D59"/>
    <w:rsid w:val="00DE5D5C"/>
    <w:rsid w:val="00DE6640"/>
    <w:rsid w:val="00DE6641"/>
    <w:rsid w:val="00DE677B"/>
    <w:rsid w:val="00DE6784"/>
    <w:rsid w:val="00DE68DF"/>
    <w:rsid w:val="00DE694F"/>
    <w:rsid w:val="00DE6D6C"/>
    <w:rsid w:val="00DE6F15"/>
    <w:rsid w:val="00DE6F25"/>
    <w:rsid w:val="00DE6FFD"/>
    <w:rsid w:val="00DE738A"/>
    <w:rsid w:val="00DE75B6"/>
    <w:rsid w:val="00DE76E5"/>
    <w:rsid w:val="00DE7886"/>
    <w:rsid w:val="00DF0017"/>
    <w:rsid w:val="00DF027B"/>
    <w:rsid w:val="00DF043A"/>
    <w:rsid w:val="00DF0B06"/>
    <w:rsid w:val="00DF0C29"/>
    <w:rsid w:val="00DF0D63"/>
    <w:rsid w:val="00DF1047"/>
    <w:rsid w:val="00DF122C"/>
    <w:rsid w:val="00DF1302"/>
    <w:rsid w:val="00DF15D5"/>
    <w:rsid w:val="00DF1753"/>
    <w:rsid w:val="00DF17C1"/>
    <w:rsid w:val="00DF184F"/>
    <w:rsid w:val="00DF2480"/>
    <w:rsid w:val="00DF255C"/>
    <w:rsid w:val="00DF25A0"/>
    <w:rsid w:val="00DF2604"/>
    <w:rsid w:val="00DF2857"/>
    <w:rsid w:val="00DF2D38"/>
    <w:rsid w:val="00DF2DF8"/>
    <w:rsid w:val="00DF2E65"/>
    <w:rsid w:val="00DF2EED"/>
    <w:rsid w:val="00DF309C"/>
    <w:rsid w:val="00DF3263"/>
    <w:rsid w:val="00DF33DF"/>
    <w:rsid w:val="00DF3463"/>
    <w:rsid w:val="00DF3507"/>
    <w:rsid w:val="00DF3A04"/>
    <w:rsid w:val="00DF3AEB"/>
    <w:rsid w:val="00DF40C0"/>
    <w:rsid w:val="00DF4493"/>
    <w:rsid w:val="00DF45A4"/>
    <w:rsid w:val="00DF49C6"/>
    <w:rsid w:val="00DF4BE6"/>
    <w:rsid w:val="00DF5141"/>
    <w:rsid w:val="00DF5949"/>
    <w:rsid w:val="00DF5962"/>
    <w:rsid w:val="00DF5AEF"/>
    <w:rsid w:val="00DF62E2"/>
    <w:rsid w:val="00DF67AA"/>
    <w:rsid w:val="00DF686E"/>
    <w:rsid w:val="00DF6888"/>
    <w:rsid w:val="00DF68C7"/>
    <w:rsid w:val="00DF6E67"/>
    <w:rsid w:val="00DF73C5"/>
    <w:rsid w:val="00DF740A"/>
    <w:rsid w:val="00DF75F4"/>
    <w:rsid w:val="00DF7664"/>
    <w:rsid w:val="00DF7669"/>
    <w:rsid w:val="00DF77F3"/>
    <w:rsid w:val="00DF782E"/>
    <w:rsid w:val="00DF7AA2"/>
    <w:rsid w:val="00DF7E39"/>
    <w:rsid w:val="00E001B8"/>
    <w:rsid w:val="00E0023C"/>
    <w:rsid w:val="00E00307"/>
    <w:rsid w:val="00E009E1"/>
    <w:rsid w:val="00E00C09"/>
    <w:rsid w:val="00E01071"/>
    <w:rsid w:val="00E0110B"/>
    <w:rsid w:val="00E0147D"/>
    <w:rsid w:val="00E01528"/>
    <w:rsid w:val="00E0161D"/>
    <w:rsid w:val="00E017E9"/>
    <w:rsid w:val="00E01DF3"/>
    <w:rsid w:val="00E0240C"/>
    <w:rsid w:val="00E02489"/>
    <w:rsid w:val="00E0299A"/>
    <w:rsid w:val="00E029DE"/>
    <w:rsid w:val="00E02B54"/>
    <w:rsid w:val="00E02CAF"/>
    <w:rsid w:val="00E02CE4"/>
    <w:rsid w:val="00E02E44"/>
    <w:rsid w:val="00E02F77"/>
    <w:rsid w:val="00E03723"/>
    <w:rsid w:val="00E03ADD"/>
    <w:rsid w:val="00E03B39"/>
    <w:rsid w:val="00E03CC5"/>
    <w:rsid w:val="00E03DD2"/>
    <w:rsid w:val="00E0402A"/>
    <w:rsid w:val="00E0404B"/>
    <w:rsid w:val="00E04209"/>
    <w:rsid w:val="00E04518"/>
    <w:rsid w:val="00E046F0"/>
    <w:rsid w:val="00E04A67"/>
    <w:rsid w:val="00E04B37"/>
    <w:rsid w:val="00E04DA1"/>
    <w:rsid w:val="00E04EA4"/>
    <w:rsid w:val="00E04FF7"/>
    <w:rsid w:val="00E0507B"/>
    <w:rsid w:val="00E050D7"/>
    <w:rsid w:val="00E052D3"/>
    <w:rsid w:val="00E053FC"/>
    <w:rsid w:val="00E0576B"/>
    <w:rsid w:val="00E0576F"/>
    <w:rsid w:val="00E05AB9"/>
    <w:rsid w:val="00E05C21"/>
    <w:rsid w:val="00E05DAC"/>
    <w:rsid w:val="00E06B68"/>
    <w:rsid w:val="00E06B6D"/>
    <w:rsid w:val="00E06BE1"/>
    <w:rsid w:val="00E06C66"/>
    <w:rsid w:val="00E07034"/>
    <w:rsid w:val="00E070C9"/>
    <w:rsid w:val="00E071F5"/>
    <w:rsid w:val="00E07294"/>
    <w:rsid w:val="00E07342"/>
    <w:rsid w:val="00E07550"/>
    <w:rsid w:val="00E07A9F"/>
    <w:rsid w:val="00E07B9D"/>
    <w:rsid w:val="00E07BC0"/>
    <w:rsid w:val="00E10174"/>
    <w:rsid w:val="00E102DF"/>
    <w:rsid w:val="00E1035C"/>
    <w:rsid w:val="00E104D7"/>
    <w:rsid w:val="00E105B7"/>
    <w:rsid w:val="00E10FD4"/>
    <w:rsid w:val="00E11167"/>
    <w:rsid w:val="00E113BD"/>
    <w:rsid w:val="00E11A8E"/>
    <w:rsid w:val="00E11ED7"/>
    <w:rsid w:val="00E12077"/>
    <w:rsid w:val="00E1243B"/>
    <w:rsid w:val="00E125F9"/>
    <w:rsid w:val="00E1283E"/>
    <w:rsid w:val="00E13258"/>
    <w:rsid w:val="00E13573"/>
    <w:rsid w:val="00E13609"/>
    <w:rsid w:val="00E137E1"/>
    <w:rsid w:val="00E1397D"/>
    <w:rsid w:val="00E139CD"/>
    <w:rsid w:val="00E13D55"/>
    <w:rsid w:val="00E13DD0"/>
    <w:rsid w:val="00E13ED9"/>
    <w:rsid w:val="00E13F4B"/>
    <w:rsid w:val="00E1417D"/>
    <w:rsid w:val="00E1423C"/>
    <w:rsid w:val="00E142E0"/>
    <w:rsid w:val="00E143EC"/>
    <w:rsid w:val="00E145DF"/>
    <w:rsid w:val="00E145E6"/>
    <w:rsid w:val="00E1462D"/>
    <w:rsid w:val="00E147B2"/>
    <w:rsid w:val="00E14835"/>
    <w:rsid w:val="00E14995"/>
    <w:rsid w:val="00E14CCC"/>
    <w:rsid w:val="00E14D70"/>
    <w:rsid w:val="00E14E32"/>
    <w:rsid w:val="00E14E63"/>
    <w:rsid w:val="00E1507B"/>
    <w:rsid w:val="00E15221"/>
    <w:rsid w:val="00E15243"/>
    <w:rsid w:val="00E154A0"/>
    <w:rsid w:val="00E154C5"/>
    <w:rsid w:val="00E15BE6"/>
    <w:rsid w:val="00E15F03"/>
    <w:rsid w:val="00E16015"/>
    <w:rsid w:val="00E1629F"/>
    <w:rsid w:val="00E167A0"/>
    <w:rsid w:val="00E169E6"/>
    <w:rsid w:val="00E16CA0"/>
    <w:rsid w:val="00E16E7B"/>
    <w:rsid w:val="00E16F14"/>
    <w:rsid w:val="00E16F6D"/>
    <w:rsid w:val="00E1727C"/>
    <w:rsid w:val="00E17470"/>
    <w:rsid w:val="00E17633"/>
    <w:rsid w:val="00E17955"/>
    <w:rsid w:val="00E179A1"/>
    <w:rsid w:val="00E17A8F"/>
    <w:rsid w:val="00E17B33"/>
    <w:rsid w:val="00E17E31"/>
    <w:rsid w:val="00E17F9D"/>
    <w:rsid w:val="00E201F0"/>
    <w:rsid w:val="00E2063E"/>
    <w:rsid w:val="00E206C3"/>
    <w:rsid w:val="00E20C0D"/>
    <w:rsid w:val="00E20C1D"/>
    <w:rsid w:val="00E20E57"/>
    <w:rsid w:val="00E21279"/>
    <w:rsid w:val="00E2127A"/>
    <w:rsid w:val="00E2145E"/>
    <w:rsid w:val="00E216DD"/>
    <w:rsid w:val="00E218C7"/>
    <w:rsid w:val="00E21AFE"/>
    <w:rsid w:val="00E21C6D"/>
    <w:rsid w:val="00E21CF8"/>
    <w:rsid w:val="00E21D9C"/>
    <w:rsid w:val="00E21F5A"/>
    <w:rsid w:val="00E22012"/>
    <w:rsid w:val="00E22308"/>
    <w:rsid w:val="00E22435"/>
    <w:rsid w:val="00E226BE"/>
    <w:rsid w:val="00E22781"/>
    <w:rsid w:val="00E22824"/>
    <w:rsid w:val="00E229CC"/>
    <w:rsid w:val="00E22A64"/>
    <w:rsid w:val="00E22ADD"/>
    <w:rsid w:val="00E22B71"/>
    <w:rsid w:val="00E22BAE"/>
    <w:rsid w:val="00E22C38"/>
    <w:rsid w:val="00E22CCD"/>
    <w:rsid w:val="00E23294"/>
    <w:rsid w:val="00E23335"/>
    <w:rsid w:val="00E234E6"/>
    <w:rsid w:val="00E23525"/>
    <w:rsid w:val="00E23553"/>
    <w:rsid w:val="00E2356F"/>
    <w:rsid w:val="00E23B15"/>
    <w:rsid w:val="00E23CAB"/>
    <w:rsid w:val="00E23DEB"/>
    <w:rsid w:val="00E240C3"/>
    <w:rsid w:val="00E242F0"/>
    <w:rsid w:val="00E243B9"/>
    <w:rsid w:val="00E244F1"/>
    <w:rsid w:val="00E24707"/>
    <w:rsid w:val="00E24732"/>
    <w:rsid w:val="00E24AD3"/>
    <w:rsid w:val="00E24EF5"/>
    <w:rsid w:val="00E25178"/>
    <w:rsid w:val="00E259B0"/>
    <w:rsid w:val="00E25AF0"/>
    <w:rsid w:val="00E25BD9"/>
    <w:rsid w:val="00E25C0D"/>
    <w:rsid w:val="00E25CE5"/>
    <w:rsid w:val="00E25D2D"/>
    <w:rsid w:val="00E25E07"/>
    <w:rsid w:val="00E25FFB"/>
    <w:rsid w:val="00E26024"/>
    <w:rsid w:val="00E261DB"/>
    <w:rsid w:val="00E26759"/>
    <w:rsid w:val="00E26784"/>
    <w:rsid w:val="00E26CC5"/>
    <w:rsid w:val="00E26EA8"/>
    <w:rsid w:val="00E26F1C"/>
    <w:rsid w:val="00E27063"/>
    <w:rsid w:val="00E274DA"/>
    <w:rsid w:val="00E2755E"/>
    <w:rsid w:val="00E275CC"/>
    <w:rsid w:val="00E27B8E"/>
    <w:rsid w:val="00E27C9E"/>
    <w:rsid w:val="00E27F5B"/>
    <w:rsid w:val="00E27F82"/>
    <w:rsid w:val="00E30021"/>
    <w:rsid w:val="00E3024A"/>
    <w:rsid w:val="00E302C2"/>
    <w:rsid w:val="00E30569"/>
    <w:rsid w:val="00E30949"/>
    <w:rsid w:val="00E30DCD"/>
    <w:rsid w:val="00E30E9B"/>
    <w:rsid w:val="00E311C8"/>
    <w:rsid w:val="00E312A2"/>
    <w:rsid w:val="00E3153E"/>
    <w:rsid w:val="00E315E6"/>
    <w:rsid w:val="00E31E4A"/>
    <w:rsid w:val="00E32416"/>
    <w:rsid w:val="00E325AE"/>
    <w:rsid w:val="00E328D6"/>
    <w:rsid w:val="00E3296B"/>
    <w:rsid w:val="00E32E70"/>
    <w:rsid w:val="00E335CA"/>
    <w:rsid w:val="00E33748"/>
    <w:rsid w:val="00E339FE"/>
    <w:rsid w:val="00E33C52"/>
    <w:rsid w:val="00E33E28"/>
    <w:rsid w:val="00E3434D"/>
    <w:rsid w:val="00E344F7"/>
    <w:rsid w:val="00E34635"/>
    <w:rsid w:val="00E34810"/>
    <w:rsid w:val="00E34AD2"/>
    <w:rsid w:val="00E34C68"/>
    <w:rsid w:val="00E34DFF"/>
    <w:rsid w:val="00E34E28"/>
    <w:rsid w:val="00E35076"/>
    <w:rsid w:val="00E350BC"/>
    <w:rsid w:val="00E35576"/>
    <w:rsid w:val="00E356EE"/>
    <w:rsid w:val="00E35990"/>
    <w:rsid w:val="00E359C3"/>
    <w:rsid w:val="00E35A1B"/>
    <w:rsid w:val="00E35A99"/>
    <w:rsid w:val="00E35AAF"/>
    <w:rsid w:val="00E35C37"/>
    <w:rsid w:val="00E35C9C"/>
    <w:rsid w:val="00E35CBB"/>
    <w:rsid w:val="00E35E00"/>
    <w:rsid w:val="00E35EE2"/>
    <w:rsid w:val="00E3607F"/>
    <w:rsid w:val="00E3609F"/>
    <w:rsid w:val="00E3629E"/>
    <w:rsid w:val="00E36441"/>
    <w:rsid w:val="00E36581"/>
    <w:rsid w:val="00E366D7"/>
    <w:rsid w:val="00E36994"/>
    <w:rsid w:val="00E36A0E"/>
    <w:rsid w:val="00E36B63"/>
    <w:rsid w:val="00E36C1C"/>
    <w:rsid w:val="00E36D78"/>
    <w:rsid w:val="00E36E49"/>
    <w:rsid w:val="00E3710D"/>
    <w:rsid w:val="00E372D3"/>
    <w:rsid w:val="00E37425"/>
    <w:rsid w:val="00E37829"/>
    <w:rsid w:val="00E3799C"/>
    <w:rsid w:val="00E37C6D"/>
    <w:rsid w:val="00E37D88"/>
    <w:rsid w:val="00E37EBE"/>
    <w:rsid w:val="00E40013"/>
    <w:rsid w:val="00E40321"/>
    <w:rsid w:val="00E40707"/>
    <w:rsid w:val="00E408FF"/>
    <w:rsid w:val="00E40C1A"/>
    <w:rsid w:val="00E40C64"/>
    <w:rsid w:val="00E41231"/>
    <w:rsid w:val="00E4147D"/>
    <w:rsid w:val="00E417C6"/>
    <w:rsid w:val="00E41845"/>
    <w:rsid w:val="00E418C4"/>
    <w:rsid w:val="00E41958"/>
    <w:rsid w:val="00E41D15"/>
    <w:rsid w:val="00E4225E"/>
    <w:rsid w:val="00E42277"/>
    <w:rsid w:val="00E4263F"/>
    <w:rsid w:val="00E42E9B"/>
    <w:rsid w:val="00E42F11"/>
    <w:rsid w:val="00E431E4"/>
    <w:rsid w:val="00E436E2"/>
    <w:rsid w:val="00E4394E"/>
    <w:rsid w:val="00E43ACC"/>
    <w:rsid w:val="00E43D74"/>
    <w:rsid w:val="00E43E79"/>
    <w:rsid w:val="00E43EA8"/>
    <w:rsid w:val="00E4423A"/>
    <w:rsid w:val="00E442D7"/>
    <w:rsid w:val="00E44382"/>
    <w:rsid w:val="00E44445"/>
    <w:rsid w:val="00E44689"/>
    <w:rsid w:val="00E44744"/>
    <w:rsid w:val="00E4478D"/>
    <w:rsid w:val="00E448A6"/>
    <w:rsid w:val="00E4493B"/>
    <w:rsid w:val="00E44A52"/>
    <w:rsid w:val="00E44C9D"/>
    <w:rsid w:val="00E44DA5"/>
    <w:rsid w:val="00E44F0A"/>
    <w:rsid w:val="00E45231"/>
    <w:rsid w:val="00E452CB"/>
    <w:rsid w:val="00E4552F"/>
    <w:rsid w:val="00E45608"/>
    <w:rsid w:val="00E45815"/>
    <w:rsid w:val="00E45CB3"/>
    <w:rsid w:val="00E45EA9"/>
    <w:rsid w:val="00E46158"/>
    <w:rsid w:val="00E46265"/>
    <w:rsid w:val="00E462F8"/>
    <w:rsid w:val="00E46599"/>
    <w:rsid w:val="00E46643"/>
    <w:rsid w:val="00E46793"/>
    <w:rsid w:val="00E46B91"/>
    <w:rsid w:val="00E46CE2"/>
    <w:rsid w:val="00E46D36"/>
    <w:rsid w:val="00E46DA2"/>
    <w:rsid w:val="00E47038"/>
    <w:rsid w:val="00E47161"/>
    <w:rsid w:val="00E47378"/>
    <w:rsid w:val="00E4751D"/>
    <w:rsid w:val="00E47A86"/>
    <w:rsid w:val="00E47B66"/>
    <w:rsid w:val="00E47DFE"/>
    <w:rsid w:val="00E50042"/>
    <w:rsid w:val="00E500F5"/>
    <w:rsid w:val="00E501DE"/>
    <w:rsid w:val="00E50422"/>
    <w:rsid w:val="00E5043E"/>
    <w:rsid w:val="00E5050E"/>
    <w:rsid w:val="00E5085F"/>
    <w:rsid w:val="00E50B62"/>
    <w:rsid w:val="00E50DE5"/>
    <w:rsid w:val="00E51099"/>
    <w:rsid w:val="00E51298"/>
    <w:rsid w:val="00E514EE"/>
    <w:rsid w:val="00E519D2"/>
    <w:rsid w:val="00E51A29"/>
    <w:rsid w:val="00E51C0E"/>
    <w:rsid w:val="00E51C9E"/>
    <w:rsid w:val="00E51CD3"/>
    <w:rsid w:val="00E52845"/>
    <w:rsid w:val="00E52AA9"/>
    <w:rsid w:val="00E52B29"/>
    <w:rsid w:val="00E52CD7"/>
    <w:rsid w:val="00E52FE3"/>
    <w:rsid w:val="00E532DC"/>
    <w:rsid w:val="00E5336D"/>
    <w:rsid w:val="00E53707"/>
    <w:rsid w:val="00E53A4B"/>
    <w:rsid w:val="00E53B0F"/>
    <w:rsid w:val="00E53B4B"/>
    <w:rsid w:val="00E53B74"/>
    <w:rsid w:val="00E53BC0"/>
    <w:rsid w:val="00E541F7"/>
    <w:rsid w:val="00E5449F"/>
    <w:rsid w:val="00E54593"/>
    <w:rsid w:val="00E5476D"/>
    <w:rsid w:val="00E54803"/>
    <w:rsid w:val="00E54839"/>
    <w:rsid w:val="00E54AC7"/>
    <w:rsid w:val="00E54C35"/>
    <w:rsid w:val="00E54ED6"/>
    <w:rsid w:val="00E5501F"/>
    <w:rsid w:val="00E555D2"/>
    <w:rsid w:val="00E557C6"/>
    <w:rsid w:val="00E55ABD"/>
    <w:rsid w:val="00E55C37"/>
    <w:rsid w:val="00E55DAE"/>
    <w:rsid w:val="00E55E35"/>
    <w:rsid w:val="00E55E66"/>
    <w:rsid w:val="00E564C7"/>
    <w:rsid w:val="00E5657D"/>
    <w:rsid w:val="00E56711"/>
    <w:rsid w:val="00E56912"/>
    <w:rsid w:val="00E56984"/>
    <w:rsid w:val="00E57007"/>
    <w:rsid w:val="00E5744A"/>
    <w:rsid w:val="00E57562"/>
    <w:rsid w:val="00E57B1D"/>
    <w:rsid w:val="00E57F5D"/>
    <w:rsid w:val="00E600BB"/>
    <w:rsid w:val="00E6023B"/>
    <w:rsid w:val="00E60260"/>
    <w:rsid w:val="00E6029D"/>
    <w:rsid w:val="00E60478"/>
    <w:rsid w:val="00E60796"/>
    <w:rsid w:val="00E60B11"/>
    <w:rsid w:val="00E60C78"/>
    <w:rsid w:val="00E60DCB"/>
    <w:rsid w:val="00E612BF"/>
    <w:rsid w:val="00E616B8"/>
    <w:rsid w:val="00E618F7"/>
    <w:rsid w:val="00E61E43"/>
    <w:rsid w:val="00E62027"/>
    <w:rsid w:val="00E62141"/>
    <w:rsid w:val="00E62172"/>
    <w:rsid w:val="00E62483"/>
    <w:rsid w:val="00E62748"/>
    <w:rsid w:val="00E6286D"/>
    <w:rsid w:val="00E62952"/>
    <w:rsid w:val="00E62C28"/>
    <w:rsid w:val="00E62CDF"/>
    <w:rsid w:val="00E63023"/>
    <w:rsid w:val="00E63113"/>
    <w:rsid w:val="00E63725"/>
    <w:rsid w:val="00E6375D"/>
    <w:rsid w:val="00E63779"/>
    <w:rsid w:val="00E63C61"/>
    <w:rsid w:val="00E63DC9"/>
    <w:rsid w:val="00E63F86"/>
    <w:rsid w:val="00E63FFD"/>
    <w:rsid w:val="00E6401F"/>
    <w:rsid w:val="00E64169"/>
    <w:rsid w:val="00E643AD"/>
    <w:rsid w:val="00E643FF"/>
    <w:rsid w:val="00E64430"/>
    <w:rsid w:val="00E64522"/>
    <w:rsid w:val="00E64564"/>
    <w:rsid w:val="00E64573"/>
    <w:rsid w:val="00E646CE"/>
    <w:rsid w:val="00E64867"/>
    <w:rsid w:val="00E649EE"/>
    <w:rsid w:val="00E64C5D"/>
    <w:rsid w:val="00E64C7F"/>
    <w:rsid w:val="00E64D08"/>
    <w:rsid w:val="00E64E9D"/>
    <w:rsid w:val="00E6502B"/>
    <w:rsid w:val="00E65168"/>
    <w:rsid w:val="00E65336"/>
    <w:rsid w:val="00E653C5"/>
    <w:rsid w:val="00E6568E"/>
    <w:rsid w:val="00E656B6"/>
    <w:rsid w:val="00E65A3F"/>
    <w:rsid w:val="00E65BC4"/>
    <w:rsid w:val="00E6676C"/>
    <w:rsid w:val="00E668EB"/>
    <w:rsid w:val="00E668F1"/>
    <w:rsid w:val="00E669D8"/>
    <w:rsid w:val="00E66B12"/>
    <w:rsid w:val="00E66D55"/>
    <w:rsid w:val="00E66DD4"/>
    <w:rsid w:val="00E66F81"/>
    <w:rsid w:val="00E67078"/>
    <w:rsid w:val="00E670CC"/>
    <w:rsid w:val="00E671EC"/>
    <w:rsid w:val="00E6748E"/>
    <w:rsid w:val="00E67670"/>
    <w:rsid w:val="00E67781"/>
    <w:rsid w:val="00E67947"/>
    <w:rsid w:val="00E67C2E"/>
    <w:rsid w:val="00E67DC2"/>
    <w:rsid w:val="00E67DE4"/>
    <w:rsid w:val="00E701FD"/>
    <w:rsid w:val="00E70218"/>
    <w:rsid w:val="00E702FD"/>
    <w:rsid w:val="00E7044F"/>
    <w:rsid w:val="00E70453"/>
    <w:rsid w:val="00E7045C"/>
    <w:rsid w:val="00E704B6"/>
    <w:rsid w:val="00E705C5"/>
    <w:rsid w:val="00E705F7"/>
    <w:rsid w:val="00E7096D"/>
    <w:rsid w:val="00E70CED"/>
    <w:rsid w:val="00E715FD"/>
    <w:rsid w:val="00E71DF3"/>
    <w:rsid w:val="00E720F0"/>
    <w:rsid w:val="00E722D4"/>
    <w:rsid w:val="00E72C33"/>
    <w:rsid w:val="00E72CA3"/>
    <w:rsid w:val="00E72D1D"/>
    <w:rsid w:val="00E72FF9"/>
    <w:rsid w:val="00E72FFC"/>
    <w:rsid w:val="00E732E5"/>
    <w:rsid w:val="00E733EE"/>
    <w:rsid w:val="00E73793"/>
    <w:rsid w:val="00E73AE8"/>
    <w:rsid w:val="00E73BE1"/>
    <w:rsid w:val="00E73CEC"/>
    <w:rsid w:val="00E73EFE"/>
    <w:rsid w:val="00E73F57"/>
    <w:rsid w:val="00E73FD5"/>
    <w:rsid w:val="00E7421A"/>
    <w:rsid w:val="00E74352"/>
    <w:rsid w:val="00E744D9"/>
    <w:rsid w:val="00E745CE"/>
    <w:rsid w:val="00E7462C"/>
    <w:rsid w:val="00E747D2"/>
    <w:rsid w:val="00E747FB"/>
    <w:rsid w:val="00E74955"/>
    <w:rsid w:val="00E74B8F"/>
    <w:rsid w:val="00E74D61"/>
    <w:rsid w:val="00E74E75"/>
    <w:rsid w:val="00E74F8B"/>
    <w:rsid w:val="00E75034"/>
    <w:rsid w:val="00E75243"/>
    <w:rsid w:val="00E756AB"/>
    <w:rsid w:val="00E75716"/>
    <w:rsid w:val="00E75E6D"/>
    <w:rsid w:val="00E76062"/>
    <w:rsid w:val="00E7614D"/>
    <w:rsid w:val="00E7642A"/>
    <w:rsid w:val="00E764D6"/>
    <w:rsid w:val="00E76687"/>
    <w:rsid w:val="00E7669B"/>
    <w:rsid w:val="00E76712"/>
    <w:rsid w:val="00E76921"/>
    <w:rsid w:val="00E76A88"/>
    <w:rsid w:val="00E76AF8"/>
    <w:rsid w:val="00E76B3C"/>
    <w:rsid w:val="00E76EF2"/>
    <w:rsid w:val="00E770DD"/>
    <w:rsid w:val="00E773B2"/>
    <w:rsid w:val="00E773BD"/>
    <w:rsid w:val="00E778E5"/>
    <w:rsid w:val="00E77CB4"/>
    <w:rsid w:val="00E77CE8"/>
    <w:rsid w:val="00E806EA"/>
    <w:rsid w:val="00E80C52"/>
    <w:rsid w:val="00E80D16"/>
    <w:rsid w:val="00E8125B"/>
    <w:rsid w:val="00E81796"/>
    <w:rsid w:val="00E817BA"/>
    <w:rsid w:val="00E8196C"/>
    <w:rsid w:val="00E81AF7"/>
    <w:rsid w:val="00E81BF6"/>
    <w:rsid w:val="00E81BFA"/>
    <w:rsid w:val="00E81C15"/>
    <w:rsid w:val="00E81DC0"/>
    <w:rsid w:val="00E81DE6"/>
    <w:rsid w:val="00E81E8E"/>
    <w:rsid w:val="00E821AF"/>
    <w:rsid w:val="00E822F9"/>
    <w:rsid w:val="00E823DE"/>
    <w:rsid w:val="00E8267C"/>
    <w:rsid w:val="00E82747"/>
    <w:rsid w:val="00E82A4B"/>
    <w:rsid w:val="00E830E8"/>
    <w:rsid w:val="00E83283"/>
    <w:rsid w:val="00E8339C"/>
    <w:rsid w:val="00E83476"/>
    <w:rsid w:val="00E83646"/>
    <w:rsid w:val="00E836EE"/>
    <w:rsid w:val="00E8380B"/>
    <w:rsid w:val="00E838CA"/>
    <w:rsid w:val="00E83AC0"/>
    <w:rsid w:val="00E83DCD"/>
    <w:rsid w:val="00E83E08"/>
    <w:rsid w:val="00E83EC7"/>
    <w:rsid w:val="00E84050"/>
    <w:rsid w:val="00E841C1"/>
    <w:rsid w:val="00E8429F"/>
    <w:rsid w:val="00E84670"/>
    <w:rsid w:val="00E848A0"/>
    <w:rsid w:val="00E85DC4"/>
    <w:rsid w:val="00E85F08"/>
    <w:rsid w:val="00E85F0A"/>
    <w:rsid w:val="00E85F4A"/>
    <w:rsid w:val="00E85FC4"/>
    <w:rsid w:val="00E8600A"/>
    <w:rsid w:val="00E8607F"/>
    <w:rsid w:val="00E860B8"/>
    <w:rsid w:val="00E86341"/>
    <w:rsid w:val="00E8681F"/>
    <w:rsid w:val="00E8685D"/>
    <w:rsid w:val="00E86E97"/>
    <w:rsid w:val="00E86E9A"/>
    <w:rsid w:val="00E86E9C"/>
    <w:rsid w:val="00E86FEF"/>
    <w:rsid w:val="00E871EA"/>
    <w:rsid w:val="00E879BF"/>
    <w:rsid w:val="00E87AF2"/>
    <w:rsid w:val="00E87E1E"/>
    <w:rsid w:val="00E900BE"/>
    <w:rsid w:val="00E9025F"/>
    <w:rsid w:val="00E9038E"/>
    <w:rsid w:val="00E903C4"/>
    <w:rsid w:val="00E9054C"/>
    <w:rsid w:val="00E909BB"/>
    <w:rsid w:val="00E90A70"/>
    <w:rsid w:val="00E90AFE"/>
    <w:rsid w:val="00E90C0B"/>
    <w:rsid w:val="00E90C32"/>
    <w:rsid w:val="00E90ECE"/>
    <w:rsid w:val="00E9105A"/>
    <w:rsid w:val="00E91104"/>
    <w:rsid w:val="00E91138"/>
    <w:rsid w:val="00E9116F"/>
    <w:rsid w:val="00E911C1"/>
    <w:rsid w:val="00E911D2"/>
    <w:rsid w:val="00E9127F"/>
    <w:rsid w:val="00E915AC"/>
    <w:rsid w:val="00E91925"/>
    <w:rsid w:val="00E9194A"/>
    <w:rsid w:val="00E91A24"/>
    <w:rsid w:val="00E91A42"/>
    <w:rsid w:val="00E91ADE"/>
    <w:rsid w:val="00E91B74"/>
    <w:rsid w:val="00E92207"/>
    <w:rsid w:val="00E92321"/>
    <w:rsid w:val="00E923A1"/>
    <w:rsid w:val="00E925FE"/>
    <w:rsid w:val="00E926E8"/>
    <w:rsid w:val="00E92793"/>
    <w:rsid w:val="00E9299E"/>
    <w:rsid w:val="00E92A85"/>
    <w:rsid w:val="00E92EE6"/>
    <w:rsid w:val="00E93011"/>
    <w:rsid w:val="00E933EE"/>
    <w:rsid w:val="00E935BA"/>
    <w:rsid w:val="00E935E8"/>
    <w:rsid w:val="00E93618"/>
    <w:rsid w:val="00E939BA"/>
    <w:rsid w:val="00E93A97"/>
    <w:rsid w:val="00E93D51"/>
    <w:rsid w:val="00E93DC1"/>
    <w:rsid w:val="00E94040"/>
    <w:rsid w:val="00E94206"/>
    <w:rsid w:val="00E94518"/>
    <w:rsid w:val="00E9487F"/>
    <w:rsid w:val="00E948A7"/>
    <w:rsid w:val="00E948BB"/>
    <w:rsid w:val="00E949BE"/>
    <w:rsid w:val="00E94CFE"/>
    <w:rsid w:val="00E94F98"/>
    <w:rsid w:val="00E953DF"/>
    <w:rsid w:val="00E95522"/>
    <w:rsid w:val="00E9556B"/>
    <w:rsid w:val="00E9558C"/>
    <w:rsid w:val="00E959A4"/>
    <w:rsid w:val="00E95B7D"/>
    <w:rsid w:val="00E95FF8"/>
    <w:rsid w:val="00E9624F"/>
    <w:rsid w:val="00E96352"/>
    <w:rsid w:val="00E96565"/>
    <w:rsid w:val="00E965F4"/>
    <w:rsid w:val="00E96707"/>
    <w:rsid w:val="00E96908"/>
    <w:rsid w:val="00E96B6E"/>
    <w:rsid w:val="00E97004"/>
    <w:rsid w:val="00E97078"/>
    <w:rsid w:val="00E9711F"/>
    <w:rsid w:val="00E97883"/>
    <w:rsid w:val="00E97902"/>
    <w:rsid w:val="00EA01CE"/>
    <w:rsid w:val="00EA020D"/>
    <w:rsid w:val="00EA02AB"/>
    <w:rsid w:val="00EA031F"/>
    <w:rsid w:val="00EA053B"/>
    <w:rsid w:val="00EA07BA"/>
    <w:rsid w:val="00EA0F90"/>
    <w:rsid w:val="00EA104C"/>
    <w:rsid w:val="00EA10A3"/>
    <w:rsid w:val="00EA12E7"/>
    <w:rsid w:val="00EA1470"/>
    <w:rsid w:val="00EA1487"/>
    <w:rsid w:val="00EA14F9"/>
    <w:rsid w:val="00EA1917"/>
    <w:rsid w:val="00EA1B02"/>
    <w:rsid w:val="00EA1E3C"/>
    <w:rsid w:val="00EA1F6B"/>
    <w:rsid w:val="00EA233C"/>
    <w:rsid w:val="00EA2341"/>
    <w:rsid w:val="00EA24CA"/>
    <w:rsid w:val="00EA28E0"/>
    <w:rsid w:val="00EA2E30"/>
    <w:rsid w:val="00EA3193"/>
    <w:rsid w:val="00EA32AA"/>
    <w:rsid w:val="00EA37CF"/>
    <w:rsid w:val="00EA382D"/>
    <w:rsid w:val="00EA3C2A"/>
    <w:rsid w:val="00EA4565"/>
    <w:rsid w:val="00EA49A7"/>
    <w:rsid w:val="00EA4B80"/>
    <w:rsid w:val="00EA4C05"/>
    <w:rsid w:val="00EA4C7A"/>
    <w:rsid w:val="00EA5118"/>
    <w:rsid w:val="00EA556E"/>
    <w:rsid w:val="00EA57A4"/>
    <w:rsid w:val="00EA5E22"/>
    <w:rsid w:val="00EA60D6"/>
    <w:rsid w:val="00EA6309"/>
    <w:rsid w:val="00EA65CD"/>
    <w:rsid w:val="00EA693F"/>
    <w:rsid w:val="00EA696C"/>
    <w:rsid w:val="00EA6C35"/>
    <w:rsid w:val="00EA700C"/>
    <w:rsid w:val="00EA72D0"/>
    <w:rsid w:val="00EA731F"/>
    <w:rsid w:val="00EA756B"/>
    <w:rsid w:val="00EA772C"/>
    <w:rsid w:val="00EA7C8F"/>
    <w:rsid w:val="00EA7CE9"/>
    <w:rsid w:val="00EA7EC9"/>
    <w:rsid w:val="00EA7F63"/>
    <w:rsid w:val="00EA7F67"/>
    <w:rsid w:val="00EB0096"/>
    <w:rsid w:val="00EB04FF"/>
    <w:rsid w:val="00EB07E5"/>
    <w:rsid w:val="00EB0A21"/>
    <w:rsid w:val="00EB0A34"/>
    <w:rsid w:val="00EB0D43"/>
    <w:rsid w:val="00EB0DDF"/>
    <w:rsid w:val="00EB0FC2"/>
    <w:rsid w:val="00EB1187"/>
    <w:rsid w:val="00EB163F"/>
    <w:rsid w:val="00EB1703"/>
    <w:rsid w:val="00EB18D5"/>
    <w:rsid w:val="00EB1A38"/>
    <w:rsid w:val="00EB1A4B"/>
    <w:rsid w:val="00EB1BC6"/>
    <w:rsid w:val="00EB1C7C"/>
    <w:rsid w:val="00EB1D95"/>
    <w:rsid w:val="00EB284F"/>
    <w:rsid w:val="00EB2ABB"/>
    <w:rsid w:val="00EB2D03"/>
    <w:rsid w:val="00EB2D94"/>
    <w:rsid w:val="00EB3672"/>
    <w:rsid w:val="00EB3A04"/>
    <w:rsid w:val="00EB3DB3"/>
    <w:rsid w:val="00EB3F45"/>
    <w:rsid w:val="00EB420C"/>
    <w:rsid w:val="00EB4528"/>
    <w:rsid w:val="00EB4588"/>
    <w:rsid w:val="00EB4B73"/>
    <w:rsid w:val="00EB4CFA"/>
    <w:rsid w:val="00EB4E59"/>
    <w:rsid w:val="00EB4FD8"/>
    <w:rsid w:val="00EB5066"/>
    <w:rsid w:val="00EB5147"/>
    <w:rsid w:val="00EB5410"/>
    <w:rsid w:val="00EB5725"/>
    <w:rsid w:val="00EB5819"/>
    <w:rsid w:val="00EB5982"/>
    <w:rsid w:val="00EB5A4D"/>
    <w:rsid w:val="00EB5EE3"/>
    <w:rsid w:val="00EB5F8D"/>
    <w:rsid w:val="00EB60AB"/>
    <w:rsid w:val="00EB66BA"/>
    <w:rsid w:val="00EB66C4"/>
    <w:rsid w:val="00EB673F"/>
    <w:rsid w:val="00EB6F3B"/>
    <w:rsid w:val="00EB7091"/>
    <w:rsid w:val="00EB70BC"/>
    <w:rsid w:val="00EB761D"/>
    <w:rsid w:val="00EB7732"/>
    <w:rsid w:val="00EB7778"/>
    <w:rsid w:val="00EB78BA"/>
    <w:rsid w:val="00EB7A24"/>
    <w:rsid w:val="00EB7BEC"/>
    <w:rsid w:val="00EC0327"/>
    <w:rsid w:val="00EC0554"/>
    <w:rsid w:val="00EC0F58"/>
    <w:rsid w:val="00EC1051"/>
    <w:rsid w:val="00EC14F4"/>
    <w:rsid w:val="00EC22C6"/>
    <w:rsid w:val="00EC23D3"/>
    <w:rsid w:val="00EC25EC"/>
    <w:rsid w:val="00EC262B"/>
    <w:rsid w:val="00EC27C6"/>
    <w:rsid w:val="00EC281C"/>
    <w:rsid w:val="00EC288A"/>
    <w:rsid w:val="00EC2B02"/>
    <w:rsid w:val="00EC2F6F"/>
    <w:rsid w:val="00EC308A"/>
    <w:rsid w:val="00EC3173"/>
    <w:rsid w:val="00EC3752"/>
    <w:rsid w:val="00EC39A4"/>
    <w:rsid w:val="00EC39E6"/>
    <w:rsid w:val="00EC3A9C"/>
    <w:rsid w:val="00EC3CBD"/>
    <w:rsid w:val="00EC3E7F"/>
    <w:rsid w:val="00EC423A"/>
    <w:rsid w:val="00EC42B3"/>
    <w:rsid w:val="00EC4321"/>
    <w:rsid w:val="00EC4365"/>
    <w:rsid w:val="00EC465B"/>
    <w:rsid w:val="00EC46FC"/>
    <w:rsid w:val="00EC47FA"/>
    <w:rsid w:val="00EC4822"/>
    <w:rsid w:val="00EC49B6"/>
    <w:rsid w:val="00EC4C60"/>
    <w:rsid w:val="00EC4EAB"/>
    <w:rsid w:val="00EC4EC8"/>
    <w:rsid w:val="00EC4F03"/>
    <w:rsid w:val="00EC4F22"/>
    <w:rsid w:val="00EC4FD2"/>
    <w:rsid w:val="00EC5170"/>
    <w:rsid w:val="00EC51B2"/>
    <w:rsid w:val="00EC5702"/>
    <w:rsid w:val="00EC5743"/>
    <w:rsid w:val="00EC5945"/>
    <w:rsid w:val="00EC5AEA"/>
    <w:rsid w:val="00EC5B48"/>
    <w:rsid w:val="00EC5E3F"/>
    <w:rsid w:val="00EC5ED5"/>
    <w:rsid w:val="00EC6099"/>
    <w:rsid w:val="00EC60C0"/>
    <w:rsid w:val="00EC619A"/>
    <w:rsid w:val="00EC62A7"/>
    <w:rsid w:val="00EC63FF"/>
    <w:rsid w:val="00EC658A"/>
    <w:rsid w:val="00EC6862"/>
    <w:rsid w:val="00EC6924"/>
    <w:rsid w:val="00EC6A47"/>
    <w:rsid w:val="00EC6B67"/>
    <w:rsid w:val="00EC6C9E"/>
    <w:rsid w:val="00EC6CB6"/>
    <w:rsid w:val="00EC6D33"/>
    <w:rsid w:val="00EC7133"/>
    <w:rsid w:val="00EC733F"/>
    <w:rsid w:val="00EC7401"/>
    <w:rsid w:val="00EC7796"/>
    <w:rsid w:val="00EC7BF3"/>
    <w:rsid w:val="00ED0034"/>
    <w:rsid w:val="00ED033A"/>
    <w:rsid w:val="00ED0BEA"/>
    <w:rsid w:val="00ED12C3"/>
    <w:rsid w:val="00ED1859"/>
    <w:rsid w:val="00ED1ACB"/>
    <w:rsid w:val="00ED1EEB"/>
    <w:rsid w:val="00ED1F14"/>
    <w:rsid w:val="00ED1FE7"/>
    <w:rsid w:val="00ED227E"/>
    <w:rsid w:val="00ED2431"/>
    <w:rsid w:val="00ED2C30"/>
    <w:rsid w:val="00ED2E9B"/>
    <w:rsid w:val="00ED3387"/>
    <w:rsid w:val="00ED394E"/>
    <w:rsid w:val="00ED3BC7"/>
    <w:rsid w:val="00ED3CBD"/>
    <w:rsid w:val="00ED3FFA"/>
    <w:rsid w:val="00ED42C8"/>
    <w:rsid w:val="00ED447E"/>
    <w:rsid w:val="00ED4B74"/>
    <w:rsid w:val="00ED4C01"/>
    <w:rsid w:val="00ED4C58"/>
    <w:rsid w:val="00ED4C67"/>
    <w:rsid w:val="00ED4E2C"/>
    <w:rsid w:val="00ED4EFE"/>
    <w:rsid w:val="00ED50CF"/>
    <w:rsid w:val="00ED5173"/>
    <w:rsid w:val="00ED5405"/>
    <w:rsid w:val="00ED56F3"/>
    <w:rsid w:val="00ED59FD"/>
    <w:rsid w:val="00ED5E1E"/>
    <w:rsid w:val="00ED6081"/>
    <w:rsid w:val="00ED6607"/>
    <w:rsid w:val="00ED67C0"/>
    <w:rsid w:val="00ED67F9"/>
    <w:rsid w:val="00ED6A7F"/>
    <w:rsid w:val="00ED6EB0"/>
    <w:rsid w:val="00ED74E5"/>
    <w:rsid w:val="00ED7574"/>
    <w:rsid w:val="00ED76A2"/>
    <w:rsid w:val="00ED7A50"/>
    <w:rsid w:val="00ED7F50"/>
    <w:rsid w:val="00EE0011"/>
    <w:rsid w:val="00EE0391"/>
    <w:rsid w:val="00EE0698"/>
    <w:rsid w:val="00EE06FF"/>
    <w:rsid w:val="00EE0CA3"/>
    <w:rsid w:val="00EE0DD8"/>
    <w:rsid w:val="00EE0E28"/>
    <w:rsid w:val="00EE0F22"/>
    <w:rsid w:val="00EE0F52"/>
    <w:rsid w:val="00EE1441"/>
    <w:rsid w:val="00EE15E7"/>
    <w:rsid w:val="00EE164F"/>
    <w:rsid w:val="00EE1721"/>
    <w:rsid w:val="00EE18EB"/>
    <w:rsid w:val="00EE19BF"/>
    <w:rsid w:val="00EE1A9A"/>
    <w:rsid w:val="00EE1E88"/>
    <w:rsid w:val="00EE24A1"/>
    <w:rsid w:val="00EE24E2"/>
    <w:rsid w:val="00EE2699"/>
    <w:rsid w:val="00EE2702"/>
    <w:rsid w:val="00EE27DC"/>
    <w:rsid w:val="00EE28A7"/>
    <w:rsid w:val="00EE2A00"/>
    <w:rsid w:val="00EE2BEE"/>
    <w:rsid w:val="00EE2E60"/>
    <w:rsid w:val="00EE2EC7"/>
    <w:rsid w:val="00EE348F"/>
    <w:rsid w:val="00EE3523"/>
    <w:rsid w:val="00EE358B"/>
    <w:rsid w:val="00EE375C"/>
    <w:rsid w:val="00EE37BD"/>
    <w:rsid w:val="00EE37DD"/>
    <w:rsid w:val="00EE38AA"/>
    <w:rsid w:val="00EE39BF"/>
    <w:rsid w:val="00EE4303"/>
    <w:rsid w:val="00EE4523"/>
    <w:rsid w:val="00EE48AD"/>
    <w:rsid w:val="00EE4977"/>
    <w:rsid w:val="00EE4DD2"/>
    <w:rsid w:val="00EE4FA8"/>
    <w:rsid w:val="00EE511F"/>
    <w:rsid w:val="00EE51F4"/>
    <w:rsid w:val="00EE5792"/>
    <w:rsid w:val="00EE57C5"/>
    <w:rsid w:val="00EE5AD5"/>
    <w:rsid w:val="00EE5BCD"/>
    <w:rsid w:val="00EE5C88"/>
    <w:rsid w:val="00EE5D2A"/>
    <w:rsid w:val="00EE5E48"/>
    <w:rsid w:val="00EE5E63"/>
    <w:rsid w:val="00EE5EA3"/>
    <w:rsid w:val="00EE6104"/>
    <w:rsid w:val="00EE6320"/>
    <w:rsid w:val="00EE6728"/>
    <w:rsid w:val="00EE6809"/>
    <w:rsid w:val="00EE6E52"/>
    <w:rsid w:val="00EE7206"/>
    <w:rsid w:val="00EE72F3"/>
    <w:rsid w:val="00EE730D"/>
    <w:rsid w:val="00EE7574"/>
    <w:rsid w:val="00EE77D2"/>
    <w:rsid w:val="00EE7BBA"/>
    <w:rsid w:val="00EE7C3C"/>
    <w:rsid w:val="00EF0212"/>
    <w:rsid w:val="00EF075F"/>
    <w:rsid w:val="00EF0830"/>
    <w:rsid w:val="00EF08C3"/>
    <w:rsid w:val="00EF09EB"/>
    <w:rsid w:val="00EF0BD9"/>
    <w:rsid w:val="00EF1205"/>
    <w:rsid w:val="00EF12BB"/>
    <w:rsid w:val="00EF1460"/>
    <w:rsid w:val="00EF1922"/>
    <w:rsid w:val="00EF1A09"/>
    <w:rsid w:val="00EF1A5A"/>
    <w:rsid w:val="00EF1E87"/>
    <w:rsid w:val="00EF1EF2"/>
    <w:rsid w:val="00EF2065"/>
    <w:rsid w:val="00EF2114"/>
    <w:rsid w:val="00EF217A"/>
    <w:rsid w:val="00EF245C"/>
    <w:rsid w:val="00EF24E0"/>
    <w:rsid w:val="00EF28B6"/>
    <w:rsid w:val="00EF2ABF"/>
    <w:rsid w:val="00EF2CC5"/>
    <w:rsid w:val="00EF34A6"/>
    <w:rsid w:val="00EF39C2"/>
    <w:rsid w:val="00EF3A84"/>
    <w:rsid w:val="00EF3AB5"/>
    <w:rsid w:val="00EF3E19"/>
    <w:rsid w:val="00EF3EBB"/>
    <w:rsid w:val="00EF4078"/>
    <w:rsid w:val="00EF429E"/>
    <w:rsid w:val="00EF42C3"/>
    <w:rsid w:val="00EF443F"/>
    <w:rsid w:val="00EF4A73"/>
    <w:rsid w:val="00EF4ADD"/>
    <w:rsid w:val="00EF4CFC"/>
    <w:rsid w:val="00EF4E88"/>
    <w:rsid w:val="00EF4F75"/>
    <w:rsid w:val="00EF4FC0"/>
    <w:rsid w:val="00EF50C4"/>
    <w:rsid w:val="00EF5230"/>
    <w:rsid w:val="00EF5665"/>
    <w:rsid w:val="00EF567A"/>
    <w:rsid w:val="00EF56A9"/>
    <w:rsid w:val="00EF57BA"/>
    <w:rsid w:val="00EF5AFD"/>
    <w:rsid w:val="00EF5B76"/>
    <w:rsid w:val="00EF5C03"/>
    <w:rsid w:val="00EF5D80"/>
    <w:rsid w:val="00EF5DB2"/>
    <w:rsid w:val="00EF5E89"/>
    <w:rsid w:val="00EF5F35"/>
    <w:rsid w:val="00EF613E"/>
    <w:rsid w:val="00EF6196"/>
    <w:rsid w:val="00EF62CC"/>
    <w:rsid w:val="00EF639F"/>
    <w:rsid w:val="00EF64EA"/>
    <w:rsid w:val="00EF65FD"/>
    <w:rsid w:val="00EF67C0"/>
    <w:rsid w:val="00EF6A7B"/>
    <w:rsid w:val="00EF6B20"/>
    <w:rsid w:val="00EF6C54"/>
    <w:rsid w:val="00EF7178"/>
    <w:rsid w:val="00EF71B7"/>
    <w:rsid w:val="00EF731C"/>
    <w:rsid w:val="00EF7412"/>
    <w:rsid w:val="00EF765B"/>
    <w:rsid w:val="00EF7849"/>
    <w:rsid w:val="00EF78FB"/>
    <w:rsid w:val="00EF7EEE"/>
    <w:rsid w:val="00F001AC"/>
    <w:rsid w:val="00F004D4"/>
    <w:rsid w:val="00F004E4"/>
    <w:rsid w:val="00F0070B"/>
    <w:rsid w:val="00F00C27"/>
    <w:rsid w:val="00F00C76"/>
    <w:rsid w:val="00F011C6"/>
    <w:rsid w:val="00F0137F"/>
    <w:rsid w:val="00F014C9"/>
    <w:rsid w:val="00F01740"/>
    <w:rsid w:val="00F02213"/>
    <w:rsid w:val="00F02413"/>
    <w:rsid w:val="00F0249C"/>
    <w:rsid w:val="00F02544"/>
    <w:rsid w:val="00F02703"/>
    <w:rsid w:val="00F02784"/>
    <w:rsid w:val="00F028F7"/>
    <w:rsid w:val="00F03098"/>
    <w:rsid w:val="00F03295"/>
    <w:rsid w:val="00F03817"/>
    <w:rsid w:val="00F0388D"/>
    <w:rsid w:val="00F038A1"/>
    <w:rsid w:val="00F03946"/>
    <w:rsid w:val="00F03CAF"/>
    <w:rsid w:val="00F03D1C"/>
    <w:rsid w:val="00F0457A"/>
    <w:rsid w:val="00F04D9C"/>
    <w:rsid w:val="00F050AD"/>
    <w:rsid w:val="00F055E3"/>
    <w:rsid w:val="00F05779"/>
    <w:rsid w:val="00F05A34"/>
    <w:rsid w:val="00F05B97"/>
    <w:rsid w:val="00F05DE3"/>
    <w:rsid w:val="00F06017"/>
    <w:rsid w:val="00F0606D"/>
    <w:rsid w:val="00F062D0"/>
    <w:rsid w:val="00F06465"/>
    <w:rsid w:val="00F06487"/>
    <w:rsid w:val="00F067CA"/>
    <w:rsid w:val="00F06AFA"/>
    <w:rsid w:val="00F06C78"/>
    <w:rsid w:val="00F0716A"/>
    <w:rsid w:val="00F07474"/>
    <w:rsid w:val="00F077E9"/>
    <w:rsid w:val="00F0799E"/>
    <w:rsid w:val="00F07A5A"/>
    <w:rsid w:val="00F07C13"/>
    <w:rsid w:val="00F07C36"/>
    <w:rsid w:val="00F07E38"/>
    <w:rsid w:val="00F07F1F"/>
    <w:rsid w:val="00F10016"/>
    <w:rsid w:val="00F101D4"/>
    <w:rsid w:val="00F10289"/>
    <w:rsid w:val="00F10514"/>
    <w:rsid w:val="00F106C5"/>
    <w:rsid w:val="00F106F3"/>
    <w:rsid w:val="00F1079D"/>
    <w:rsid w:val="00F1088D"/>
    <w:rsid w:val="00F10AD9"/>
    <w:rsid w:val="00F10F19"/>
    <w:rsid w:val="00F11A16"/>
    <w:rsid w:val="00F11DD9"/>
    <w:rsid w:val="00F12064"/>
    <w:rsid w:val="00F1283D"/>
    <w:rsid w:val="00F129C6"/>
    <w:rsid w:val="00F12B66"/>
    <w:rsid w:val="00F12BDF"/>
    <w:rsid w:val="00F13045"/>
    <w:rsid w:val="00F130E8"/>
    <w:rsid w:val="00F1317F"/>
    <w:rsid w:val="00F13391"/>
    <w:rsid w:val="00F133C3"/>
    <w:rsid w:val="00F13595"/>
    <w:rsid w:val="00F13973"/>
    <w:rsid w:val="00F13BA4"/>
    <w:rsid w:val="00F13D05"/>
    <w:rsid w:val="00F14021"/>
    <w:rsid w:val="00F14242"/>
    <w:rsid w:val="00F1436F"/>
    <w:rsid w:val="00F143B6"/>
    <w:rsid w:val="00F144AE"/>
    <w:rsid w:val="00F1457D"/>
    <w:rsid w:val="00F14959"/>
    <w:rsid w:val="00F14995"/>
    <w:rsid w:val="00F14B02"/>
    <w:rsid w:val="00F14C12"/>
    <w:rsid w:val="00F150E9"/>
    <w:rsid w:val="00F151E6"/>
    <w:rsid w:val="00F152A1"/>
    <w:rsid w:val="00F15465"/>
    <w:rsid w:val="00F1550A"/>
    <w:rsid w:val="00F1574D"/>
    <w:rsid w:val="00F15919"/>
    <w:rsid w:val="00F15AB3"/>
    <w:rsid w:val="00F15D95"/>
    <w:rsid w:val="00F15DAC"/>
    <w:rsid w:val="00F15DFE"/>
    <w:rsid w:val="00F15F5B"/>
    <w:rsid w:val="00F163F1"/>
    <w:rsid w:val="00F16B8D"/>
    <w:rsid w:val="00F16E42"/>
    <w:rsid w:val="00F16EF6"/>
    <w:rsid w:val="00F16EFD"/>
    <w:rsid w:val="00F170EE"/>
    <w:rsid w:val="00F17243"/>
    <w:rsid w:val="00F178DC"/>
    <w:rsid w:val="00F1794A"/>
    <w:rsid w:val="00F17C3A"/>
    <w:rsid w:val="00F200B5"/>
    <w:rsid w:val="00F202A7"/>
    <w:rsid w:val="00F2058B"/>
    <w:rsid w:val="00F2069C"/>
    <w:rsid w:val="00F207FE"/>
    <w:rsid w:val="00F215E7"/>
    <w:rsid w:val="00F21689"/>
    <w:rsid w:val="00F2199F"/>
    <w:rsid w:val="00F21AC6"/>
    <w:rsid w:val="00F21C2D"/>
    <w:rsid w:val="00F21C4E"/>
    <w:rsid w:val="00F21CFC"/>
    <w:rsid w:val="00F21D34"/>
    <w:rsid w:val="00F21D56"/>
    <w:rsid w:val="00F21F08"/>
    <w:rsid w:val="00F22402"/>
    <w:rsid w:val="00F22CE1"/>
    <w:rsid w:val="00F22F23"/>
    <w:rsid w:val="00F234E2"/>
    <w:rsid w:val="00F238D2"/>
    <w:rsid w:val="00F239AE"/>
    <w:rsid w:val="00F23BE6"/>
    <w:rsid w:val="00F23DB4"/>
    <w:rsid w:val="00F23F84"/>
    <w:rsid w:val="00F24488"/>
    <w:rsid w:val="00F2449D"/>
    <w:rsid w:val="00F24684"/>
    <w:rsid w:val="00F24AA4"/>
    <w:rsid w:val="00F24E25"/>
    <w:rsid w:val="00F24EB2"/>
    <w:rsid w:val="00F24EFC"/>
    <w:rsid w:val="00F24F2F"/>
    <w:rsid w:val="00F251AB"/>
    <w:rsid w:val="00F2524D"/>
    <w:rsid w:val="00F25509"/>
    <w:rsid w:val="00F25715"/>
    <w:rsid w:val="00F25871"/>
    <w:rsid w:val="00F25E6F"/>
    <w:rsid w:val="00F25E83"/>
    <w:rsid w:val="00F262FA"/>
    <w:rsid w:val="00F26308"/>
    <w:rsid w:val="00F26402"/>
    <w:rsid w:val="00F267DB"/>
    <w:rsid w:val="00F26A12"/>
    <w:rsid w:val="00F26A91"/>
    <w:rsid w:val="00F26B9F"/>
    <w:rsid w:val="00F27079"/>
    <w:rsid w:val="00F27261"/>
    <w:rsid w:val="00F27B19"/>
    <w:rsid w:val="00F27FED"/>
    <w:rsid w:val="00F30073"/>
    <w:rsid w:val="00F30211"/>
    <w:rsid w:val="00F3026F"/>
    <w:rsid w:val="00F30284"/>
    <w:rsid w:val="00F30490"/>
    <w:rsid w:val="00F30A1D"/>
    <w:rsid w:val="00F31565"/>
    <w:rsid w:val="00F319D0"/>
    <w:rsid w:val="00F31A02"/>
    <w:rsid w:val="00F31A8A"/>
    <w:rsid w:val="00F31AA0"/>
    <w:rsid w:val="00F31B69"/>
    <w:rsid w:val="00F31BD6"/>
    <w:rsid w:val="00F31C3B"/>
    <w:rsid w:val="00F31CB1"/>
    <w:rsid w:val="00F31DE7"/>
    <w:rsid w:val="00F320DA"/>
    <w:rsid w:val="00F323C7"/>
    <w:rsid w:val="00F32481"/>
    <w:rsid w:val="00F3293F"/>
    <w:rsid w:val="00F332E9"/>
    <w:rsid w:val="00F333F6"/>
    <w:rsid w:val="00F334B8"/>
    <w:rsid w:val="00F3397F"/>
    <w:rsid w:val="00F33CDD"/>
    <w:rsid w:val="00F33DCD"/>
    <w:rsid w:val="00F33E5B"/>
    <w:rsid w:val="00F3458A"/>
    <w:rsid w:val="00F346E9"/>
    <w:rsid w:val="00F347B0"/>
    <w:rsid w:val="00F34904"/>
    <w:rsid w:val="00F34958"/>
    <w:rsid w:val="00F34973"/>
    <w:rsid w:val="00F34C7C"/>
    <w:rsid w:val="00F34D86"/>
    <w:rsid w:val="00F34E14"/>
    <w:rsid w:val="00F34E80"/>
    <w:rsid w:val="00F355D0"/>
    <w:rsid w:val="00F35F13"/>
    <w:rsid w:val="00F36371"/>
    <w:rsid w:val="00F366FD"/>
    <w:rsid w:val="00F36736"/>
    <w:rsid w:val="00F367F3"/>
    <w:rsid w:val="00F36BCC"/>
    <w:rsid w:val="00F36C58"/>
    <w:rsid w:val="00F36DEA"/>
    <w:rsid w:val="00F3710F"/>
    <w:rsid w:val="00F37386"/>
    <w:rsid w:val="00F373C9"/>
    <w:rsid w:val="00F374C3"/>
    <w:rsid w:val="00F3789D"/>
    <w:rsid w:val="00F37A0A"/>
    <w:rsid w:val="00F37FF4"/>
    <w:rsid w:val="00F37FFC"/>
    <w:rsid w:val="00F400A3"/>
    <w:rsid w:val="00F400DC"/>
    <w:rsid w:val="00F40417"/>
    <w:rsid w:val="00F4041C"/>
    <w:rsid w:val="00F40682"/>
    <w:rsid w:val="00F40801"/>
    <w:rsid w:val="00F409CB"/>
    <w:rsid w:val="00F40D41"/>
    <w:rsid w:val="00F41086"/>
    <w:rsid w:val="00F41A43"/>
    <w:rsid w:val="00F41B0E"/>
    <w:rsid w:val="00F41E4C"/>
    <w:rsid w:val="00F41E7E"/>
    <w:rsid w:val="00F41F2E"/>
    <w:rsid w:val="00F4213F"/>
    <w:rsid w:val="00F4226E"/>
    <w:rsid w:val="00F4227B"/>
    <w:rsid w:val="00F42874"/>
    <w:rsid w:val="00F42FA4"/>
    <w:rsid w:val="00F43406"/>
    <w:rsid w:val="00F434A7"/>
    <w:rsid w:val="00F4366C"/>
    <w:rsid w:val="00F43723"/>
    <w:rsid w:val="00F4391A"/>
    <w:rsid w:val="00F43970"/>
    <w:rsid w:val="00F43D02"/>
    <w:rsid w:val="00F43D30"/>
    <w:rsid w:val="00F4418C"/>
    <w:rsid w:val="00F441E0"/>
    <w:rsid w:val="00F44576"/>
    <w:rsid w:val="00F44B9A"/>
    <w:rsid w:val="00F44BAC"/>
    <w:rsid w:val="00F44F2A"/>
    <w:rsid w:val="00F45014"/>
    <w:rsid w:val="00F4536E"/>
    <w:rsid w:val="00F45428"/>
    <w:rsid w:val="00F4549A"/>
    <w:rsid w:val="00F45910"/>
    <w:rsid w:val="00F45D1F"/>
    <w:rsid w:val="00F45D87"/>
    <w:rsid w:val="00F45EA9"/>
    <w:rsid w:val="00F460AC"/>
    <w:rsid w:val="00F462A6"/>
    <w:rsid w:val="00F46BC6"/>
    <w:rsid w:val="00F46D26"/>
    <w:rsid w:val="00F4725C"/>
    <w:rsid w:val="00F4757F"/>
    <w:rsid w:val="00F47AD8"/>
    <w:rsid w:val="00F47B73"/>
    <w:rsid w:val="00F47BDC"/>
    <w:rsid w:val="00F47D13"/>
    <w:rsid w:val="00F47D30"/>
    <w:rsid w:val="00F47DEF"/>
    <w:rsid w:val="00F47FF0"/>
    <w:rsid w:val="00F50E5D"/>
    <w:rsid w:val="00F50E70"/>
    <w:rsid w:val="00F51047"/>
    <w:rsid w:val="00F51081"/>
    <w:rsid w:val="00F518CB"/>
    <w:rsid w:val="00F51ACA"/>
    <w:rsid w:val="00F51E00"/>
    <w:rsid w:val="00F52740"/>
    <w:rsid w:val="00F52860"/>
    <w:rsid w:val="00F52927"/>
    <w:rsid w:val="00F5296C"/>
    <w:rsid w:val="00F52B2A"/>
    <w:rsid w:val="00F52C29"/>
    <w:rsid w:val="00F536A8"/>
    <w:rsid w:val="00F536D0"/>
    <w:rsid w:val="00F5377B"/>
    <w:rsid w:val="00F53FD3"/>
    <w:rsid w:val="00F54101"/>
    <w:rsid w:val="00F541BE"/>
    <w:rsid w:val="00F54308"/>
    <w:rsid w:val="00F54F5C"/>
    <w:rsid w:val="00F54FF0"/>
    <w:rsid w:val="00F551A2"/>
    <w:rsid w:val="00F552C2"/>
    <w:rsid w:val="00F552FB"/>
    <w:rsid w:val="00F557ED"/>
    <w:rsid w:val="00F55B1C"/>
    <w:rsid w:val="00F55D22"/>
    <w:rsid w:val="00F55DB2"/>
    <w:rsid w:val="00F561EE"/>
    <w:rsid w:val="00F56331"/>
    <w:rsid w:val="00F567A5"/>
    <w:rsid w:val="00F56C84"/>
    <w:rsid w:val="00F56D84"/>
    <w:rsid w:val="00F56F75"/>
    <w:rsid w:val="00F57001"/>
    <w:rsid w:val="00F57006"/>
    <w:rsid w:val="00F57010"/>
    <w:rsid w:val="00F57B91"/>
    <w:rsid w:val="00F57C4F"/>
    <w:rsid w:val="00F57CE0"/>
    <w:rsid w:val="00F57DE4"/>
    <w:rsid w:val="00F57ECA"/>
    <w:rsid w:val="00F57F9D"/>
    <w:rsid w:val="00F60194"/>
    <w:rsid w:val="00F6084E"/>
    <w:rsid w:val="00F608AE"/>
    <w:rsid w:val="00F609BB"/>
    <w:rsid w:val="00F60B27"/>
    <w:rsid w:val="00F60DC9"/>
    <w:rsid w:val="00F60E89"/>
    <w:rsid w:val="00F60EE9"/>
    <w:rsid w:val="00F60F72"/>
    <w:rsid w:val="00F6178F"/>
    <w:rsid w:val="00F61C8B"/>
    <w:rsid w:val="00F620C5"/>
    <w:rsid w:val="00F6231F"/>
    <w:rsid w:val="00F625FF"/>
    <w:rsid w:val="00F627F1"/>
    <w:rsid w:val="00F62807"/>
    <w:rsid w:val="00F62B91"/>
    <w:rsid w:val="00F62ED7"/>
    <w:rsid w:val="00F6337F"/>
    <w:rsid w:val="00F63860"/>
    <w:rsid w:val="00F6391A"/>
    <w:rsid w:val="00F63B02"/>
    <w:rsid w:val="00F63FD4"/>
    <w:rsid w:val="00F6403E"/>
    <w:rsid w:val="00F64294"/>
    <w:rsid w:val="00F6434B"/>
    <w:rsid w:val="00F649C3"/>
    <w:rsid w:val="00F64C62"/>
    <w:rsid w:val="00F64CBA"/>
    <w:rsid w:val="00F64CDA"/>
    <w:rsid w:val="00F64F62"/>
    <w:rsid w:val="00F64F7A"/>
    <w:rsid w:val="00F65579"/>
    <w:rsid w:val="00F65BA4"/>
    <w:rsid w:val="00F65FEE"/>
    <w:rsid w:val="00F66038"/>
    <w:rsid w:val="00F6611C"/>
    <w:rsid w:val="00F662B9"/>
    <w:rsid w:val="00F6631E"/>
    <w:rsid w:val="00F66452"/>
    <w:rsid w:val="00F665B0"/>
    <w:rsid w:val="00F666ED"/>
    <w:rsid w:val="00F66993"/>
    <w:rsid w:val="00F66B2A"/>
    <w:rsid w:val="00F670D9"/>
    <w:rsid w:val="00F671CD"/>
    <w:rsid w:val="00F67219"/>
    <w:rsid w:val="00F6743F"/>
    <w:rsid w:val="00F67494"/>
    <w:rsid w:val="00F67604"/>
    <w:rsid w:val="00F6776E"/>
    <w:rsid w:val="00F678EF"/>
    <w:rsid w:val="00F67995"/>
    <w:rsid w:val="00F67C94"/>
    <w:rsid w:val="00F67DE9"/>
    <w:rsid w:val="00F67E1E"/>
    <w:rsid w:val="00F70011"/>
    <w:rsid w:val="00F7049E"/>
    <w:rsid w:val="00F705C4"/>
    <w:rsid w:val="00F705F6"/>
    <w:rsid w:val="00F70C47"/>
    <w:rsid w:val="00F70FC4"/>
    <w:rsid w:val="00F7116E"/>
    <w:rsid w:val="00F7119C"/>
    <w:rsid w:val="00F71247"/>
    <w:rsid w:val="00F71546"/>
    <w:rsid w:val="00F715DC"/>
    <w:rsid w:val="00F716ED"/>
    <w:rsid w:val="00F7180C"/>
    <w:rsid w:val="00F71919"/>
    <w:rsid w:val="00F7191D"/>
    <w:rsid w:val="00F71B30"/>
    <w:rsid w:val="00F722B3"/>
    <w:rsid w:val="00F724C8"/>
    <w:rsid w:val="00F72C0B"/>
    <w:rsid w:val="00F72CD6"/>
    <w:rsid w:val="00F73314"/>
    <w:rsid w:val="00F736B2"/>
    <w:rsid w:val="00F73C71"/>
    <w:rsid w:val="00F73DF0"/>
    <w:rsid w:val="00F73F5F"/>
    <w:rsid w:val="00F74048"/>
    <w:rsid w:val="00F7414E"/>
    <w:rsid w:val="00F742D9"/>
    <w:rsid w:val="00F743A0"/>
    <w:rsid w:val="00F748E7"/>
    <w:rsid w:val="00F74A08"/>
    <w:rsid w:val="00F74A14"/>
    <w:rsid w:val="00F74B4F"/>
    <w:rsid w:val="00F7525C"/>
    <w:rsid w:val="00F7542E"/>
    <w:rsid w:val="00F7557A"/>
    <w:rsid w:val="00F758C2"/>
    <w:rsid w:val="00F75DB6"/>
    <w:rsid w:val="00F76081"/>
    <w:rsid w:val="00F7617C"/>
    <w:rsid w:val="00F76208"/>
    <w:rsid w:val="00F76490"/>
    <w:rsid w:val="00F76566"/>
    <w:rsid w:val="00F765BF"/>
    <w:rsid w:val="00F765FE"/>
    <w:rsid w:val="00F7664A"/>
    <w:rsid w:val="00F7668E"/>
    <w:rsid w:val="00F7674C"/>
    <w:rsid w:val="00F767EB"/>
    <w:rsid w:val="00F76908"/>
    <w:rsid w:val="00F76A14"/>
    <w:rsid w:val="00F76D4A"/>
    <w:rsid w:val="00F7725B"/>
    <w:rsid w:val="00F77710"/>
    <w:rsid w:val="00F77984"/>
    <w:rsid w:val="00F77C83"/>
    <w:rsid w:val="00F77D96"/>
    <w:rsid w:val="00F77EDE"/>
    <w:rsid w:val="00F800AC"/>
    <w:rsid w:val="00F800DB"/>
    <w:rsid w:val="00F801A7"/>
    <w:rsid w:val="00F80332"/>
    <w:rsid w:val="00F803D9"/>
    <w:rsid w:val="00F8041A"/>
    <w:rsid w:val="00F80698"/>
    <w:rsid w:val="00F8069F"/>
    <w:rsid w:val="00F80728"/>
    <w:rsid w:val="00F80912"/>
    <w:rsid w:val="00F809FF"/>
    <w:rsid w:val="00F8126F"/>
    <w:rsid w:val="00F81342"/>
    <w:rsid w:val="00F8152A"/>
    <w:rsid w:val="00F81749"/>
    <w:rsid w:val="00F819C7"/>
    <w:rsid w:val="00F81C3A"/>
    <w:rsid w:val="00F81EE3"/>
    <w:rsid w:val="00F8211E"/>
    <w:rsid w:val="00F821F0"/>
    <w:rsid w:val="00F822B2"/>
    <w:rsid w:val="00F82385"/>
    <w:rsid w:val="00F82388"/>
    <w:rsid w:val="00F82629"/>
    <w:rsid w:val="00F82D32"/>
    <w:rsid w:val="00F82E0A"/>
    <w:rsid w:val="00F8337B"/>
    <w:rsid w:val="00F8343E"/>
    <w:rsid w:val="00F83489"/>
    <w:rsid w:val="00F83A51"/>
    <w:rsid w:val="00F83B03"/>
    <w:rsid w:val="00F83BC7"/>
    <w:rsid w:val="00F84360"/>
    <w:rsid w:val="00F84386"/>
    <w:rsid w:val="00F845ED"/>
    <w:rsid w:val="00F848E3"/>
    <w:rsid w:val="00F8495C"/>
    <w:rsid w:val="00F84998"/>
    <w:rsid w:val="00F84B0F"/>
    <w:rsid w:val="00F84C5F"/>
    <w:rsid w:val="00F84CE4"/>
    <w:rsid w:val="00F854C4"/>
    <w:rsid w:val="00F8555D"/>
    <w:rsid w:val="00F855DD"/>
    <w:rsid w:val="00F85616"/>
    <w:rsid w:val="00F857C4"/>
    <w:rsid w:val="00F85E23"/>
    <w:rsid w:val="00F85FB0"/>
    <w:rsid w:val="00F861A0"/>
    <w:rsid w:val="00F861D7"/>
    <w:rsid w:val="00F863EE"/>
    <w:rsid w:val="00F86480"/>
    <w:rsid w:val="00F86583"/>
    <w:rsid w:val="00F86651"/>
    <w:rsid w:val="00F86CB7"/>
    <w:rsid w:val="00F86E63"/>
    <w:rsid w:val="00F8705C"/>
    <w:rsid w:val="00F8706A"/>
    <w:rsid w:val="00F8715C"/>
    <w:rsid w:val="00F87B57"/>
    <w:rsid w:val="00F87B61"/>
    <w:rsid w:val="00F87D37"/>
    <w:rsid w:val="00F87D99"/>
    <w:rsid w:val="00F87F45"/>
    <w:rsid w:val="00F87F98"/>
    <w:rsid w:val="00F90935"/>
    <w:rsid w:val="00F90BF8"/>
    <w:rsid w:val="00F90E5F"/>
    <w:rsid w:val="00F915CA"/>
    <w:rsid w:val="00F915E7"/>
    <w:rsid w:val="00F916EF"/>
    <w:rsid w:val="00F918AF"/>
    <w:rsid w:val="00F918E8"/>
    <w:rsid w:val="00F91A14"/>
    <w:rsid w:val="00F91AB8"/>
    <w:rsid w:val="00F91DD6"/>
    <w:rsid w:val="00F91F6E"/>
    <w:rsid w:val="00F9221B"/>
    <w:rsid w:val="00F923C8"/>
    <w:rsid w:val="00F92446"/>
    <w:rsid w:val="00F9247F"/>
    <w:rsid w:val="00F92704"/>
    <w:rsid w:val="00F9270F"/>
    <w:rsid w:val="00F92A28"/>
    <w:rsid w:val="00F92A2D"/>
    <w:rsid w:val="00F92CFB"/>
    <w:rsid w:val="00F92FB6"/>
    <w:rsid w:val="00F92FC5"/>
    <w:rsid w:val="00F9305A"/>
    <w:rsid w:val="00F930E8"/>
    <w:rsid w:val="00F93448"/>
    <w:rsid w:val="00F936E7"/>
    <w:rsid w:val="00F93DB9"/>
    <w:rsid w:val="00F93E39"/>
    <w:rsid w:val="00F93E4F"/>
    <w:rsid w:val="00F94758"/>
    <w:rsid w:val="00F947D9"/>
    <w:rsid w:val="00F9497A"/>
    <w:rsid w:val="00F94ADD"/>
    <w:rsid w:val="00F94C0D"/>
    <w:rsid w:val="00F94C8C"/>
    <w:rsid w:val="00F94E5B"/>
    <w:rsid w:val="00F94FA9"/>
    <w:rsid w:val="00F951AB"/>
    <w:rsid w:val="00F95666"/>
    <w:rsid w:val="00F95803"/>
    <w:rsid w:val="00F95918"/>
    <w:rsid w:val="00F95A29"/>
    <w:rsid w:val="00F95B2E"/>
    <w:rsid w:val="00F95D25"/>
    <w:rsid w:val="00F95D7F"/>
    <w:rsid w:val="00F95E56"/>
    <w:rsid w:val="00F95EA6"/>
    <w:rsid w:val="00F961D7"/>
    <w:rsid w:val="00F962BB"/>
    <w:rsid w:val="00F972C3"/>
    <w:rsid w:val="00F97607"/>
    <w:rsid w:val="00F97626"/>
    <w:rsid w:val="00F97D0D"/>
    <w:rsid w:val="00F97F5B"/>
    <w:rsid w:val="00F97FB4"/>
    <w:rsid w:val="00F99865"/>
    <w:rsid w:val="00FA00B8"/>
    <w:rsid w:val="00FA0509"/>
    <w:rsid w:val="00FA05D5"/>
    <w:rsid w:val="00FA0B1F"/>
    <w:rsid w:val="00FA13AC"/>
    <w:rsid w:val="00FA14DA"/>
    <w:rsid w:val="00FA1830"/>
    <w:rsid w:val="00FA1D45"/>
    <w:rsid w:val="00FA205A"/>
    <w:rsid w:val="00FA20D4"/>
    <w:rsid w:val="00FA23C7"/>
    <w:rsid w:val="00FA24A6"/>
    <w:rsid w:val="00FA2F65"/>
    <w:rsid w:val="00FA2FBE"/>
    <w:rsid w:val="00FA345A"/>
    <w:rsid w:val="00FA35F1"/>
    <w:rsid w:val="00FA3675"/>
    <w:rsid w:val="00FA375D"/>
    <w:rsid w:val="00FA3BDA"/>
    <w:rsid w:val="00FA413A"/>
    <w:rsid w:val="00FA41BE"/>
    <w:rsid w:val="00FA422B"/>
    <w:rsid w:val="00FA430B"/>
    <w:rsid w:val="00FA463B"/>
    <w:rsid w:val="00FA4E27"/>
    <w:rsid w:val="00FA4E3F"/>
    <w:rsid w:val="00FA52E1"/>
    <w:rsid w:val="00FA563B"/>
    <w:rsid w:val="00FA596C"/>
    <w:rsid w:val="00FA6087"/>
    <w:rsid w:val="00FA6175"/>
    <w:rsid w:val="00FA6567"/>
    <w:rsid w:val="00FA66AA"/>
    <w:rsid w:val="00FA6C92"/>
    <w:rsid w:val="00FA6D87"/>
    <w:rsid w:val="00FA6E09"/>
    <w:rsid w:val="00FA7394"/>
    <w:rsid w:val="00FA7512"/>
    <w:rsid w:val="00FA761D"/>
    <w:rsid w:val="00FA7C89"/>
    <w:rsid w:val="00FA7DD8"/>
    <w:rsid w:val="00FA7E59"/>
    <w:rsid w:val="00FB00FE"/>
    <w:rsid w:val="00FB026B"/>
    <w:rsid w:val="00FB03CA"/>
    <w:rsid w:val="00FB0789"/>
    <w:rsid w:val="00FB0851"/>
    <w:rsid w:val="00FB116F"/>
    <w:rsid w:val="00FB1274"/>
    <w:rsid w:val="00FB152F"/>
    <w:rsid w:val="00FB1939"/>
    <w:rsid w:val="00FB19CB"/>
    <w:rsid w:val="00FB1B0F"/>
    <w:rsid w:val="00FB1D08"/>
    <w:rsid w:val="00FB1E97"/>
    <w:rsid w:val="00FB2663"/>
    <w:rsid w:val="00FB27CD"/>
    <w:rsid w:val="00FB2CDC"/>
    <w:rsid w:val="00FB2F8C"/>
    <w:rsid w:val="00FB312F"/>
    <w:rsid w:val="00FB31C5"/>
    <w:rsid w:val="00FB346A"/>
    <w:rsid w:val="00FB3857"/>
    <w:rsid w:val="00FB399F"/>
    <w:rsid w:val="00FB3ACE"/>
    <w:rsid w:val="00FB3B01"/>
    <w:rsid w:val="00FB3C88"/>
    <w:rsid w:val="00FB3CAF"/>
    <w:rsid w:val="00FB3D38"/>
    <w:rsid w:val="00FB3DDD"/>
    <w:rsid w:val="00FB3F3E"/>
    <w:rsid w:val="00FB4018"/>
    <w:rsid w:val="00FB4032"/>
    <w:rsid w:val="00FB40D1"/>
    <w:rsid w:val="00FB42AD"/>
    <w:rsid w:val="00FB4302"/>
    <w:rsid w:val="00FB454D"/>
    <w:rsid w:val="00FB45AF"/>
    <w:rsid w:val="00FB4889"/>
    <w:rsid w:val="00FB49D2"/>
    <w:rsid w:val="00FB49D7"/>
    <w:rsid w:val="00FB4A11"/>
    <w:rsid w:val="00FB4CB4"/>
    <w:rsid w:val="00FB4D02"/>
    <w:rsid w:val="00FB4D1C"/>
    <w:rsid w:val="00FB4D4A"/>
    <w:rsid w:val="00FB4E92"/>
    <w:rsid w:val="00FB4F04"/>
    <w:rsid w:val="00FB50B4"/>
    <w:rsid w:val="00FB54A1"/>
    <w:rsid w:val="00FB570A"/>
    <w:rsid w:val="00FB57CD"/>
    <w:rsid w:val="00FB5B9E"/>
    <w:rsid w:val="00FB5C4B"/>
    <w:rsid w:val="00FB5CC8"/>
    <w:rsid w:val="00FB5D02"/>
    <w:rsid w:val="00FB6395"/>
    <w:rsid w:val="00FB65BD"/>
    <w:rsid w:val="00FB6990"/>
    <w:rsid w:val="00FB7025"/>
    <w:rsid w:val="00FB712F"/>
    <w:rsid w:val="00FB740A"/>
    <w:rsid w:val="00FB74D3"/>
    <w:rsid w:val="00FB755D"/>
    <w:rsid w:val="00FB7858"/>
    <w:rsid w:val="00FB7908"/>
    <w:rsid w:val="00FB7D4F"/>
    <w:rsid w:val="00FB7E88"/>
    <w:rsid w:val="00FB7F21"/>
    <w:rsid w:val="00FC0099"/>
    <w:rsid w:val="00FC0162"/>
    <w:rsid w:val="00FC0272"/>
    <w:rsid w:val="00FC03E4"/>
    <w:rsid w:val="00FC04F3"/>
    <w:rsid w:val="00FC0532"/>
    <w:rsid w:val="00FC0665"/>
    <w:rsid w:val="00FC09E3"/>
    <w:rsid w:val="00FC0D15"/>
    <w:rsid w:val="00FC0DCD"/>
    <w:rsid w:val="00FC0DE3"/>
    <w:rsid w:val="00FC0E2F"/>
    <w:rsid w:val="00FC0E9F"/>
    <w:rsid w:val="00FC0F2E"/>
    <w:rsid w:val="00FC1224"/>
    <w:rsid w:val="00FC12B5"/>
    <w:rsid w:val="00FC1563"/>
    <w:rsid w:val="00FC164A"/>
    <w:rsid w:val="00FC1689"/>
    <w:rsid w:val="00FC193B"/>
    <w:rsid w:val="00FC1DA4"/>
    <w:rsid w:val="00FC1DB2"/>
    <w:rsid w:val="00FC22F2"/>
    <w:rsid w:val="00FC23B0"/>
    <w:rsid w:val="00FC299E"/>
    <w:rsid w:val="00FC2E5C"/>
    <w:rsid w:val="00FC2E82"/>
    <w:rsid w:val="00FC311A"/>
    <w:rsid w:val="00FC3369"/>
    <w:rsid w:val="00FC33FD"/>
    <w:rsid w:val="00FC3401"/>
    <w:rsid w:val="00FC34B3"/>
    <w:rsid w:val="00FC3522"/>
    <w:rsid w:val="00FC3577"/>
    <w:rsid w:val="00FC3CA1"/>
    <w:rsid w:val="00FC3CB7"/>
    <w:rsid w:val="00FC3D6D"/>
    <w:rsid w:val="00FC3E93"/>
    <w:rsid w:val="00FC3F4C"/>
    <w:rsid w:val="00FC4058"/>
    <w:rsid w:val="00FC47FF"/>
    <w:rsid w:val="00FC485B"/>
    <w:rsid w:val="00FC4B61"/>
    <w:rsid w:val="00FC4B9A"/>
    <w:rsid w:val="00FC4D91"/>
    <w:rsid w:val="00FC540D"/>
    <w:rsid w:val="00FC54A0"/>
    <w:rsid w:val="00FC5625"/>
    <w:rsid w:val="00FC57EA"/>
    <w:rsid w:val="00FC58F2"/>
    <w:rsid w:val="00FC5A93"/>
    <w:rsid w:val="00FC5AAA"/>
    <w:rsid w:val="00FC5B7B"/>
    <w:rsid w:val="00FC5E4A"/>
    <w:rsid w:val="00FC6150"/>
    <w:rsid w:val="00FC6214"/>
    <w:rsid w:val="00FC6736"/>
    <w:rsid w:val="00FC6E8B"/>
    <w:rsid w:val="00FC6EA6"/>
    <w:rsid w:val="00FC7088"/>
    <w:rsid w:val="00FC7209"/>
    <w:rsid w:val="00FC72FA"/>
    <w:rsid w:val="00FC733B"/>
    <w:rsid w:val="00FC7390"/>
    <w:rsid w:val="00FC7451"/>
    <w:rsid w:val="00FC747D"/>
    <w:rsid w:val="00FC7C56"/>
    <w:rsid w:val="00FC7DF2"/>
    <w:rsid w:val="00FD0080"/>
    <w:rsid w:val="00FD012C"/>
    <w:rsid w:val="00FD045D"/>
    <w:rsid w:val="00FD04CF"/>
    <w:rsid w:val="00FD05DA"/>
    <w:rsid w:val="00FD0623"/>
    <w:rsid w:val="00FD0BD8"/>
    <w:rsid w:val="00FD0C21"/>
    <w:rsid w:val="00FD0C8B"/>
    <w:rsid w:val="00FD0D47"/>
    <w:rsid w:val="00FD1060"/>
    <w:rsid w:val="00FD1910"/>
    <w:rsid w:val="00FD1B66"/>
    <w:rsid w:val="00FD1FF0"/>
    <w:rsid w:val="00FD2027"/>
    <w:rsid w:val="00FD20F4"/>
    <w:rsid w:val="00FD2B85"/>
    <w:rsid w:val="00FD2BC0"/>
    <w:rsid w:val="00FD2EC6"/>
    <w:rsid w:val="00FD319C"/>
    <w:rsid w:val="00FD3427"/>
    <w:rsid w:val="00FD3B46"/>
    <w:rsid w:val="00FD3BBD"/>
    <w:rsid w:val="00FD3C69"/>
    <w:rsid w:val="00FD4030"/>
    <w:rsid w:val="00FD4167"/>
    <w:rsid w:val="00FD44A6"/>
    <w:rsid w:val="00FD461D"/>
    <w:rsid w:val="00FD4681"/>
    <w:rsid w:val="00FD47DC"/>
    <w:rsid w:val="00FD4FB0"/>
    <w:rsid w:val="00FD5406"/>
    <w:rsid w:val="00FD57E4"/>
    <w:rsid w:val="00FD5803"/>
    <w:rsid w:val="00FD5CBA"/>
    <w:rsid w:val="00FD5EA9"/>
    <w:rsid w:val="00FD60EA"/>
    <w:rsid w:val="00FD6470"/>
    <w:rsid w:val="00FD6489"/>
    <w:rsid w:val="00FD6576"/>
    <w:rsid w:val="00FD6884"/>
    <w:rsid w:val="00FD7130"/>
    <w:rsid w:val="00FD734F"/>
    <w:rsid w:val="00FD752A"/>
    <w:rsid w:val="00FD764A"/>
    <w:rsid w:val="00FD7AA8"/>
    <w:rsid w:val="00FD7D5A"/>
    <w:rsid w:val="00FD7E56"/>
    <w:rsid w:val="00FE05D6"/>
    <w:rsid w:val="00FE06BF"/>
    <w:rsid w:val="00FE0728"/>
    <w:rsid w:val="00FE094B"/>
    <w:rsid w:val="00FE0CC6"/>
    <w:rsid w:val="00FE10FB"/>
    <w:rsid w:val="00FE117A"/>
    <w:rsid w:val="00FE1632"/>
    <w:rsid w:val="00FE16BA"/>
    <w:rsid w:val="00FE1813"/>
    <w:rsid w:val="00FE1990"/>
    <w:rsid w:val="00FE1EA4"/>
    <w:rsid w:val="00FE1EB4"/>
    <w:rsid w:val="00FE1F11"/>
    <w:rsid w:val="00FE1F67"/>
    <w:rsid w:val="00FE2119"/>
    <w:rsid w:val="00FE2197"/>
    <w:rsid w:val="00FE23B5"/>
    <w:rsid w:val="00FE23FB"/>
    <w:rsid w:val="00FE252E"/>
    <w:rsid w:val="00FE25FD"/>
    <w:rsid w:val="00FE26EF"/>
    <w:rsid w:val="00FE291D"/>
    <w:rsid w:val="00FE2BF7"/>
    <w:rsid w:val="00FE30F6"/>
    <w:rsid w:val="00FE319D"/>
    <w:rsid w:val="00FE367F"/>
    <w:rsid w:val="00FE393E"/>
    <w:rsid w:val="00FE3A25"/>
    <w:rsid w:val="00FE3C2B"/>
    <w:rsid w:val="00FE3DD4"/>
    <w:rsid w:val="00FE41C4"/>
    <w:rsid w:val="00FE436F"/>
    <w:rsid w:val="00FE43DF"/>
    <w:rsid w:val="00FE4455"/>
    <w:rsid w:val="00FE4514"/>
    <w:rsid w:val="00FE45B2"/>
    <w:rsid w:val="00FE46AD"/>
    <w:rsid w:val="00FE4765"/>
    <w:rsid w:val="00FE48AB"/>
    <w:rsid w:val="00FE48F6"/>
    <w:rsid w:val="00FE49AD"/>
    <w:rsid w:val="00FE4C14"/>
    <w:rsid w:val="00FE5182"/>
    <w:rsid w:val="00FE5210"/>
    <w:rsid w:val="00FE5365"/>
    <w:rsid w:val="00FE5512"/>
    <w:rsid w:val="00FE5B46"/>
    <w:rsid w:val="00FE5B8F"/>
    <w:rsid w:val="00FE5CA7"/>
    <w:rsid w:val="00FE62A7"/>
    <w:rsid w:val="00FE676B"/>
    <w:rsid w:val="00FE6943"/>
    <w:rsid w:val="00FE6A01"/>
    <w:rsid w:val="00FE6BE2"/>
    <w:rsid w:val="00FE6D4F"/>
    <w:rsid w:val="00FE70E6"/>
    <w:rsid w:val="00FE7231"/>
    <w:rsid w:val="00FE7519"/>
    <w:rsid w:val="00FE7629"/>
    <w:rsid w:val="00FE7C20"/>
    <w:rsid w:val="00FF022E"/>
    <w:rsid w:val="00FF0380"/>
    <w:rsid w:val="00FF054F"/>
    <w:rsid w:val="00FF087F"/>
    <w:rsid w:val="00FF09EF"/>
    <w:rsid w:val="00FF0DBF"/>
    <w:rsid w:val="00FF1037"/>
    <w:rsid w:val="00FF184F"/>
    <w:rsid w:val="00FF1AF0"/>
    <w:rsid w:val="00FF1DAA"/>
    <w:rsid w:val="00FF2095"/>
    <w:rsid w:val="00FF20F4"/>
    <w:rsid w:val="00FF22F2"/>
    <w:rsid w:val="00FF239E"/>
    <w:rsid w:val="00FF2463"/>
    <w:rsid w:val="00FF28AC"/>
    <w:rsid w:val="00FF2969"/>
    <w:rsid w:val="00FF2977"/>
    <w:rsid w:val="00FF2B66"/>
    <w:rsid w:val="00FF327E"/>
    <w:rsid w:val="00FF37C9"/>
    <w:rsid w:val="00FF38F4"/>
    <w:rsid w:val="00FF3AC9"/>
    <w:rsid w:val="00FF3B97"/>
    <w:rsid w:val="00FF3D9C"/>
    <w:rsid w:val="00FF3E3E"/>
    <w:rsid w:val="00FF3E77"/>
    <w:rsid w:val="00FF4063"/>
    <w:rsid w:val="00FF43E2"/>
    <w:rsid w:val="00FF4519"/>
    <w:rsid w:val="00FF4671"/>
    <w:rsid w:val="00FF48E5"/>
    <w:rsid w:val="00FF4A14"/>
    <w:rsid w:val="00FF509F"/>
    <w:rsid w:val="00FF56AC"/>
    <w:rsid w:val="00FF56E4"/>
    <w:rsid w:val="00FF5895"/>
    <w:rsid w:val="00FF5A0F"/>
    <w:rsid w:val="00FF5BC0"/>
    <w:rsid w:val="00FF5C67"/>
    <w:rsid w:val="00FF5D25"/>
    <w:rsid w:val="00FF61E4"/>
    <w:rsid w:val="00FF62F1"/>
    <w:rsid w:val="00FF660C"/>
    <w:rsid w:val="00FF66FB"/>
    <w:rsid w:val="00FF6A5B"/>
    <w:rsid w:val="00FF6AE2"/>
    <w:rsid w:val="00FF6C55"/>
    <w:rsid w:val="00FF6EE5"/>
    <w:rsid w:val="00FF72C7"/>
    <w:rsid w:val="00FF758A"/>
    <w:rsid w:val="00FF777B"/>
    <w:rsid w:val="00FF7B4D"/>
    <w:rsid w:val="00FF7F05"/>
    <w:rsid w:val="017024FF"/>
    <w:rsid w:val="01B65576"/>
    <w:rsid w:val="01EF850F"/>
    <w:rsid w:val="020D2016"/>
    <w:rsid w:val="023337F4"/>
    <w:rsid w:val="0281D0B2"/>
    <w:rsid w:val="02B9B461"/>
    <w:rsid w:val="02F8F1DC"/>
    <w:rsid w:val="03051786"/>
    <w:rsid w:val="03CF5E8D"/>
    <w:rsid w:val="03E85995"/>
    <w:rsid w:val="03F195C0"/>
    <w:rsid w:val="0423075A"/>
    <w:rsid w:val="043A2FC1"/>
    <w:rsid w:val="047ADEDB"/>
    <w:rsid w:val="04A39ABE"/>
    <w:rsid w:val="04B2883A"/>
    <w:rsid w:val="05267085"/>
    <w:rsid w:val="054DFEDD"/>
    <w:rsid w:val="057BAFDF"/>
    <w:rsid w:val="05927963"/>
    <w:rsid w:val="0598D230"/>
    <w:rsid w:val="05BED0FE"/>
    <w:rsid w:val="05C171EA"/>
    <w:rsid w:val="05C31CC7"/>
    <w:rsid w:val="05FC5FB5"/>
    <w:rsid w:val="05FCC852"/>
    <w:rsid w:val="0622132F"/>
    <w:rsid w:val="0624050A"/>
    <w:rsid w:val="0650A1D2"/>
    <w:rsid w:val="06554B9E"/>
    <w:rsid w:val="06833C6B"/>
    <w:rsid w:val="069EFF2A"/>
    <w:rsid w:val="06A74419"/>
    <w:rsid w:val="0702C0CE"/>
    <w:rsid w:val="0715D9D7"/>
    <w:rsid w:val="0718D3E3"/>
    <w:rsid w:val="0723A537"/>
    <w:rsid w:val="078BD899"/>
    <w:rsid w:val="07BC1C64"/>
    <w:rsid w:val="07C190F6"/>
    <w:rsid w:val="07DF44B4"/>
    <w:rsid w:val="084D1463"/>
    <w:rsid w:val="08AA6C54"/>
    <w:rsid w:val="08E40F5D"/>
    <w:rsid w:val="08EB6D1C"/>
    <w:rsid w:val="08F6F311"/>
    <w:rsid w:val="094C0068"/>
    <w:rsid w:val="097785D3"/>
    <w:rsid w:val="0978C6AD"/>
    <w:rsid w:val="099B6913"/>
    <w:rsid w:val="09B7B6F0"/>
    <w:rsid w:val="09CB0F4B"/>
    <w:rsid w:val="09FCC8E9"/>
    <w:rsid w:val="0A0120B0"/>
    <w:rsid w:val="0A0AE635"/>
    <w:rsid w:val="0A0E403D"/>
    <w:rsid w:val="0A311AC1"/>
    <w:rsid w:val="0A3C7346"/>
    <w:rsid w:val="0A4558A1"/>
    <w:rsid w:val="0A519FB6"/>
    <w:rsid w:val="0AB688CF"/>
    <w:rsid w:val="0AF95E7E"/>
    <w:rsid w:val="0B05F517"/>
    <w:rsid w:val="0B291EEC"/>
    <w:rsid w:val="0BF04E58"/>
    <w:rsid w:val="0BF6C21E"/>
    <w:rsid w:val="0C0C0BED"/>
    <w:rsid w:val="0C1ECFE9"/>
    <w:rsid w:val="0C41D92C"/>
    <w:rsid w:val="0C45E008"/>
    <w:rsid w:val="0C87CDCE"/>
    <w:rsid w:val="0C9AEEDB"/>
    <w:rsid w:val="0CB1A8B6"/>
    <w:rsid w:val="0CB4E90C"/>
    <w:rsid w:val="0CC32383"/>
    <w:rsid w:val="0CD81EBF"/>
    <w:rsid w:val="0CDE6942"/>
    <w:rsid w:val="0CF8A4A2"/>
    <w:rsid w:val="0D41FDA6"/>
    <w:rsid w:val="0D89A8FE"/>
    <w:rsid w:val="0D93C7F0"/>
    <w:rsid w:val="0DA9BD21"/>
    <w:rsid w:val="0DE5A527"/>
    <w:rsid w:val="0DF4485C"/>
    <w:rsid w:val="0E0AB58A"/>
    <w:rsid w:val="0E0B2B06"/>
    <w:rsid w:val="0E4D863C"/>
    <w:rsid w:val="0E670175"/>
    <w:rsid w:val="0F34EEC9"/>
    <w:rsid w:val="0F58E482"/>
    <w:rsid w:val="0F964E91"/>
    <w:rsid w:val="0FB9FCA6"/>
    <w:rsid w:val="0FBD5068"/>
    <w:rsid w:val="0FCDD5BF"/>
    <w:rsid w:val="0FE1BA21"/>
    <w:rsid w:val="0FFE0562"/>
    <w:rsid w:val="1000A833"/>
    <w:rsid w:val="10022490"/>
    <w:rsid w:val="100244B6"/>
    <w:rsid w:val="1043783D"/>
    <w:rsid w:val="1054B224"/>
    <w:rsid w:val="1092615D"/>
    <w:rsid w:val="10A96810"/>
    <w:rsid w:val="10B44620"/>
    <w:rsid w:val="10EA8362"/>
    <w:rsid w:val="1125FDD1"/>
    <w:rsid w:val="112E50BA"/>
    <w:rsid w:val="11362493"/>
    <w:rsid w:val="113F0CEE"/>
    <w:rsid w:val="117639A2"/>
    <w:rsid w:val="11B954F9"/>
    <w:rsid w:val="122CF655"/>
    <w:rsid w:val="1231B097"/>
    <w:rsid w:val="123369B0"/>
    <w:rsid w:val="1244975A"/>
    <w:rsid w:val="125E2CDB"/>
    <w:rsid w:val="127A3E8D"/>
    <w:rsid w:val="127ECF12"/>
    <w:rsid w:val="12B1EF0F"/>
    <w:rsid w:val="12CBCD5F"/>
    <w:rsid w:val="1374D6F2"/>
    <w:rsid w:val="137F737C"/>
    <w:rsid w:val="139D643A"/>
    <w:rsid w:val="13ADFBB3"/>
    <w:rsid w:val="13CA0171"/>
    <w:rsid w:val="13ED10CC"/>
    <w:rsid w:val="13FB1166"/>
    <w:rsid w:val="14352459"/>
    <w:rsid w:val="14412D98"/>
    <w:rsid w:val="144E689F"/>
    <w:rsid w:val="146BD2A9"/>
    <w:rsid w:val="148BAFFD"/>
    <w:rsid w:val="14ADDDA4"/>
    <w:rsid w:val="14C64707"/>
    <w:rsid w:val="14E88F7E"/>
    <w:rsid w:val="1534B2B1"/>
    <w:rsid w:val="15519AF4"/>
    <w:rsid w:val="157CD933"/>
    <w:rsid w:val="15960190"/>
    <w:rsid w:val="167AFEAE"/>
    <w:rsid w:val="1688DCE7"/>
    <w:rsid w:val="16CFF57C"/>
    <w:rsid w:val="16D9A536"/>
    <w:rsid w:val="1718A994"/>
    <w:rsid w:val="178AB919"/>
    <w:rsid w:val="180E7460"/>
    <w:rsid w:val="181F0824"/>
    <w:rsid w:val="18275FD1"/>
    <w:rsid w:val="1844CA39"/>
    <w:rsid w:val="185AA258"/>
    <w:rsid w:val="185BFCE2"/>
    <w:rsid w:val="18950429"/>
    <w:rsid w:val="18CC3B61"/>
    <w:rsid w:val="1951D36E"/>
    <w:rsid w:val="19679508"/>
    <w:rsid w:val="19981D8E"/>
    <w:rsid w:val="19D8BD0E"/>
    <w:rsid w:val="19F02834"/>
    <w:rsid w:val="1A4FC5BC"/>
    <w:rsid w:val="1A5D4556"/>
    <w:rsid w:val="1A65B202"/>
    <w:rsid w:val="1A8B0D56"/>
    <w:rsid w:val="1A90BA2C"/>
    <w:rsid w:val="1A96D4DC"/>
    <w:rsid w:val="1A9A65A4"/>
    <w:rsid w:val="1AB26000"/>
    <w:rsid w:val="1B11B199"/>
    <w:rsid w:val="1B3C1CB9"/>
    <w:rsid w:val="1B5D5B56"/>
    <w:rsid w:val="1B5F9169"/>
    <w:rsid w:val="1B80EA71"/>
    <w:rsid w:val="1B8747DB"/>
    <w:rsid w:val="1B8B892C"/>
    <w:rsid w:val="1BA3D937"/>
    <w:rsid w:val="1BB83158"/>
    <w:rsid w:val="1BEC1AB7"/>
    <w:rsid w:val="1C29C7B9"/>
    <w:rsid w:val="1C553100"/>
    <w:rsid w:val="1C7CA8FC"/>
    <w:rsid w:val="1C83BD09"/>
    <w:rsid w:val="1CB440EE"/>
    <w:rsid w:val="1CC14507"/>
    <w:rsid w:val="1D15E73D"/>
    <w:rsid w:val="1D645F49"/>
    <w:rsid w:val="1D678FBB"/>
    <w:rsid w:val="1D842A68"/>
    <w:rsid w:val="1DB0BFFE"/>
    <w:rsid w:val="1DD27298"/>
    <w:rsid w:val="1DFBE71E"/>
    <w:rsid w:val="1E0C44F5"/>
    <w:rsid w:val="1E11B58F"/>
    <w:rsid w:val="1E3290DA"/>
    <w:rsid w:val="1E4BA750"/>
    <w:rsid w:val="1EB90803"/>
    <w:rsid w:val="1EED865F"/>
    <w:rsid w:val="1F5B0912"/>
    <w:rsid w:val="1F6FF0B9"/>
    <w:rsid w:val="1FAC0F05"/>
    <w:rsid w:val="1FB60244"/>
    <w:rsid w:val="1FD633CB"/>
    <w:rsid w:val="203DDBA9"/>
    <w:rsid w:val="204E3651"/>
    <w:rsid w:val="207A1269"/>
    <w:rsid w:val="20A877CA"/>
    <w:rsid w:val="20BC4CEF"/>
    <w:rsid w:val="210B89A3"/>
    <w:rsid w:val="210E114E"/>
    <w:rsid w:val="2144A8A1"/>
    <w:rsid w:val="218F3F69"/>
    <w:rsid w:val="2195EC61"/>
    <w:rsid w:val="21A01B30"/>
    <w:rsid w:val="21A19802"/>
    <w:rsid w:val="21ABC5C7"/>
    <w:rsid w:val="21AEB12D"/>
    <w:rsid w:val="21DE0BD9"/>
    <w:rsid w:val="21F49E8A"/>
    <w:rsid w:val="221DE106"/>
    <w:rsid w:val="22468661"/>
    <w:rsid w:val="225AB948"/>
    <w:rsid w:val="22778E4D"/>
    <w:rsid w:val="2280A798"/>
    <w:rsid w:val="22EAF4D3"/>
    <w:rsid w:val="23110259"/>
    <w:rsid w:val="23461287"/>
    <w:rsid w:val="23C105C0"/>
    <w:rsid w:val="23D0EE11"/>
    <w:rsid w:val="23EA6D02"/>
    <w:rsid w:val="23EF662D"/>
    <w:rsid w:val="23F58148"/>
    <w:rsid w:val="23F97EC2"/>
    <w:rsid w:val="2428C049"/>
    <w:rsid w:val="24B2DE46"/>
    <w:rsid w:val="24D9DA4D"/>
    <w:rsid w:val="252A8248"/>
    <w:rsid w:val="259A496C"/>
    <w:rsid w:val="262FDEF5"/>
    <w:rsid w:val="26633EF0"/>
    <w:rsid w:val="26774D2A"/>
    <w:rsid w:val="269CEF31"/>
    <w:rsid w:val="272ECD5E"/>
    <w:rsid w:val="274828A6"/>
    <w:rsid w:val="275AC429"/>
    <w:rsid w:val="27724BCA"/>
    <w:rsid w:val="277A3FA7"/>
    <w:rsid w:val="27AD1078"/>
    <w:rsid w:val="27DCCB6E"/>
    <w:rsid w:val="27F4EBED"/>
    <w:rsid w:val="2869E54D"/>
    <w:rsid w:val="286DFB48"/>
    <w:rsid w:val="2875984B"/>
    <w:rsid w:val="28A2BAC7"/>
    <w:rsid w:val="28CEF19A"/>
    <w:rsid w:val="28CF0CE2"/>
    <w:rsid w:val="28E33148"/>
    <w:rsid w:val="2926F50C"/>
    <w:rsid w:val="292CE677"/>
    <w:rsid w:val="294A2975"/>
    <w:rsid w:val="29B916B8"/>
    <w:rsid w:val="29BAC923"/>
    <w:rsid w:val="29FC2300"/>
    <w:rsid w:val="2A04EB38"/>
    <w:rsid w:val="2A0BB6DF"/>
    <w:rsid w:val="2A307A19"/>
    <w:rsid w:val="2A37ACDA"/>
    <w:rsid w:val="2A46DE39"/>
    <w:rsid w:val="2A56C9F3"/>
    <w:rsid w:val="2A831EF3"/>
    <w:rsid w:val="2AAEC007"/>
    <w:rsid w:val="2ADA047A"/>
    <w:rsid w:val="2ADDE79F"/>
    <w:rsid w:val="2AEA00AD"/>
    <w:rsid w:val="2B15ECB0"/>
    <w:rsid w:val="2B2945A0"/>
    <w:rsid w:val="2B3F37AE"/>
    <w:rsid w:val="2B489BA2"/>
    <w:rsid w:val="2B4E76F8"/>
    <w:rsid w:val="2B575B1B"/>
    <w:rsid w:val="2BD1802F"/>
    <w:rsid w:val="2BDC4DEA"/>
    <w:rsid w:val="2BF439C7"/>
    <w:rsid w:val="2C023E81"/>
    <w:rsid w:val="2C3F8D5F"/>
    <w:rsid w:val="2C9669A5"/>
    <w:rsid w:val="2C9F1955"/>
    <w:rsid w:val="2D1B9226"/>
    <w:rsid w:val="2D3374E2"/>
    <w:rsid w:val="2D33EFBC"/>
    <w:rsid w:val="2D35919F"/>
    <w:rsid w:val="2D39E2B3"/>
    <w:rsid w:val="2D4871F6"/>
    <w:rsid w:val="2D56BB7E"/>
    <w:rsid w:val="2D9AE27B"/>
    <w:rsid w:val="2DC7EFA9"/>
    <w:rsid w:val="2DC9A1FF"/>
    <w:rsid w:val="2E019B9F"/>
    <w:rsid w:val="2E367EFB"/>
    <w:rsid w:val="2E3D243C"/>
    <w:rsid w:val="2E514D0E"/>
    <w:rsid w:val="2E5CFDF2"/>
    <w:rsid w:val="2E8C00EF"/>
    <w:rsid w:val="2EAC5AF8"/>
    <w:rsid w:val="2ECE99FE"/>
    <w:rsid w:val="2EF6183D"/>
    <w:rsid w:val="2F03620F"/>
    <w:rsid w:val="2F1D1F57"/>
    <w:rsid w:val="2F40CF88"/>
    <w:rsid w:val="2F6163A0"/>
    <w:rsid w:val="2F85B04C"/>
    <w:rsid w:val="2FABC78A"/>
    <w:rsid w:val="2FBB9E5B"/>
    <w:rsid w:val="2FDABB05"/>
    <w:rsid w:val="2FE46670"/>
    <w:rsid w:val="302C0D7D"/>
    <w:rsid w:val="30593F62"/>
    <w:rsid w:val="30A529EC"/>
    <w:rsid w:val="311BB375"/>
    <w:rsid w:val="31558A73"/>
    <w:rsid w:val="318C8B9A"/>
    <w:rsid w:val="31E2D27F"/>
    <w:rsid w:val="320DD052"/>
    <w:rsid w:val="3244E8D0"/>
    <w:rsid w:val="3265DD13"/>
    <w:rsid w:val="326F5959"/>
    <w:rsid w:val="32A6F31B"/>
    <w:rsid w:val="32B2A5C9"/>
    <w:rsid w:val="32E26717"/>
    <w:rsid w:val="331B3040"/>
    <w:rsid w:val="3334FC6D"/>
    <w:rsid w:val="339DD049"/>
    <w:rsid w:val="33F08614"/>
    <w:rsid w:val="33F91578"/>
    <w:rsid w:val="346AC353"/>
    <w:rsid w:val="3471E42A"/>
    <w:rsid w:val="34826FF2"/>
    <w:rsid w:val="34938621"/>
    <w:rsid w:val="34F37EB5"/>
    <w:rsid w:val="35076023"/>
    <w:rsid w:val="352518DA"/>
    <w:rsid w:val="3554B596"/>
    <w:rsid w:val="35579F6A"/>
    <w:rsid w:val="355FFE97"/>
    <w:rsid w:val="3569AA04"/>
    <w:rsid w:val="3584904F"/>
    <w:rsid w:val="358EB2B8"/>
    <w:rsid w:val="359744D9"/>
    <w:rsid w:val="35CAD603"/>
    <w:rsid w:val="36000D72"/>
    <w:rsid w:val="361505AA"/>
    <w:rsid w:val="3682CC5A"/>
    <w:rsid w:val="36BDC5AA"/>
    <w:rsid w:val="3720BBEC"/>
    <w:rsid w:val="372680FA"/>
    <w:rsid w:val="374CDEAE"/>
    <w:rsid w:val="375237E0"/>
    <w:rsid w:val="37869310"/>
    <w:rsid w:val="378983E0"/>
    <w:rsid w:val="37EDDF4D"/>
    <w:rsid w:val="37EFC4FA"/>
    <w:rsid w:val="37F03514"/>
    <w:rsid w:val="37F1F82F"/>
    <w:rsid w:val="37F215FB"/>
    <w:rsid w:val="37FF860E"/>
    <w:rsid w:val="3830A701"/>
    <w:rsid w:val="38806489"/>
    <w:rsid w:val="3887F042"/>
    <w:rsid w:val="38B1AEB6"/>
    <w:rsid w:val="38BC399B"/>
    <w:rsid w:val="38C74ED0"/>
    <w:rsid w:val="38DFC065"/>
    <w:rsid w:val="38E8082D"/>
    <w:rsid w:val="38E8AF0F"/>
    <w:rsid w:val="38ED242D"/>
    <w:rsid w:val="390A818B"/>
    <w:rsid w:val="39136A35"/>
    <w:rsid w:val="3937A4F2"/>
    <w:rsid w:val="3951FBA7"/>
    <w:rsid w:val="39566A20"/>
    <w:rsid w:val="397863D6"/>
    <w:rsid w:val="39950576"/>
    <w:rsid w:val="39CBECA6"/>
    <w:rsid w:val="39DB1703"/>
    <w:rsid w:val="39DDB35E"/>
    <w:rsid w:val="39EB7AAE"/>
    <w:rsid w:val="3A10DFAB"/>
    <w:rsid w:val="3A3E079A"/>
    <w:rsid w:val="3A49376F"/>
    <w:rsid w:val="3A54A7AA"/>
    <w:rsid w:val="3A79EA77"/>
    <w:rsid w:val="3AE0C8EA"/>
    <w:rsid w:val="3AF87683"/>
    <w:rsid w:val="3B1B4B8F"/>
    <w:rsid w:val="3B37C643"/>
    <w:rsid w:val="3B7E839A"/>
    <w:rsid w:val="3BA957E4"/>
    <w:rsid w:val="3BB995F7"/>
    <w:rsid w:val="3BC14601"/>
    <w:rsid w:val="3C069151"/>
    <w:rsid w:val="3C3D7EBF"/>
    <w:rsid w:val="3C7DB514"/>
    <w:rsid w:val="3C9A966D"/>
    <w:rsid w:val="3CD49571"/>
    <w:rsid w:val="3CDAECB2"/>
    <w:rsid w:val="3CECFA25"/>
    <w:rsid w:val="3CFA0D79"/>
    <w:rsid w:val="3D065023"/>
    <w:rsid w:val="3D0D8604"/>
    <w:rsid w:val="3D13D089"/>
    <w:rsid w:val="3D433C4E"/>
    <w:rsid w:val="3D4C16DA"/>
    <w:rsid w:val="3D55171A"/>
    <w:rsid w:val="3D6B0010"/>
    <w:rsid w:val="3DB51AEA"/>
    <w:rsid w:val="3DBAD9F5"/>
    <w:rsid w:val="3DBC2032"/>
    <w:rsid w:val="3EAE9617"/>
    <w:rsid w:val="3EB2D547"/>
    <w:rsid w:val="3ECBBFE9"/>
    <w:rsid w:val="3EE3269E"/>
    <w:rsid w:val="3EF9E36B"/>
    <w:rsid w:val="3F15B323"/>
    <w:rsid w:val="3F57F093"/>
    <w:rsid w:val="3F5B0A9C"/>
    <w:rsid w:val="3F74535C"/>
    <w:rsid w:val="3FA35BFA"/>
    <w:rsid w:val="3FC066BC"/>
    <w:rsid w:val="40140F74"/>
    <w:rsid w:val="402234B4"/>
    <w:rsid w:val="4026112A"/>
    <w:rsid w:val="4027F76F"/>
    <w:rsid w:val="40430C03"/>
    <w:rsid w:val="408E7BDF"/>
    <w:rsid w:val="409EA1FA"/>
    <w:rsid w:val="40B7AF46"/>
    <w:rsid w:val="40E8FA25"/>
    <w:rsid w:val="41903EB5"/>
    <w:rsid w:val="41E0F727"/>
    <w:rsid w:val="41F91128"/>
    <w:rsid w:val="424E60D1"/>
    <w:rsid w:val="42525548"/>
    <w:rsid w:val="42723874"/>
    <w:rsid w:val="427EBFB5"/>
    <w:rsid w:val="42D99058"/>
    <w:rsid w:val="42F1C6C9"/>
    <w:rsid w:val="430844CC"/>
    <w:rsid w:val="430FB0CD"/>
    <w:rsid w:val="438C78D1"/>
    <w:rsid w:val="43B50A02"/>
    <w:rsid w:val="43CF3BD0"/>
    <w:rsid w:val="43DDCF07"/>
    <w:rsid w:val="43DFFD19"/>
    <w:rsid w:val="44045A2A"/>
    <w:rsid w:val="44764E9B"/>
    <w:rsid w:val="44DCBD70"/>
    <w:rsid w:val="455BB25B"/>
    <w:rsid w:val="4572FCF5"/>
    <w:rsid w:val="45758845"/>
    <w:rsid w:val="45B369F0"/>
    <w:rsid w:val="45D980C5"/>
    <w:rsid w:val="45DB2162"/>
    <w:rsid w:val="45E2BFD7"/>
    <w:rsid w:val="46172A3A"/>
    <w:rsid w:val="462C55AD"/>
    <w:rsid w:val="4647A7B6"/>
    <w:rsid w:val="4684F3F3"/>
    <w:rsid w:val="46A1CCAD"/>
    <w:rsid w:val="46AC3A7F"/>
    <w:rsid w:val="46E03980"/>
    <w:rsid w:val="46EA1720"/>
    <w:rsid w:val="474DC371"/>
    <w:rsid w:val="47C1EFA8"/>
    <w:rsid w:val="47DDF2C8"/>
    <w:rsid w:val="47EA6110"/>
    <w:rsid w:val="4800947D"/>
    <w:rsid w:val="483D9D0E"/>
    <w:rsid w:val="48793647"/>
    <w:rsid w:val="487F48C8"/>
    <w:rsid w:val="489F3B0A"/>
    <w:rsid w:val="48DAF687"/>
    <w:rsid w:val="4911AA46"/>
    <w:rsid w:val="4943FB9E"/>
    <w:rsid w:val="496121B3"/>
    <w:rsid w:val="49781D00"/>
    <w:rsid w:val="49F24BAE"/>
    <w:rsid w:val="4A452A35"/>
    <w:rsid w:val="4A4A3FBF"/>
    <w:rsid w:val="4A6D1621"/>
    <w:rsid w:val="4A8106CC"/>
    <w:rsid w:val="4A953389"/>
    <w:rsid w:val="4AAE5C2A"/>
    <w:rsid w:val="4AB215D9"/>
    <w:rsid w:val="4AF09BB0"/>
    <w:rsid w:val="4AFF36FE"/>
    <w:rsid w:val="4B4701F4"/>
    <w:rsid w:val="4B4D4946"/>
    <w:rsid w:val="4B995C80"/>
    <w:rsid w:val="4BCCC200"/>
    <w:rsid w:val="4BE7137E"/>
    <w:rsid w:val="4BFB387B"/>
    <w:rsid w:val="4C0A43CA"/>
    <w:rsid w:val="4C36A65B"/>
    <w:rsid w:val="4C5E5DCD"/>
    <w:rsid w:val="4C7BFC67"/>
    <w:rsid w:val="4CA4F105"/>
    <w:rsid w:val="4CAB14F5"/>
    <w:rsid w:val="4CF963AA"/>
    <w:rsid w:val="4D3438BF"/>
    <w:rsid w:val="4D72521E"/>
    <w:rsid w:val="4D80FE1E"/>
    <w:rsid w:val="4D8E7CF6"/>
    <w:rsid w:val="4DA3779B"/>
    <w:rsid w:val="4DB7358F"/>
    <w:rsid w:val="4DD7A1CA"/>
    <w:rsid w:val="4E0ABA04"/>
    <w:rsid w:val="4E32F554"/>
    <w:rsid w:val="4E6F2D03"/>
    <w:rsid w:val="4E88CC5E"/>
    <w:rsid w:val="4E90B61E"/>
    <w:rsid w:val="4EC32F25"/>
    <w:rsid w:val="4EC3F82B"/>
    <w:rsid w:val="4ECEC7FA"/>
    <w:rsid w:val="4ED8C838"/>
    <w:rsid w:val="4EE23D3C"/>
    <w:rsid w:val="4F1BA918"/>
    <w:rsid w:val="4F3D7CFA"/>
    <w:rsid w:val="4F4A14EA"/>
    <w:rsid w:val="4F74FC8A"/>
    <w:rsid w:val="4F9B1F86"/>
    <w:rsid w:val="4FA0A185"/>
    <w:rsid w:val="4FDE7564"/>
    <w:rsid w:val="4FF740CE"/>
    <w:rsid w:val="4FFB000E"/>
    <w:rsid w:val="500A9B86"/>
    <w:rsid w:val="501FCFBF"/>
    <w:rsid w:val="5061460A"/>
    <w:rsid w:val="506DE596"/>
    <w:rsid w:val="50ACF55B"/>
    <w:rsid w:val="50BBA07C"/>
    <w:rsid w:val="5103C07A"/>
    <w:rsid w:val="5140A03B"/>
    <w:rsid w:val="51556650"/>
    <w:rsid w:val="516B34D5"/>
    <w:rsid w:val="51817731"/>
    <w:rsid w:val="518D06E1"/>
    <w:rsid w:val="519847C7"/>
    <w:rsid w:val="51C6C498"/>
    <w:rsid w:val="52002A42"/>
    <w:rsid w:val="52074849"/>
    <w:rsid w:val="5208BA48"/>
    <w:rsid w:val="5210D5F4"/>
    <w:rsid w:val="524E7676"/>
    <w:rsid w:val="528F5132"/>
    <w:rsid w:val="52BD423E"/>
    <w:rsid w:val="52D1F134"/>
    <w:rsid w:val="534E2B11"/>
    <w:rsid w:val="5369A04C"/>
    <w:rsid w:val="53848564"/>
    <w:rsid w:val="53DCFFF6"/>
    <w:rsid w:val="5415F19D"/>
    <w:rsid w:val="54AA5EA3"/>
    <w:rsid w:val="54AB2280"/>
    <w:rsid w:val="54B516FE"/>
    <w:rsid w:val="54C45FEB"/>
    <w:rsid w:val="54E112AF"/>
    <w:rsid w:val="556471FD"/>
    <w:rsid w:val="558A7A3C"/>
    <w:rsid w:val="558ECF66"/>
    <w:rsid w:val="559C1073"/>
    <w:rsid w:val="55BCC907"/>
    <w:rsid w:val="55C5C0B0"/>
    <w:rsid w:val="563ACF45"/>
    <w:rsid w:val="5642FBA2"/>
    <w:rsid w:val="5669CEA3"/>
    <w:rsid w:val="5673DE04"/>
    <w:rsid w:val="56CCC38C"/>
    <w:rsid w:val="56CF815C"/>
    <w:rsid w:val="5700FD8E"/>
    <w:rsid w:val="57393A13"/>
    <w:rsid w:val="576F9C4C"/>
    <w:rsid w:val="577268A5"/>
    <w:rsid w:val="578DD7F8"/>
    <w:rsid w:val="57A1768D"/>
    <w:rsid w:val="57AE0F2D"/>
    <w:rsid w:val="57D6496D"/>
    <w:rsid w:val="57EB321E"/>
    <w:rsid w:val="58199059"/>
    <w:rsid w:val="58235AF4"/>
    <w:rsid w:val="5836942C"/>
    <w:rsid w:val="58391FF8"/>
    <w:rsid w:val="58B9682D"/>
    <w:rsid w:val="58C3BEB4"/>
    <w:rsid w:val="58D2BC30"/>
    <w:rsid w:val="58F9D4E6"/>
    <w:rsid w:val="593143FF"/>
    <w:rsid w:val="5972AB7B"/>
    <w:rsid w:val="598BA447"/>
    <w:rsid w:val="5992EEC2"/>
    <w:rsid w:val="59AF6A57"/>
    <w:rsid w:val="59B4B799"/>
    <w:rsid w:val="59C13F42"/>
    <w:rsid w:val="59D2226D"/>
    <w:rsid w:val="5A04FB60"/>
    <w:rsid w:val="5A05F43C"/>
    <w:rsid w:val="5A203439"/>
    <w:rsid w:val="5A29095B"/>
    <w:rsid w:val="5A2B7A0B"/>
    <w:rsid w:val="5A5D1689"/>
    <w:rsid w:val="5A5FAFD8"/>
    <w:rsid w:val="5AD8C2BB"/>
    <w:rsid w:val="5B0A9030"/>
    <w:rsid w:val="5B103801"/>
    <w:rsid w:val="5B1949AF"/>
    <w:rsid w:val="5B2167A9"/>
    <w:rsid w:val="5B2F0367"/>
    <w:rsid w:val="5B8FC9C2"/>
    <w:rsid w:val="5B9E92B5"/>
    <w:rsid w:val="5BA5EABD"/>
    <w:rsid w:val="5BCDF86D"/>
    <w:rsid w:val="5BE641AD"/>
    <w:rsid w:val="5BED7865"/>
    <w:rsid w:val="5C1808F7"/>
    <w:rsid w:val="5C2FE696"/>
    <w:rsid w:val="5C3175A8"/>
    <w:rsid w:val="5CB1A490"/>
    <w:rsid w:val="5CD7912F"/>
    <w:rsid w:val="5CEA1715"/>
    <w:rsid w:val="5CEAB60B"/>
    <w:rsid w:val="5D12A579"/>
    <w:rsid w:val="5D30419B"/>
    <w:rsid w:val="5D3A0069"/>
    <w:rsid w:val="5D4DA62F"/>
    <w:rsid w:val="5D7A2D29"/>
    <w:rsid w:val="5D81A651"/>
    <w:rsid w:val="5E13D304"/>
    <w:rsid w:val="5E146171"/>
    <w:rsid w:val="5E1AC0FB"/>
    <w:rsid w:val="5E32B682"/>
    <w:rsid w:val="5E8F48E8"/>
    <w:rsid w:val="5EBAD396"/>
    <w:rsid w:val="5EDA33E6"/>
    <w:rsid w:val="5EDAB6DE"/>
    <w:rsid w:val="5EEA0A6F"/>
    <w:rsid w:val="5EF7959D"/>
    <w:rsid w:val="5EFD0116"/>
    <w:rsid w:val="5F30C7C6"/>
    <w:rsid w:val="5F313B33"/>
    <w:rsid w:val="5F7DF86C"/>
    <w:rsid w:val="5FC21ECC"/>
    <w:rsid w:val="5FCECFEC"/>
    <w:rsid w:val="5FD8F933"/>
    <w:rsid w:val="5FE400DA"/>
    <w:rsid w:val="605FA461"/>
    <w:rsid w:val="6071D7D9"/>
    <w:rsid w:val="6077BEE7"/>
    <w:rsid w:val="60869C67"/>
    <w:rsid w:val="60A47342"/>
    <w:rsid w:val="60E1ACB5"/>
    <w:rsid w:val="612AAB09"/>
    <w:rsid w:val="6158D2C7"/>
    <w:rsid w:val="61AEE54E"/>
    <w:rsid w:val="61C4B6C8"/>
    <w:rsid w:val="61C52DB3"/>
    <w:rsid w:val="61E8C730"/>
    <w:rsid w:val="6208B96B"/>
    <w:rsid w:val="6268F3FD"/>
    <w:rsid w:val="6269BEA2"/>
    <w:rsid w:val="627AA662"/>
    <w:rsid w:val="6282EDFB"/>
    <w:rsid w:val="62E6ADAC"/>
    <w:rsid w:val="62EF535C"/>
    <w:rsid w:val="63599972"/>
    <w:rsid w:val="6371E441"/>
    <w:rsid w:val="63761123"/>
    <w:rsid w:val="63D428EE"/>
    <w:rsid w:val="63D87BC1"/>
    <w:rsid w:val="63F1C0DA"/>
    <w:rsid w:val="64058906"/>
    <w:rsid w:val="6446C964"/>
    <w:rsid w:val="645C3869"/>
    <w:rsid w:val="6471D3EF"/>
    <w:rsid w:val="64B76813"/>
    <w:rsid w:val="64BEBE7C"/>
    <w:rsid w:val="64D5A1D9"/>
    <w:rsid w:val="6528F838"/>
    <w:rsid w:val="6533A4A6"/>
    <w:rsid w:val="65349FF6"/>
    <w:rsid w:val="65433494"/>
    <w:rsid w:val="6569AEE1"/>
    <w:rsid w:val="6572334C"/>
    <w:rsid w:val="65D96B61"/>
    <w:rsid w:val="65E84DF9"/>
    <w:rsid w:val="65E9036C"/>
    <w:rsid w:val="6632A640"/>
    <w:rsid w:val="668511E7"/>
    <w:rsid w:val="671A46F1"/>
    <w:rsid w:val="6732C234"/>
    <w:rsid w:val="673A482F"/>
    <w:rsid w:val="6757E468"/>
    <w:rsid w:val="677F7068"/>
    <w:rsid w:val="6791FF3B"/>
    <w:rsid w:val="67F98037"/>
    <w:rsid w:val="6810DD40"/>
    <w:rsid w:val="68281AD9"/>
    <w:rsid w:val="6832C01C"/>
    <w:rsid w:val="68468DF7"/>
    <w:rsid w:val="68597B10"/>
    <w:rsid w:val="686D06E2"/>
    <w:rsid w:val="6895D69B"/>
    <w:rsid w:val="68B83719"/>
    <w:rsid w:val="68D61890"/>
    <w:rsid w:val="68E9491A"/>
    <w:rsid w:val="69027717"/>
    <w:rsid w:val="695D6D79"/>
    <w:rsid w:val="69CA79E3"/>
    <w:rsid w:val="69F1A434"/>
    <w:rsid w:val="69F33F17"/>
    <w:rsid w:val="6A0C5C4C"/>
    <w:rsid w:val="6A0E41E2"/>
    <w:rsid w:val="6A2F75D7"/>
    <w:rsid w:val="6A3A82DA"/>
    <w:rsid w:val="6A5BD4F3"/>
    <w:rsid w:val="6A68FA27"/>
    <w:rsid w:val="6A70135C"/>
    <w:rsid w:val="6A7D29B0"/>
    <w:rsid w:val="6A8D2F65"/>
    <w:rsid w:val="6A942D3C"/>
    <w:rsid w:val="6A94A9FE"/>
    <w:rsid w:val="6AC92163"/>
    <w:rsid w:val="6AD7A247"/>
    <w:rsid w:val="6B4F072C"/>
    <w:rsid w:val="6B95F5B7"/>
    <w:rsid w:val="6BC17FB1"/>
    <w:rsid w:val="6BDEA267"/>
    <w:rsid w:val="6C10D262"/>
    <w:rsid w:val="6C3FA97C"/>
    <w:rsid w:val="6C7D4CFC"/>
    <w:rsid w:val="6CC2D697"/>
    <w:rsid w:val="6D04CA2D"/>
    <w:rsid w:val="6D0BF2BB"/>
    <w:rsid w:val="6D2C1AEE"/>
    <w:rsid w:val="6D3E7790"/>
    <w:rsid w:val="6D456C48"/>
    <w:rsid w:val="6D7616D8"/>
    <w:rsid w:val="6DB50D1D"/>
    <w:rsid w:val="6DF6E5B7"/>
    <w:rsid w:val="6E1BE692"/>
    <w:rsid w:val="6E5329BF"/>
    <w:rsid w:val="6E5F4CD3"/>
    <w:rsid w:val="6E7509B4"/>
    <w:rsid w:val="6EB9CFBD"/>
    <w:rsid w:val="6EDC547A"/>
    <w:rsid w:val="6EF16542"/>
    <w:rsid w:val="6F00475E"/>
    <w:rsid w:val="6F22A342"/>
    <w:rsid w:val="6F4D6BE9"/>
    <w:rsid w:val="6F626344"/>
    <w:rsid w:val="6F8709AF"/>
    <w:rsid w:val="6FB73A11"/>
    <w:rsid w:val="6FBB9685"/>
    <w:rsid w:val="707B2E5E"/>
    <w:rsid w:val="70DE9CD3"/>
    <w:rsid w:val="70F53E7F"/>
    <w:rsid w:val="714A6EE6"/>
    <w:rsid w:val="71833578"/>
    <w:rsid w:val="71B6CBD5"/>
    <w:rsid w:val="71D0C854"/>
    <w:rsid w:val="72242B3C"/>
    <w:rsid w:val="72625383"/>
    <w:rsid w:val="72DB0C74"/>
    <w:rsid w:val="730EC269"/>
    <w:rsid w:val="7314574D"/>
    <w:rsid w:val="732F297D"/>
    <w:rsid w:val="7345E490"/>
    <w:rsid w:val="734B7CE5"/>
    <w:rsid w:val="735139C5"/>
    <w:rsid w:val="7356341D"/>
    <w:rsid w:val="73761A9E"/>
    <w:rsid w:val="73B40849"/>
    <w:rsid w:val="73F83D64"/>
    <w:rsid w:val="74116E95"/>
    <w:rsid w:val="744C81A7"/>
    <w:rsid w:val="745CE9BF"/>
    <w:rsid w:val="7473828F"/>
    <w:rsid w:val="7478A242"/>
    <w:rsid w:val="747A6A52"/>
    <w:rsid w:val="74D8A950"/>
    <w:rsid w:val="750FC5EA"/>
    <w:rsid w:val="7517625F"/>
    <w:rsid w:val="7575EA03"/>
    <w:rsid w:val="759E04B4"/>
    <w:rsid w:val="76057A55"/>
    <w:rsid w:val="7605D985"/>
    <w:rsid w:val="760C124F"/>
    <w:rsid w:val="76238BF3"/>
    <w:rsid w:val="7656AB70"/>
    <w:rsid w:val="765F3631"/>
    <w:rsid w:val="766DB192"/>
    <w:rsid w:val="76937E2E"/>
    <w:rsid w:val="76AC4C7C"/>
    <w:rsid w:val="76B9BC84"/>
    <w:rsid w:val="76C117F8"/>
    <w:rsid w:val="76C24218"/>
    <w:rsid w:val="76D0B03F"/>
    <w:rsid w:val="76E6241F"/>
    <w:rsid w:val="76FE1C91"/>
    <w:rsid w:val="7764B208"/>
    <w:rsid w:val="77ABAC63"/>
    <w:rsid w:val="77F57A78"/>
    <w:rsid w:val="77FC7E4E"/>
    <w:rsid w:val="78103A38"/>
    <w:rsid w:val="7811F3ED"/>
    <w:rsid w:val="78325D9A"/>
    <w:rsid w:val="78667035"/>
    <w:rsid w:val="7866DB1E"/>
    <w:rsid w:val="788BA130"/>
    <w:rsid w:val="789CB7CC"/>
    <w:rsid w:val="789F1DC3"/>
    <w:rsid w:val="78A763C5"/>
    <w:rsid w:val="78B1227E"/>
    <w:rsid w:val="7905E52E"/>
    <w:rsid w:val="7949682B"/>
    <w:rsid w:val="79661732"/>
    <w:rsid w:val="79A8B44A"/>
    <w:rsid w:val="79E81DAE"/>
    <w:rsid w:val="79F6393A"/>
    <w:rsid w:val="79F688DB"/>
    <w:rsid w:val="7A00D346"/>
    <w:rsid w:val="7A2C3D31"/>
    <w:rsid w:val="7A58FEB5"/>
    <w:rsid w:val="7A6FC55E"/>
    <w:rsid w:val="7AB4EDDA"/>
    <w:rsid w:val="7AB85919"/>
    <w:rsid w:val="7ABA429F"/>
    <w:rsid w:val="7ABB3843"/>
    <w:rsid w:val="7ABB63A2"/>
    <w:rsid w:val="7ABC9A9E"/>
    <w:rsid w:val="7AD4E428"/>
    <w:rsid w:val="7B1D7B76"/>
    <w:rsid w:val="7B427E25"/>
    <w:rsid w:val="7B620F50"/>
    <w:rsid w:val="7B65CEE8"/>
    <w:rsid w:val="7B682694"/>
    <w:rsid w:val="7BB28855"/>
    <w:rsid w:val="7BDDD40D"/>
    <w:rsid w:val="7BE6A8BA"/>
    <w:rsid w:val="7C2BA1CA"/>
    <w:rsid w:val="7C2CC716"/>
    <w:rsid w:val="7C736406"/>
    <w:rsid w:val="7C81616A"/>
    <w:rsid w:val="7C93A48A"/>
    <w:rsid w:val="7CABD2CE"/>
    <w:rsid w:val="7CB9E715"/>
    <w:rsid w:val="7CD4F52C"/>
    <w:rsid w:val="7CE2BA16"/>
    <w:rsid w:val="7CF201AF"/>
    <w:rsid w:val="7D056CA3"/>
    <w:rsid w:val="7D61D9B2"/>
    <w:rsid w:val="7D6946CB"/>
    <w:rsid w:val="7D6CDE5A"/>
    <w:rsid w:val="7D91113A"/>
    <w:rsid w:val="7DB368E0"/>
    <w:rsid w:val="7DEA6504"/>
    <w:rsid w:val="7E0C3725"/>
    <w:rsid w:val="7E364AD9"/>
    <w:rsid w:val="7E40EA9D"/>
    <w:rsid w:val="7E6ECCDF"/>
    <w:rsid w:val="7E8923D4"/>
    <w:rsid w:val="7E963A95"/>
    <w:rsid w:val="7EA51C48"/>
    <w:rsid w:val="7EBA32C7"/>
    <w:rsid w:val="7EC54687"/>
    <w:rsid w:val="7ECE7AA8"/>
    <w:rsid w:val="7EE745BF"/>
    <w:rsid w:val="7F36F641"/>
    <w:rsid w:val="7F3E1CED"/>
    <w:rsid w:val="7F5838C7"/>
    <w:rsid w:val="7F5C2161"/>
    <w:rsid w:val="7F785A99"/>
    <w:rsid w:val="7F81079D"/>
    <w:rsid w:val="7F8EA966"/>
    <w:rsid w:val="7F9101F0"/>
    <w:rsid w:val="7FC3C93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04E50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NZ"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B3210"/>
    <w:rPr>
      <w:rFonts w:ascii="Times New Roman" w:eastAsia="Times New Roman" w:hAnsi="Times New Roman"/>
      <w:sz w:val="24"/>
      <w:szCs w:val="24"/>
      <w:lang w:eastAsia="en-GB"/>
    </w:rPr>
  </w:style>
  <w:style w:type="paragraph" w:styleId="Heading1">
    <w:name w:val="heading 1"/>
    <w:basedOn w:val="Normal"/>
    <w:next w:val="Normal"/>
    <w:link w:val="Heading1Char"/>
    <w:uiPriority w:val="9"/>
    <w:qFormat/>
    <w:rsid w:val="003E2122"/>
    <w:pPr>
      <w:keepNext/>
      <w:spacing w:after="360"/>
      <w:outlineLvl w:val="0"/>
    </w:pPr>
    <w:rPr>
      <w:rFonts w:ascii="Georgia" w:eastAsiaTheme="majorEastAsia" w:hAnsi="Georgia" w:cstheme="majorBidi"/>
      <w:b/>
      <w:bCs/>
      <w:noProof/>
      <w:color w:val="007FAB"/>
      <w:sz w:val="40"/>
      <w:szCs w:val="32"/>
    </w:rPr>
  </w:style>
  <w:style w:type="paragraph" w:styleId="Heading2">
    <w:name w:val="heading 2"/>
    <w:basedOn w:val="Normal"/>
    <w:next w:val="Normal"/>
    <w:link w:val="Heading2Char"/>
    <w:uiPriority w:val="9"/>
    <w:qFormat/>
    <w:rsid w:val="003E2122"/>
    <w:pPr>
      <w:keepNext/>
      <w:keepLines/>
      <w:spacing w:before="240" w:after="120" w:line="320" w:lineRule="atLeast"/>
      <w:outlineLvl w:val="1"/>
    </w:pPr>
    <w:rPr>
      <w:rFonts w:asciiTheme="minorHAnsi" w:eastAsiaTheme="majorEastAsia" w:hAnsiTheme="minorHAnsi" w:cstheme="majorBidi"/>
      <w:bCs/>
      <w:noProof/>
      <w:color w:val="007FAB"/>
      <w:sz w:val="26"/>
      <w:szCs w:val="26"/>
      <w:lang w:eastAsia="ja-JP"/>
    </w:rPr>
  </w:style>
  <w:style w:type="paragraph" w:styleId="Heading3">
    <w:name w:val="heading 3"/>
    <w:basedOn w:val="Heading2"/>
    <w:next w:val="Normal"/>
    <w:link w:val="Heading3Char"/>
    <w:uiPriority w:val="9"/>
    <w:qFormat/>
    <w:rsid w:val="00EE5792"/>
    <w:pPr>
      <w:outlineLvl w:val="2"/>
    </w:pPr>
  </w:style>
  <w:style w:type="paragraph" w:styleId="Heading4">
    <w:name w:val="heading 4"/>
    <w:basedOn w:val="Normal"/>
    <w:next w:val="Normal"/>
    <w:link w:val="Heading4Char"/>
    <w:uiPriority w:val="9"/>
    <w:qFormat/>
    <w:rsid w:val="00474928"/>
    <w:pPr>
      <w:keepNext/>
      <w:spacing w:before="240" w:after="120"/>
      <w:outlineLvl w:val="3"/>
    </w:pPr>
    <w:rPr>
      <w:rFonts w:asciiTheme="minorHAnsi" w:eastAsiaTheme="majorEastAsia" w:hAnsiTheme="minorHAnsi" w:cstheme="minorHAnsi"/>
      <w:i/>
      <w:iCs/>
      <w:color w:val="EB9B00"/>
    </w:rPr>
  </w:style>
  <w:style w:type="paragraph" w:styleId="Heading5">
    <w:name w:val="heading 5"/>
    <w:basedOn w:val="Normal"/>
    <w:next w:val="Normal"/>
    <w:link w:val="Heading5Char"/>
    <w:uiPriority w:val="9"/>
    <w:qFormat/>
    <w:rsid w:val="00187845"/>
    <w:pPr>
      <w:keepNext/>
      <w:keepLines/>
      <w:pBdr>
        <w:bottom w:val="single" w:sz="4" w:space="1" w:color="DBD1A9" w:themeColor="background2"/>
      </w:pBdr>
      <w:spacing w:before="120" w:after="360"/>
      <w:outlineLvl w:val="4"/>
    </w:pPr>
    <w:rPr>
      <w:rFonts w:eastAsiaTheme="majorEastAsia" w:cstheme="majorBidi"/>
      <w:i/>
    </w:rPr>
  </w:style>
  <w:style w:type="paragraph" w:styleId="Heading6">
    <w:name w:val="heading 6"/>
    <w:basedOn w:val="Normal"/>
    <w:next w:val="Normal"/>
    <w:link w:val="Heading6Char"/>
    <w:uiPriority w:val="9"/>
    <w:unhideWhenUsed/>
    <w:qFormat/>
    <w:rsid w:val="009874B2"/>
    <w:pPr>
      <w:keepNext/>
      <w:keepLines/>
      <w:spacing w:before="240"/>
      <w:outlineLvl w:val="5"/>
    </w:pPr>
    <w:rPr>
      <w:rFonts w:asciiTheme="majorHAnsi" w:eastAsiaTheme="majorEastAsia" w:hAnsiTheme="majorHAnsi" w:cstheme="majorBidi"/>
      <w:b/>
      <w:bCs/>
      <w:caps/>
      <w:sz w:val="16"/>
      <w:szCs w:val="16"/>
    </w:rPr>
  </w:style>
  <w:style w:type="paragraph" w:styleId="Heading7">
    <w:name w:val="heading 7"/>
    <w:basedOn w:val="Normal"/>
    <w:next w:val="Normal"/>
    <w:link w:val="Heading7Char"/>
    <w:uiPriority w:val="9"/>
    <w:rsid w:val="00294EB5"/>
    <w:pPr>
      <w:keepNext/>
      <w:outlineLvl w:val="6"/>
    </w:pPr>
    <w:rPr>
      <w:rFonts w:ascii="Arial" w:eastAsia="SimSun" w:hAnsi="Arial" w:cs="Arial"/>
      <w:lang w:val="en-US"/>
    </w:rPr>
  </w:style>
  <w:style w:type="paragraph" w:styleId="Heading8">
    <w:name w:val="heading 8"/>
    <w:basedOn w:val="Normal"/>
    <w:next w:val="Normal"/>
    <w:link w:val="Heading8Char"/>
    <w:uiPriority w:val="9"/>
    <w:rsid w:val="00294EB5"/>
    <w:pPr>
      <w:keepNext/>
      <w:numPr>
        <w:numId w:val="4"/>
      </w:numPr>
      <w:tabs>
        <w:tab w:val="left" w:pos="567"/>
        <w:tab w:val="num" w:pos="720"/>
        <w:tab w:val="left" w:pos="3828"/>
        <w:tab w:val="left" w:pos="4395"/>
      </w:tabs>
      <w:spacing w:before="20" w:after="20"/>
      <w:outlineLvl w:val="7"/>
    </w:pPr>
    <w:rPr>
      <w:rFonts w:ascii="Arial" w:eastAsia="SimSun" w:hAnsi="Arial"/>
      <w:b/>
      <w:sz w:val="18"/>
      <w:lang w:val="en-GB"/>
    </w:rPr>
  </w:style>
  <w:style w:type="paragraph" w:styleId="Heading9">
    <w:name w:val="heading 9"/>
    <w:basedOn w:val="Normal"/>
    <w:next w:val="Normal"/>
    <w:link w:val="Heading9Char"/>
    <w:uiPriority w:val="9"/>
    <w:unhideWhenUsed/>
    <w:rsid w:val="00294EB5"/>
    <w:pPr>
      <w:keepNext/>
      <w:keepLines/>
      <w:spacing w:before="40"/>
      <w:outlineLvl w:val="8"/>
    </w:pPr>
    <w:rPr>
      <w:rFonts w:asciiTheme="majorHAnsi" w:eastAsiaTheme="majorEastAsia" w:hAnsiTheme="majorHAnsi" w:cstheme="majorBidi"/>
      <w:i/>
      <w:iCs/>
      <w:color w:val="544E5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591E02"/>
    <w:pPr>
      <w:spacing w:before="40" w:after="240" w:line="800" w:lineRule="exact"/>
    </w:pPr>
    <w:rPr>
      <w:rFonts w:ascii="Georgia" w:eastAsia="MS Gothic" w:hAnsi="Georgia"/>
      <w:color w:val="FAC81A"/>
      <w:spacing w:val="-20"/>
      <w:kern w:val="28"/>
      <w:sz w:val="90"/>
      <w:szCs w:val="80"/>
    </w:rPr>
  </w:style>
  <w:style w:type="paragraph" w:styleId="Header">
    <w:name w:val="header"/>
    <w:basedOn w:val="Normal"/>
    <w:link w:val="HeaderChar"/>
    <w:rsid w:val="00E11ED7"/>
    <w:pPr>
      <w:tabs>
        <w:tab w:val="right" w:pos="7088"/>
        <w:tab w:val="right" w:pos="9639"/>
      </w:tabs>
    </w:pPr>
    <w:rPr>
      <w:noProof/>
      <w:sz w:val="18"/>
      <w:szCs w:val="18"/>
    </w:rPr>
  </w:style>
  <w:style w:type="character" w:customStyle="1" w:styleId="HeaderChar">
    <w:name w:val="Header Char"/>
    <w:basedOn w:val="DefaultParagraphFont"/>
    <w:link w:val="Header"/>
    <w:rsid w:val="00E11ED7"/>
    <w:rPr>
      <w:rFonts w:ascii="Calibri" w:hAnsi="Calibri"/>
      <w:noProof/>
      <w:sz w:val="18"/>
      <w:szCs w:val="18"/>
    </w:rPr>
  </w:style>
  <w:style w:type="paragraph" w:styleId="Footer">
    <w:name w:val="footer"/>
    <w:basedOn w:val="Normal"/>
    <w:link w:val="FooterChar"/>
    <w:uiPriority w:val="99"/>
    <w:rsid w:val="00BF0BDC"/>
    <w:rPr>
      <w:b/>
      <w:sz w:val="18"/>
    </w:rPr>
  </w:style>
  <w:style w:type="character" w:customStyle="1" w:styleId="FooterChar">
    <w:name w:val="Footer Char"/>
    <w:basedOn w:val="DefaultParagraphFont"/>
    <w:link w:val="Footer"/>
    <w:uiPriority w:val="99"/>
    <w:rsid w:val="00BF0BDC"/>
    <w:rPr>
      <w:rFonts w:ascii="Calibri" w:hAnsi="Calibri"/>
      <w:b/>
      <w:color w:val="343032" w:themeColor="text1"/>
      <w:sz w:val="18"/>
    </w:rPr>
  </w:style>
  <w:style w:type="character" w:customStyle="1" w:styleId="TitleChar">
    <w:name w:val="Title Char"/>
    <w:link w:val="Title"/>
    <w:rsid w:val="00591E02"/>
    <w:rPr>
      <w:rFonts w:ascii="Georgia" w:eastAsia="MS Gothic" w:hAnsi="Georgia"/>
      <w:color w:val="FAC81A"/>
      <w:spacing w:val="-20"/>
      <w:kern w:val="28"/>
      <w:sz w:val="90"/>
      <w:szCs w:val="80"/>
    </w:rPr>
  </w:style>
  <w:style w:type="paragraph" w:styleId="Subtitle">
    <w:name w:val="Subtitle"/>
    <w:basedOn w:val="Normal"/>
    <w:next w:val="Normal"/>
    <w:link w:val="SubtitleChar"/>
    <w:uiPriority w:val="11"/>
    <w:rsid w:val="00591E02"/>
    <w:pPr>
      <w:numPr>
        <w:ilvl w:val="1"/>
      </w:numPr>
    </w:pPr>
    <w:rPr>
      <w:rFonts w:eastAsia="MS Gothic"/>
      <w:iCs/>
      <w:color w:val="FAC81A"/>
      <w:spacing w:val="15"/>
      <w:sz w:val="36"/>
    </w:rPr>
  </w:style>
  <w:style w:type="character" w:customStyle="1" w:styleId="SubtitleChar">
    <w:name w:val="Subtitle Char"/>
    <w:link w:val="Subtitle"/>
    <w:uiPriority w:val="11"/>
    <w:rsid w:val="00591E02"/>
    <w:rPr>
      <w:rFonts w:ascii="Calibri" w:eastAsia="MS Gothic" w:hAnsi="Calibri"/>
      <w:iCs/>
      <w:color w:val="FAC81A"/>
      <w:spacing w:val="15"/>
      <w:sz w:val="36"/>
    </w:rPr>
  </w:style>
  <w:style w:type="character" w:styleId="SubtleEmphasis">
    <w:name w:val="Subtle Emphasis"/>
    <w:uiPriority w:val="19"/>
    <w:qFormat/>
    <w:rsid w:val="00BE2144"/>
    <w:rPr>
      <w:rFonts w:ascii="Calibri" w:hAnsi="Calibri"/>
      <w:b/>
      <w:i w:val="0"/>
      <w:iCs/>
      <w:color w:val="FAC81A"/>
    </w:rPr>
  </w:style>
  <w:style w:type="character" w:customStyle="1" w:styleId="Heading1Char">
    <w:name w:val="Heading 1 Char"/>
    <w:basedOn w:val="DefaultParagraphFont"/>
    <w:link w:val="Heading1"/>
    <w:uiPriority w:val="9"/>
    <w:rsid w:val="00447428"/>
    <w:rPr>
      <w:rFonts w:ascii="Georgia" w:eastAsiaTheme="majorEastAsia" w:hAnsi="Georgia" w:cstheme="majorBidi"/>
      <w:b/>
      <w:bCs/>
      <w:noProof/>
      <w:color w:val="007FAB"/>
      <w:sz w:val="40"/>
      <w:szCs w:val="32"/>
      <w:lang w:eastAsia="en-GB"/>
    </w:rPr>
  </w:style>
  <w:style w:type="paragraph" w:customStyle="1" w:styleId="Figureheading">
    <w:name w:val="Figure heading"/>
    <w:basedOn w:val="Normal"/>
    <w:next w:val="Normal"/>
    <w:uiPriority w:val="1"/>
    <w:rsid w:val="00C26833"/>
    <w:pPr>
      <w:pBdr>
        <w:bottom w:val="single" w:sz="4" w:space="1" w:color="DBD1A9"/>
      </w:pBdr>
      <w:spacing w:before="240" w:after="360"/>
    </w:pPr>
    <w:rPr>
      <w:b/>
    </w:rPr>
  </w:style>
  <w:style w:type="character" w:customStyle="1" w:styleId="Heading2Char">
    <w:name w:val="Heading 2 Char"/>
    <w:basedOn w:val="DefaultParagraphFont"/>
    <w:link w:val="Heading2"/>
    <w:uiPriority w:val="9"/>
    <w:rsid w:val="008B1EC0"/>
    <w:rPr>
      <w:rFonts w:asciiTheme="minorHAnsi" w:eastAsiaTheme="majorEastAsia" w:hAnsiTheme="minorHAnsi" w:cstheme="majorBidi"/>
      <w:bCs/>
      <w:noProof/>
      <w:color w:val="007FAB"/>
      <w:sz w:val="26"/>
      <w:szCs w:val="26"/>
      <w:lang w:eastAsia="ja-JP"/>
    </w:rPr>
  </w:style>
  <w:style w:type="character" w:customStyle="1" w:styleId="Heading3Char">
    <w:name w:val="Heading 3 Char"/>
    <w:basedOn w:val="DefaultParagraphFont"/>
    <w:link w:val="Heading3"/>
    <w:uiPriority w:val="9"/>
    <w:rsid w:val="00644B7F"/>
    <w:rPr>
      <w:rFonts w:asciiTheme="minorHAnsi" w:eastAsiaTheme="majorEastAsia" w:hAnsiTheme="minorHAnsi" w:cstheme="majorBidi"/>
      <w:bCs/>
      <w:noProof/>
      <w:color w:val="EA9922" w:themeColor="text2"/>
      <w:sz w:val="26"/>
      <w:szCs w:val="26"/>
      <w:lang w:eastAsia="ja-JP"/>
    </w:rPr>
  </w:style>
  <w:style w:type="paragraph" w:customStyle="1" w:styleId="IntroText">
    <w:name w:val="Intro Text"/>
    <w:basedOn w:val="Normal"/>
    <w:rsid w:val="00C26833"/>
    <w:rPr>
      <w:b/>
      <w:color w:val="EB9B00"/>
    </w:rPr>
  </w:style>
  <w:style w:type="paragraph" w:styleId="Caption">
    <w:name w:val="caption"/>
    <w:basedOn w:val="Normal"/>
    <w:next w:val="Normal"/>
    <w:uiPriority w:val="35"/>
    <w:rsid w:val="00C32E9F"/>
    <w:pPr>
      <w:spacing w:after="200"/>
    </w:pPr>
    <w:rPr>
      <w:bCs/>
      <w:sz w:val="18"/>
      <w:szCs w:val="18"/>
    </w:rPr>
  </w:style>
  <w:style w:type="paragraph" w:styleId="Quote">
    <w:name w:val="Quote"/>
    <w:basedOn w:val="Normal"/>
    <w:next w:val="Normal"/>
    <w:link w:val="QuoteChar"/>
    <w:uiPriority w:val="29"/>
    <w:rsid w:val="00757C3A"/>
    <w:rPr>
      <w:rFonts w:ascii="Georgia" w:hAnsi="Georgia"/>
      <w:iCs/>
      <w:sz w:val="28"/>
    </w:rPr>
  </w:style>
  <w:style w:type="character" w:customStyle="1" w:styleId="QuoteChar">
    <w:name w:val="Quote Char"/>
    <w:basedOn w:val="DefaultParagraphFont"/>
    <w:link w:val="Quote"/>
    <w:uiPriority w:val="29"/>
    <w:rsid w:val="00757C3A"/>
    <w:rPr>
      <w:rFonts w:ascii="Georgia" w:hAnsi="Georgia"/>
      <w:iCs/>
      <w:color w:val="343032" w:themeColor="text1"/>
      <w:sz w:val="28"/>
    </w:rPr>
  </w:style>
  <w:style w:type="paragraph" w:styleId="BalloonText">
    <w:name w:val="Balloon Text"/>
    <w:basedOn w:val="Normal"/>
    <w:link w:val="BalloonTextChar"/>
    <w:uiPriority w:val="99"/>
    <w:unhideWhenUsed/>
    <w:rsid w:val="001476E4"/>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1476E4"/>
    <w:rPr>
      <w:rFonts w:ascii="Lucida Grande" w:hAnsi="Lucida Grande" w:cs="Lucida Grande"/>
      <w:color w:val="343032" w:themeColor="text1"/>
      <w:sz w:val="18"/>
      <w:szCs w:val="18"/>
      <w:lang w:val="en-US"/>
    </w:rPr>
  </w:style>
  <w:style w:type="character" w:customStyle="1" w:styleId="Heading4Char">
    <w:name w:val="Heading 4 Char"/>
    <w:basedOn w:val="DefaultParagraphFont"/>
    <w:link w:val="Heading4"/>
    <w:uiPriority w:val="9"/>
    <w:rsid w:val="00474928"/>
    <w:rPr>
      <w:rFonts w:asciiTheme="minorHAnsi" w:eastAsiaTheme="majorEastAsia" w:hAnsiTheme="minorHAnsi" w:cstheme="minorHAnsi"/>
      <w:i/>
      <w:iCs/>
      <w:color w:val="EB9B00"/>
      <w:sz w:val="24"/>
      <w:szCs w:val="24"/>
      <w:lang w:eastAsia="en-GB"/>
    </w:rPr>
  </w:style>
  <w:style w:type="character" w:styleId="PageNumber">
    <w:name w:val="page number"/>
    <w:basedOn w:val="DefaultParagraphFont"/>
    <w:uiPriority w:val="99"/>
    <w:unhideWhenUsed/>
    <w:rsid w:val="0098096C"/>
  </w:style>
  <w:style w:type="character" w:customStyle="1" w:styleId="Heading5Char">
    <w:name w:val="Heading 5 Char"/>
    <w:basedOn w:val="DefaultParagraphFont"/>
    <w:link w:val="Heading5"/>
    <w:uiPriority w:val="9"/>
    <w:rsid w:val="00ED6A7F"/>
    <w:rPr>
      <w:rFonts w:ascii="Calibri" w:eastAsiaTheme="majorEastAsia" w:hAnsi="Calibri" w:cstheme="majorBidi"/>
      <w:i/>
      <w:color w:val="343032" w:themeColor="text1"/>
      <w:lang w:val="en-US"/>
    </w:rPr>
  </w:style>
  <w:style w:type="paragraph" w:customStyle="1" w:styleId="GraphText">
    <w:name w:val="Graph Text"/>
    <w:basedOn w:val="Normal"/>
    <w:uiPriority w:val="1"/>
    <w:rsid w:val="00A9112A"/>
    <w:pPr>
      <w:spacing w:before="120"/>
    </w:pPr>
    <w:rPr>
      <w:b/>
      <w:sz w:val="16"/>
    </w:rPr>
  </w:style>
  <w:style w:type="paragraph" w:customStyle="1" w:styleId="SectionTitle">
    <w:name w:val="Section Title"/>
    <w:basedOn w:val="Title"/>
    <w:rsid w:val="009E4A88"/>
    <w:pPr>
      <w:spacing w:before="0" w:after="0" w:line="240" w:lineRule="auto"/>
    </w:pPr>
    <w:rPr>
      <w:color w:val="FFFFFF"/>
      <w:sz w:val="96"/>
      <w:szCs w:val="96"/>
    </w:rPr>
  </w:style>
  <w:style w:type="paragraph" w:customStyle="1" w:styleId="SectionSubtitle">
    <w:name w:val="Section Subtitle"/>
    <w:rsid w:val="00B65CC3"/>
    <w:pPr>
      <w:tabs>
        <w:tab w:val="left" w:pos="1266"/>
      </w:tabs>
    </w:pPr>
    <w:rPr>
      <w:rFonts w:ascii="Georgia" w:eastAsia="MS Gothic" w:hAnsi="Georgia"/>
      <w:color w:val="FFFFFF"/>
      <w:spacing w:val="-20"/>
      <w:kern w:val="28"/>
      <w:sz w:val="90"/>
      <w:szCs w:val="110"/>
      <w:lang w:val="en-US"/>
    </w:rPr>
  </w:style>
  <w:style w:type="character" w:customStyle="1" w:styleId="Heading6Char">
    <w:name w:val="Heading 6 Char"/>
    <w:basedOn w:val="DefaultParagraphFont"/>
    <w:link w:val="Heading6"/>
    <w:uiPriority w:val="9"/>
    <w:rsid w:val="009874B2"/>
    <w:rPr>
      <w:rFonts w:asciiTheme="majorHAnsi" w:eastAsiaTheme="majorEastAsia" w:hAnsiTheme="majorHAnsi" w:cstheme="majorBidi"/>
      <w:b/>
      <w:bCs/>
      <w:caps/>
      <w:color w:val="343032" w:themeColor="text1"/>
      <w:sz w:val="16"/>
      <w:szCs w:val="16"/>
      <w:lang w:val="en-US"/>
    </w:rPr>
  </w:style>
  <w:style w:type="paragraph" w:customStyle="1" w:styleId="Heading1Top">
    <w:name w:val="Heading 1 Top"/>
    <w:semiHidden/>
    <w:rsid w:val="0078391B"/>
    <w:pPr>
      <w:framePr w:w="10206" w:hSpace="181" w:vSpace="181" w:wrap="around" w:vAnchor="page" w:hAnchor="page" w:x="568" w:y="568"/>
    </w:pPr>
    <w:rPr>
      <w:rFonts w:ascii="Georgia" w:eastAsiaTheme="majorEastAsia" w:hAnsi="Georgia" w:cstheme="majorBidi"/>
      <w:bCs/>
      <w:color w:val="CE3D20"/>
      <w:sz w:val="40"/>
      <w:szCs w:val="32"/>
    </w:rPr>
  </w:style>
  <w:style w:type="table" w:styleId="TableGrid">
    <w:name w:val="Table Grid"/>
    <w:basedOn w:val="TableNormal"/>
    <w:uiPriority w:val="39"/>
    <w:rsid w:val="005E4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qFormat/>
    <w:rsid w:val="003E2122"/>
  </w:style>
  <w:style w:type="paragraph" w:customStyle="1" w:styleId="Bullets1">
    <w:name w:val="Bullets 1"/>
    <w:basedOn w:val="ListParagraph"/>
    <w:qFormat/>
    <w:rsid w:val="00DB29CF"/>
    <w:pPr>
      <w:numPr>
        <w:numId w:val="24"/>
      </w:numPr>
    </w:pPr>
    <w:rPr>
      <w:rFonts w:asciiTheme="minorHAnsi" w:hAnsiTheme="minorHAnsi" w:cstheme="minorHAnsi"/>
      <w:szCs w:val="22"/>
    </w:rPr>
  </w:style>
  <w:style w:type="paragraph" w:customStyle="1" w:styleId="Tableheading">
    <w:name w:val="Table heading"/>
    <w:basedOn w:val="Figureheading"/>
    <w:next w:val="Normal"/>
    <w:rsid w:val="00521C68"/>
    <w:pPr>
      <w:keepNext/>
      <w:spacing w:after="240"/>
    </w:pPr>
  </w:style>
  <w:style w:type="paragraph" w:customStyle="1" w:styleId="Tabletextbold">
    <w:name w:val="Table text bold"/>
    <w:basedOn w:val="Normal"/>
    <w:rsid w:val="00200359"/>
    <w:pPr>
      <w:spacing w:before="60" w:after="60"/>
    </w:pPr>
    <w:rPr>
      <w:b/>
      <w:sz w:val="18"/>
      <w:szCs w:val="18"/>
    </w:rPr>
  </w:style>
  <w:style w:type="paragraph" w:customStyle="1" w:styleId="Tabletext">
    <w:name w:val="Table text"/>
    <w:basedOn w:val="Normal"/>
    <w:rsid w:val="00844D41"/>
    <w:pPr>
      <w:numPr>
        <w:numId w:val="14"/>
      </w:numPr>
      <w:spacing w:before="60" w:after="60"/>
    </w:pPr>
    <w:rPr>
      <w:sz w:val="18"/>
      <w:szCs w:val="18"/>
    </w:rPr>
  </w:style>
  <w:style w:type="paragraph" w:customStyle="1" w:styleId="TableNumbering">
    <w:name w:val="Table Numbering"/>
    <w:basedOn w:val="ListParagraph"/>
    <w:qFormat/>
    <w:rsid w:val="00534C87"/>
    <w:pPr>
      <w:numPr>
        <w:numId w:val="13"/>
      </w:numPr>
    </w:pPr>
    <w:rPr>
      <w:sz w:val="20"/>
      <w:szCs w:val="18"/>
    </w:rPr>
  </w:style>
  <w:style w:type="paragraph" w:customStyle="1" w:styleId="Tablebullet">
    <w:name w:val="Table bullet"/>
    <w:basedOn w:val="Bullets1"/>
    <w:qFormat/>
    <w:rsid w:val="00371CBE"/>
    <w:pPr>
      <w:spacing w:before="50" w:after="50"/>
    </w:pPr>
    <w:rPr>
      <w:sz w:val="20"/>
      <w:szCs w:val="20"/>
    </w:rPr>
  </w:style>
  <w:style w:type="paragraph" w:styleId="ListParagraph">
    <w:name w:val="List Paragraph"/>
    <w:aliases w:val="1 - List Paragraph,Body,List Paragraph numbered,List Bullet indent,List Paragraph1,Bullet List Level 1,Bullets,List 1,Other List,Bullet List,FooterText,numbered,Paragraphe de liste1,Bulletr List Paragraph,列出段落,列出段落1,Listeafsnit1,Rec para"/>
    <w:basedOn w:val="Normal"/>
    <w:link w:val="ListParagraphChar"/>
    <w:uiPriority w:val="34"/>
    <w:qFormat/>
    <w:rsid w:val="00F36BCC"/>
    <w:pPr>
      <w:numPr>
        <w:numId w:val="16"/>
      </w:numPr>
      <w:spacing w:before="60" w:after="60"/>
    </w:pPr>
    <w:rPr>
      <w:rFonts w:ascii="Calibri" w:hAnsi="Calibri"/>
      <w:noProof/>
      <w:sz w:val="22"/>
      <w:szCs w:val="20"/>
      <w:lang w:eastAsia="en-US"/>
    </w:rPr>
  </w:style>
  <w:style w:type="paragraph" w:customStyle="1" w:styleId="Bullets2">
    <w:name w:val="Bullets 2"/>
    <w:basedOn w:val="ListParagraph"/>
    <w:rsid w:val="00EE0011"/>
    <w:pPr>
      <w:numPr>
        <w:numId w:val="1"/>
      </w:numPr>
    </w:pPr>
  </w:style>
  <w:style w:type="paragraph" w:customStyle="1" w:styleId="Bullets3">
    <w:name w:val="Bullets 3"/>
    <w:basedOn w:val="ListParagraph"/>
    <w:rsid w:val="00AC5A45"/>
    <w:pPr>
      <w:ind w:left="1154"/>
    </w:pPr>
  </w:style>
  <w:style w:type="paragraph" w:styleId="TOC2">
    <w:name w:val="toc 2"/>
    <w:basedOn w:val="Normal"/>
    <w:next w:val="Normal"/>
    <w:uiPriority w:val="39"/>
    <w:unhideWhenUsed/>
    <w:qFormat/>
    <w:rsid w:val="004C4CC6"/>
    <w:pPr>
      <w:tabs>
        <w:tab w:val="right" w:pos="9639"/>
      </w:tabs>
      <w:spacing w:after="120"/>
      <w:ind w:left="284" w:right="567"/>
    </w:pPr>
    <w:rPr>
      <w:rFonts w:ascii="Calibri" w:eastAsia="MS Mincho" w:hAnsi="Calibri"/>
      <w:color w:val="343032" w:themeColor="text1"/>
      <w:sz w:val="22"/>
      <w:szCs w:val="20"/>
      <w:lang w:eastAsia="en-US"/>
    </w:rPr>
  </w:style>
  <w:style w:type="paragraph" w:styleId="TOC1">
    <w:name w:val="toc 1"/>
    <w:basedOn w:val="Normal"/>
    <w:next w:val="Normal"/>
    <w:uiPriority w:val="39"/>
    <w:unhideWhenUsed/>
    <w:qFormat/>
    <w:rsid w:val="00AC14A2"/>
    <w:pPr>
      <w:tabs>
        <w:tab w:val="right" w:pos="9639"/>
      </w:tabs>
      <w:spacing w:after="120"/>
      <w:ind w:right="567"/>
    </w:pPr>
    <w:rPr>
      <w:rFonts w:ascii="Calibri" w:eastAsia="MS Mincho" w:hAnsi="Calibri"/>
      <w:color w:val="343032" w:themeColor="text1"/>
      <w:sz w:val="22"/>
      <w:szCs w:val="20"/>
      <w:lang w:eastAsia="en-US"/>
    </w:rPr>
  </w:style>
  <w:style w:type="character" w:styleId="Hyperlink">
    <w:name w:val="Hyperlink"/>
    <w:basedOn w:val="DefaultParagraphFont"/>
    <w:uiPriority w:val="99"/>
    <w:unhideWhenUsed/>
    <w:rsid w:val="00CB7A76"/>
    <w:rPr>
      <w:rFonts w:asciiTheme="minorHAnsi" w:hAnsiTheme="minorHAnsi"/>
      <w:noProof w:val="0"/>
      <w:color w:val="2B687D"/>
      <w:sz w:val="22"/>
      <w:u w:val="single"/>
      <w:lang w:val="en-NZ"/>
    </w:rPr>
  </w:style>
  <w:style w:type="paragraph" w:styleId="TableofFigures">
    <w:name w:val="table of figures"/>
    <w:basedOn w:val="Normal"/>
    <w:next w:val="Normal"/>
    <w:uiPriority w:val="99"/>
    <w:unhideWhenUsed/>
    <w:rsid w:val="001B059E"/>
    <w:pPr>
      <w:numPr>
        <w:numId w:val="2"/>
      </w:numPr>
      <w:tabs>
        <w:tab w:val="right" w:pos="9639"/>
      </w:tabs>
      <w:ind w:right="567"/>
    </w:pPr>
  </w:style>
  <w:style w:type="paragraph" w:styleId="FootnoteText">
    <w:name w:val="footnote text"/>
    <w:basedOn w:val="Normal"/>
    <w:link w:val="FootnoteTextChar"/>
    <w:rsid w:val="001B733C"/>
    <w:pPr>
      <w:spacing w:after="60"/>
      <w:ind w:left="284" w:hanging="284"/>
    </w:pPr>
    <w:rPr>
      <w:sz w:val="18"/>
    </w:rPr>
  </w:style>
  <w:style w:type="character" w:customStyle="1" w:styleId="FootnoteTextChar">
    <w:name w:val="Footnote Text Char"/>
    <w:basedOn w:val="DefaultParagraphFont"/>
    <w:link w:val="FootnoteText"/>
    <w:rsid w:val="001B733C"/>
    <w:rPr>
      <w:rFonts w:ascii="Calibri" w:hAnsi="Calibri"/>
      <w:color w:val="343032" w:themeColor="text1"/>
      <w:sz w:val="18"/>
    </w:rPr>
  </w:style>
  <w:style w:type="character" w:styleId="FootnoteReference">
    <w:name w:val="footnote reference"/>
    <w:basedOn w:val="DefaultParagraphFont"/>
    <w:uiPriority w:val="99"/>
    <w:semiHidden/>
    <w:unhideWhenUsed/>
    <w:rsid w:val="001B733C"/>
    <w:rPr>
      <w:vertAlign w:val="superscript"/>
    </w:rPr>
  </w:style>
  <w:style w:type="paragraph" w:styleId="TOC3">
    <w:name w:val="toc 3"/>
    <w:basedOn w:val="Normal"/>
    <w:next w:val="Normal"/>
    <w:autoRedefine/>
    <w:uiPriority w:val="39"/>
    <w:rsid w:val="00B31DB1"/>
    <w:pPr>
      <w:spacing w:after="100" w:line="259" w:lineRule="auto"/>
      <w:ind w:left="440"/>
    </w:pPr>
    <w:rPr>
      <w:rFonts w:asciiTheme="minorHAnsi" w:eastAsiaTheme="minorEastAsia" w:hAnsiTheme="minorHAnsi"/>
      <w:sz w:val="22"/>
      <w:szCs w:val="22"/>
      <w:lang w:val="en-US"/>
    </w:rPr>
  </w:style>
  <w:style w:type="paragraph" w:styleId="CommentText">
    <w:name w:val="annotation text"/>
    <w:basedOn w:val="Normal"/>
    <w:link w:val="CommentTextChar"/>
    <w:uiPriority w:val="99"/>
    <w:rsid w:val="0050334D"/>
    <w:rPr>
      <w:rFonts w:ascii="Arial" w:eastAsia="SimSun" w:hAnsi="Arial"/>
      <w:sz w:val="20"/>
      <w:lang w:val="en-US"/>
    </w:rPr>
  </w:style>
  <w:style w:type="character" w:customStyle="1" w:styleId="CommentTextChar">
    <w:name w:val="Comment Text Char"/>
    <w:basedOn w:val="DefaultParagraphFont"/>
    <w:link w:val="CommentText"/>
    <w:uiPriority w:val="99"/>
    <w:rsid w:val="0050334D"/>
    <w:rPr>
      <w:rFonts w:ascii="Arial" w:eastAsia="SimSun" w:hAnsi="Arial"/>
      <w:lang w:val="en-US"/>
    </w:rPr>
  </w:style>
  <w:style w:type="character" w:styleId="CommentReference">
    <w:name w:val="annotation reference"/>
    <w:basedOn w:val="DefaultParagraphFont"/>
    <w:uiPriority w:val="99"/>
    <w:rsid w:val="0050334D"/>
    <w:rPr>
      <w:rFonts w:cs="Times New Roman"/>
      <w:sz w:val="16"/>
      <w:szCs w:val="16"/>
    </w:rPr>
  </w:style>
  <w:style w:type="character" w:customStyle="1" w:styleId="ListParagraphChar">
    <w:name w:val="List Paragraph Char"/>
    <w:aliases w:val="1 - List Paragraph Char,Body Char,List Paragraph numbered Char,List Bullet indent Char,List Paragraph1 Char,Bullet List Level 1 Char,Bullets Char,List 1 Char,Other List Char,Bullet List Char,FooterText Char,numbered Char,列出段落 Char"/>
    <w:basedOn w:val="DefaultParagraphFont"/>
    <w:link w:val="ListParagraph"/>
    <w:uiPriority w:val="34"/>
    <w:qFormat/>
    <w:rsid w:val="00F36BCC"/>
    <w:rPr>
      <w:rFonts w:ascii="Calibri" w:eastAsia="Times New Roman" w:hAnsi="Calibri"/>
      <w:noProof/>
      <w:sz w:val="22"/>
    </w:rPr>
  </w:style>
  <w:style w:type="paragraph" w:customStyle="1" w:styleId="tables">
    <w:name w:val="tables"/>
    <w:basedOn w:val="Normal"/>
    <w:rsid w:val="000A2FC5"/>
    <w:pPr>
      <w:spacing w:before="60" w:after="60"/>
      <w:ind w:left="57" w:right="57"/>
      <w:jc w:val="center"/>
    </w:pPr>
    <w:rPr>
      <w:rFonts w:ascii="Arial" w:eastAsia="SimSun" w:hAnsi="Arial"/>
      <w:sz w:val="18"/>
      <w:lang w:val="en-US"/>
    </w:rPr>
  </w:style>
  <w:style w:type="character" w:customStyle="1" w:styleId="Heading7Char">
    <w:name w:val="Heading 7 Char"/>
    <w:basedOn w:val="DefaultParagraphFont"/>
    <w:link w:val="Heading7"/>
    <w:uiPriority w:val="99"/>
    <w:rsid w:val="00294EB5"/>
    <w:rPr>
      <w:rFonts w:ascii="Arial" w:eastAsia="SimSun" w:hAnsi="Arial" w:cs="Arial"/>
      <w:sz w:val="24"/>
      <w:lang w:val="en-US"/>
    </w:rPr>
  </w:style>
  <w:style w:type="character" w:customStyle="1" w:styleId="Heading8Char">
    <w:name w:val="Heading 8 Char"/>
    <w:basedOn w:val="DefaultParagraphFont"/>
    <w:link w:val="Heading8"/>
    <w:uiPriority w:val="9"/>
    <w:rsid w:val="00294EB5"/>
    <w:rPr>
      <w:rFonts w:ascii="Arial" w:eastAsia="SimSun" w:hAnsi="Arial"/>
      <w:b/>
      <w:sz w:val="18"/>
      <w:szCs w:val="24"/>
      <w:lang w:val="en-GB" w:eastAsia="en-GB"/>
    </w:rPr>
  </w:style>
  <w:style w:type="character" w:customStyle="1" w:styleId="Heading9Char">
    <w:name w:val="Heading 9 Char"/>
    <w:basedOn w:val="DefaultParagraphFont"/>
    <w:link w:val="Heading9"/>
    <w:uiPriority w:val="9"/>
    <w:rsid w:val="00294EB5"/>
    <w:rPr>
      <w:rFonts w:asciiTheme="majorHAnsi" w:eastAsiaTheme="majorEastAsia" w:hAnsiTheme="majorHAnsi" w:cstheme="majorBidi"/>
      <w:i/>
      <w:iCs/>
      <w:color w:val="544E51" w:themeColor="text1" w:themeTint="D8"/>
      <w:sz w:val="21"/>
      <w:szCs w:val="21"/>
    </w:rPr>
  </w:style>
  <w:style w:type="character" w:styleId="UnresolvedMention">
    <w:name w:val="Unresolved Mention"/>
    <w:basedOn w:val="DefaultParagraphFont"/>
    <w:uiPriority w:val="99"/>
    <w:unhideWhenUsed/>
    <w:rsid w:val="00294EB5"/>
    <w:rPr>
      <w:color w:val="605E5C"/>
      <w:shd w:val="clear" w:color="auto" w:fill="E1DFDD"/>
    </w:rPr>
  </w:style>
  <w:style w:type="paragraph" w:customStyle="1" w:styleId="frequency">
    <w:name w:val="frequency"/>
    <w:basedOn w:val="Normal"/>
    <w:rsid w:val="00294EB5"/>
    <w:pPr>
      <w:tabs>
        <w:tab w:val="left" w:pos="1134"/>
      </w:tabs>
      <w:spacing w:after="50"/>
      <w:ind w:left="1134" w:hanging="1134"/>
    </w:pPr>
    <w:rPr>
      <w:rFonts w:ascii="Arial" w:eastAsia="SimSun" w:hAnsi="Arial"/>
      <w:sz w:val="20"/>
      <w:lang w:val="en-US"/>
    </w:rPr>
  </w:style>
  <w:style w:type="paragraph" w:customStyle="1" w:styleId="5tab">
    <w:name w:val="5tab"/>
    <w:basedOn w:val="Normal"/>
    <w:rsid w:val="00294EB5"/>
    <w:pPr>
      <w:tabs>
        <w:tab w:val="left" w:pos="1985"/>
        <w:tab w:val="left" w:pos="3402"/>
        <w:tab w:val="left" w:pos="4820"/>
        <w:tab w:val="left" w:pos="6237"/>
      </w:tabs>
    </w:pPr>
    <w:rPr>
      <w:rFonts w:ascii="Arial" w:eastAsia="SimSun" w:hAnsi="Arial"/>
      <w:sz w:val="20"/>
      <w:lang w:val="en-US"/>
    </w:rPr>
  </w:style>
  <w:style w:type="paragraph" w:customStyle="1" w:styleId="Source">
    <w:name w:val="Source"/>
    <w:basedOn w:val="Normal"/>
    <w:rsid w:val="00294EB5"/>
    <w:pPr>
      <w:tabs>
        <w:tab w:val="left" w:pos="709"/>
      </w:tabs>
      <w:spacing w:before="50" w:after="50"/>
      <w:ind w:left="709" w:hanging="709"/>
    </w:pPr>
    <w:rPr>
      <w:rFonts w:ascii="Arial" w:eastAsia="SimSun" w:hAnsi="Arial"/>
      <w:sz w:val="20"/>
      <w:lang w:val="en-US"/>
    </w:rPr>
  </w:style>
  <w:style w:type="paragraph" w:customStyle="1" w:styleId="Appliesto">
    <w:name w:val="Applies to:"/>
    <w:basedOn w:val="Normal"/>
    <w:rsid w:val="00294EB5"/>
    <w:pPr>
      <w:tabs>
        <w:tab w:val="left" w:pos="1134"/>
      </w:tabs>
      <w:ind w:left="1134" w:hanging="1134"/>
    </w:pPr>
    <w:rPr>
      <w:rFonts w:ascii="Arial" w:eastAsia="SimSun" w:hAnsi="Arial"/>
      <w:sz w:val="20"/>
      <w:lang w:val="en-US"/>
    </w:rPr>
  </w:style>
  <w:style w:type="paragraph" w:styleId="BodyText">
    <w:name w:val="Body Text"/>
    <w:aliases w:val="body text,body text + Left,Left:  0.39&quot;,Before:  4 pt,After:  8 pt + Left:  0..."/>
    <w:basedOn w:val="Normal"/>
    <w:link w:val="BodyTextChar"/>
    <w:uiPriority w:val="99"/>
    <w:rsid w:val="00294EB5"/>
    <w:pPr>
      <w:spacing w:before="60"/>
    </w:pPr>
    <w:rPr>
      <w:rFonts w:ascii="Arial" w:eastAsia="SimSun" w:hAnsi="Arial"/>
      <w:sz w:val="20"/>
      <w:lang w:val="en-GB"/>
    </w:rPr>
  </w:style>
  <w:style w:type="character" w:customStyle="1" w:styleId="BodyTextChar">
    <w:name w:val="Body Text Char"/>
    <w:aliases w:val="body text Char,body text + Left Char,Left:  0.39&quot; Char,Before:  4 pt Char,After:  8 pt + Left:  0... Char"/>
    <w:basedOn w:val="DefaultParagraphFont"/>
    <w:link w:val="BodyText"/>
    <w:uiPriority w:val="99"/>
    <w:rsid w:val="00294EB5"/>
    <w:rPr>
      <w:rFonts w:ascii="Arial" w:eastAsia="SimSun" w:hAnsi="Arial"/>
      <w:lang w:val="en-GB"/>
    </w:rPr>
  </w:style>
  <w:style w:type="character" w:styleId="Strong">
    <w:name w:val="Strong"/>
    <w:basedOn w:val="DefaultParagraphFont"/>
    <w:uiPriority w:val="22"/>
    <w:qFormat/>
    <w:rsid w:val="00294EB5"/>
    <w:rPr>
      <w:rFonts w:cs="Times New Roman"/>
      <w:b/>
      <w:bCs/>
    </w:rPr>
  </w:style>
  <w:style w:type="paragraph" w:styleId="BlockText">
    <w:name w:val="Block Text"/>
    <w:basedOn w:val="Normal"/>
    <w:rsid w:val="00294EB5"/>
    <w:rPr>
      <w:rFonts w:ascii="Arial" w:eastAsia="SimSun" w:hAnsi="Arial"/>
    </w:rPr>
  </w:style>
  <w:style w:type="paragraph" w:customStyle="1" w:styleId="BlockLine">
    <w:name w:val="Block Line"/>
    <w:basedOn w:val="Normal"/>
    <w:next w:val="Normal"/>
    <w:rsid w:val="00294EB5"/>
    <w:pPr>
      <w:pBdr>
        <w:top w:val="single" w:sz="6" w:space="1" w:color="auto"/>
        <w:between w:val="single" w:sz="6" w:space="1" w:color="auto"/>
      </w:pBdr>
      <w:spacing w:before="240"/>
      <w:ind w:left="1700"/>
    </w:pPr>
    <w:rPr>
      <w:rFonts w:ascii="Arial" w:eastAsia="SimSun" w:hAnsi="Arial"/>
    </w:rPr>
  </w:style>
  <w:style w:type="paragraph" w:customStyle="1" w:styleId="Indent">
    <w:name w:val="Indent"/>
    <w:basedOn w:val="Normal"/>
    <w:rsid w:val="00294EB5"/>
    <w:pPr>
      <w:tabs>
        <w:tab w:val="left" w:pos="4253"/>
      </w:tabs>
      <w:ind w:left="567"/>
    </w:pPr>
    <w:rPr>
      <w:rFonts w:ascii="Arial" w:eastAsia="SimSun" w:hAnsi="Arial"/>
      <w:sz w:val="20"/>
      <w:lang w:val="en-US"/>
    </w:rPr>
  </w:style>
  <w:style w:type="paragraph" w:styleId="NormalWeb">
    <w:name w:val="Normal (Web)"/>
    <w:basedOn w:val="Normal"/>
    <w:link w:val="NormalWebChar"/>
    <w:uiPriority w:val="99"/>
    <w:rsid w:val="00294EB5"/>
    <w:pPr>
      <w:spacing w:before="100" w:beforeAutospacing="1" w:after="100" w:afterAutospacing="1"/>
    </w:pPr>
    <w:rPr>
      <w:rFonts w:ascii="Arial" w:eastAsia="SimSun" w:hAnsi="Arial"/>
      <w:lang w:val="en-AU" w:eastAsia="en-AU"/>
    </w:rPr>
  </w:style>
  <w:style w:type="paragraph" w:styleId="ListBullet">
    <w:name w:val="List Bullet"/>
    <w:basedOn w:val="Normal"/>
    <w:uiPriority w:val="99"/>
    <w:rsid w:val="00294EB5"/>
    <w:pPr>
      <w:tabs>
        <w:tab w:val="num" w:pos="432"/>
        <w:tab w:val="num" w:pos="720"/>
      </w:tabs>
      <w:ind w:left="720" w:hanging="360"/>
    </w:pPr>
    <w:rPr>
      <w:rFonts w:ascii="Arial" w:eastAsia="SimSun" w:hAnsi="Arial"/>
      <w:sz w:val="20"/>
      <w:lang w:val="en-AU" w:eastAsia="en-AU"/>
    </w:rPr>
  </w:style>
  <w:style w:type="paragraph" w:styleId="BodyText3">
    <w:name w:val="Body Text 3"/>
    <w:basedOn w:val="Normal"/>
    <w:link w:val="BodyText3Char"/>
    <w:rsid w:val="00294EB5"/>
    <w:pPr>
      <w:numPr>
        <w:numId w:val="5"/>
      </w:numPr>
    </w:pPr>
    <w:rPr>
      <w:rFonts w:ascii="Arial" w:eastAsia="SimSun" w:hAnsi="Arial"/>
      <w:sz w:val="16"/>
      <w:szCs w:val="16"/>
      <w:lang w:val="en-US"/>
    </w:rPr>
  </w:style>
  <w:style w:type="character" w:customStyle="1" w:styleId="BodyText3Char">
    <w:name w:val="Body Text 3 Char"/>
    <w:basedOn w:val="DefaultParagraphFont"/>
    <w:link w:val="BodyText3"/>
    <w:rsid w:val="00294EB5"/>
    <w:rPr>
      <w:rFonts w:ascii="Arial" w:eastAsia="SimSun" w:hAnsi="Arial"/>
      <w:sz w:val="16"/>
      <w:szCs w:val="16"/>
      <w:lang w:val="en-US" w:eastAsia="en-GB"/>
    </w:rPr>
  </w:style>
  <w:style w:type="paragraph" w:customStyle="1" w:styleId="Sidebox">
    <w:name w:val="Sidebox"/>
    <w:rsid w:val="00294EB5"/>
    <w:pPr>
      <w:spacing w:after="113" w:line="200" w:lineRule="exact"/>
    </w:pPr>
    <w:rPr>
      <w:rFonts w:ascii="Arial" w:eastAsia="SimSun" w:hAnsi="Arial"/>
      <w:i/>
      <w:noProof/>
      <w:sz w:val="16"/>
      <w:lang w:val="en-AU"/>
    </w:rPr>
  </w:style>
  <w:style w:type="paragraph" w:styleId="BodyTextIndent3">
    <w:name w:val="Body Text Indent 3"/>
    <w:basedOn w:val="Normal"/>
    <w:link w:val="BodyTextIndent3Char"/>
    <w:rsid w:val="00294EB5"/>
    <w:pPr>
      <w:ind w:left="283"/>
    </w:pPr>
    <w:rPr>
      <w:rFonts w:ascii="Arial" w:eastAsia="SimSun" w:hAnsi="Arial"/>
      <w:sz w:val="16"/>
      <w:szCs w:val="16"/>
      <w:lang w:val="en-US"/>
    </w:rPr>
  </w:style>
  <w:style w:type="character" w:customStyle="1" w:styleId="BodyTextIndent3Char">
    <w:name w:val="Body Text Indent 3 Char"/>
    <w:basedOn w:val="DefaultParagraphFont"/>
    <w:link w:val="BodyTextIndent3"/>
    <w:rsid w:val="00294EB5"/>
    <w:rPr>
      <w:rFonts w:ascii="Arial" w:eastAsia="SimSun" w:hAnsi="Arial"/>
      <w:sz w:val="16"/>
      <w:szCs w:val="16"/>
      <w:lang w:val="en-US"/>
    </w:rPr>
  </w:style>
  <w:style w:type="paragraph" w:customStyle="1" w:styleId="aindent">
    <w:name w:val="a indent"/>
    <w:basedOn w:val="Normal"/>
    <w:link w:val="aindentChar"/>
    <w:rsid w:val="00294EB5"/>
    <w:pPr>
      <w:tabs>
        <w:tab w:val="left" w:pos="993"/>
      </w:tabs>
      <w:ind w:left="993" w:hanging="426"/>
    </w:pPr>
    <w:rPr>
      <w:rFonts w:ascii="Arial" w:eastAsia="SimSun" w:hAnsi="Arial"/>
      <w:i/>
      <w:sz w:val="20"/>
      <w:lang w:val="en-US"/>
    </w:rPr>
  </w:style>
  <w:style w:type="character" w:customStyle="1" w:styleId="aindentChar">
    <w:name w:val="a indent Char"/>
    <w:basedOn w:val="DefaultParagraphFont"/>
    <w:link w:val="aindent"/>
    <w:locked/>
    <w:rsid w:val="00294EB5"/>
    <w:rPr>
      <w:rFonts w:ascii="Arial" w:eastAsia="SimSun" w:hAnsi="Arial"/>
      <w:i/>
      <w:lang w:val="en-US"/>
    </w:rPr>
  </w:style>
  <w:style w:type="paragraph" w:customStyle="1" w:styleId="NormalLeft19cm">
    <w:name w:val="Normal + Left:  1.9 cm"/>
    <w:basedOn w:val="Normal"/>
    <w:rsid w:val="00294EB5"/>
    <w:pPr>
      <w:ind w:left="1080"/>
    </w:pPr>
    <w:rPr>
      <w:rFonts w:ascii="Arial" w:eastAsia="SimSun" w:hAnsi="Arial"/>
      <w:sz w:val="20"/>
      <w:lang w:val="en-US"/>
    </w:rPr>
  </w:style>
  <w:style w:type="paragraph" w:customStyle="1" w:styleId="NormalLeft19cmaindentNotItalic">
    <w:name w:val="Normal + Left:  1.9 cma indent + Not Italic"/>
    <w:aliases w:val="Left:  1.9 cm,First line:  0 cm,Right:  -0.1 cm,Bef..."/>
    <w:basedOn w:val="aindent"/>
    <w:link w:val="NormalLeft19cmaindentNotItalicChar"/>
    <w:rsid w:val="00294EB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294EB5"/>
    <w:rPr>
      <w:rFonts w:ascii="Arial" w:eastAsia="SimSun" w:hAnsi="Arial"/>
      <w:i/>
      <w:lang w:val="en-GB"/>
    </w:rPr>
  </w:style>
  <w:style w:type="paragraph" w:customStyle="1" w:styleId="note">
    <w:name w:val="note"/>
    <w:basedOn w:val="Normal"/>
    <w:rsid w:val="00294EB5"/>
    <w:pPr>
      <w:tabs>
        <w:tab w:val="left" w:pos="567"/>
      </w:tabs>
      <w:ind w:left="567" w:hanging="567"/>
    </w:pPr>
    <w:rPr>
      <w:rFonts w:ascii="Arial" w:eastAsia="SimSun" w:hAnsi="Arial"/>
      <w:sz w:val="20"/>
      <w:lang w:val="en-US"/>
    </w:rPr>
  </w:style>
  <w:style w:type="paragraph" w:styleId="TOC6">
    <w:name w:val="toc 6"/>
    <w:basedOn w:val="Normal"/>
    <w:next w:val="Normal"/>
    <w:autoRedefine/>
    <w:uiPriority w:val="39"/>
    <w:rsid w:val="00294EB5"/>
    <w:pPr>
      <w:ind w:left="800"/>
    </w:pPr>
    <w:rPr>
      <w:rFonts w:ascii="Arial" w:eastAsia="SimSun" w:hAnsi="Arial"/>
      <w:sz w:val="20"/>
      <w:lang w:val="en-US"/>
    </w:rPr>
  </w:style>
  <w:style w:type="paragraph" w:styleId="TOC7">
    <w:name w:val="toc 7"/>
    <w:basedOn w:val="Normal"/>
    <w:next w:val="Normal"/>
    <w:autoRedefine/>
    <w:uiPriority w:val="39"/>
    <w:rsid w:val="00294EB5"/>
    <w:pPr>
      <w:ind w:left="1000"/>
    </w:pPr>
    <w:rPr>
      <w:rFonts w:ascii="Arial" w:eastAsia="SimSun" w:hAnsi="Arial"/>
      <w:sz w:val="20"/>
      <w:lang w:val="en-US"/>
    </w:rPr>
  </w:style>
  <w:style w:type="paragraph" w:styleId="TOC8">
    <w:name w:val="toc 8"/>
    <w:basedOn w:val="Normal"/>
    <w:next w:val="Normal"/>
    <w:autoRedefine/>
    <w:uiPriority w:val="39"/>
    <w:rsid w:val="00294EB5"/>
    <w:pPr>
      <w:ind w:left="1200"/>
    </w:pPr>
    <w:rPr>
      <w:rFonts w:ascii="Arial" w:eastAsia="SimSun" w:hAnsi="Arial"/>
      <w:sz w:val="20"/>
      <w:lang w:val="en-US"/>
    </w:rPr>
  </w:style>
  <w:style w:type="paragraph" w:styleId="TOC9">
    <w:name w:val="toc 9"/>
    <w:basedOn w:val="Normal"/>
    <w:next w:val="Normal"/>
    <w:autoRedefine/>
    <w:uiPriority w:val="39"/>
    <w:rsid w:val="00294EB5"/>
    <w:pPr>
      <w:ind w:left="1400"/>
    </w:pPr>
    <w:rPr>
      <w:rFonts w:ascii="Arial" w:eastAsia="SimSun" w:hAnsi="Arial"/>
      <w:sz w:val="20"/>
      <w:lang w:val="en-US"/>
    </w:rPr>
  </w:style>
  <w:style w:type="paragraph" w:styleId="BodyText2">
    <w:name w:val="Body Text 2"/>
    <w:basedOn w:val="Normal"/>
    <w:link w:val="BodyText2Char"/>
    <w:rsid w:val="00294EB5"/>
    <w:pPr>
      <w:spacing w:line="480" w:lineRule="auto"/>
    </w:pPr>
    <w:rPr>
      <w:rFonts w:ascii="Arial" w:eastAsia="SimSun" w:hAnsi="Arial"/>
      <w:sz w:val="20"/>
      <w:lang w:val="en-US"/>
    </w:rPr>
  </w:style>
  <w:style w:type="character" w:customStyle="1" w:styleId="BodyText2Char">
    <w:name w:val="Body Text 2 Char"/>
    <w:basedOn w:val="DefaultParagraphFont"/>
    <w:link w:val="BodyText2"/>
    <w:rsid w:val="00294EB5"/>
    <w:rPr>
      <w:rFonts w:ascii="Arial" w:eastAsia="SimSun" w:hAnsi="Arial"/>
      <w:lang w:val="en-US"/>
    </w:rPr>
  </w:style>
  <w:style w:type="paragraph" w:customStyle="1" w:styleId="H3">
    <w:name w:val="H3"/>
    <w:basedOn w:val="Normal"/>
    <w:next w:val="Normal"/>
    <w:rsid w:val="00294EB5"/>
    <w:pPr>
      <w:keepNext/>
      <w:spacing w:before="100" w:after="100"/>
    </w:pPr>
    <w:rPr>
      <w:rFonts w:ascii="Arial" w:eastAsia="SimSun" w:hAnsi="Arial"/>
      <w:b/>
      <w:sz w:val="28"/>
      <w:lang w:val="en-GB"/>
    </w:rPr>
  </w:style>
  <w:style w:type="paragraph" w:customStyle="1" w:styleId="NormalBullets">
    <w:name w:val="Normal Bullets"/>
    <w:basedOn w:val="Normal"/>
    <w:rsid w:val="00294EB5"/>
    <w:pPr>
      <w:numPr>
        <w:numId w:val="3"/>
      </w:numPr>
      <w:tabs>
        <w:tab w:val="num" w:pos="284"/>
      </w:tabs>
    </w:pPr>
    <w:rPr>
      <w:rFonts w:ascii="Arial" w:eastAsia="SimSun" w:hAnsi="Arial"/>
      <w:sz w:val="20"/>
      <w:lang w:val="en-US"/>
    </w:rPr>
  </w:style>
  <w:style w:type="character" w:styleId="FollowedHyperlink">
    <w:name w:val="FollowedHyperlink"/>
    <w:basedOn w:val="DefaultParagraphFont"/>
    <w:uiPriority w:val="99"/>
    <w:rsid w:val="00294EB5"/>
    <w:rPr>
      <w:rFonts w:cs="Times New Roman"/>
      <w:color w:val="auto"/>
      <w:u w:val="single"/>
    </w:rPr>
  </w:style>
  <w:style w:type="paragraph" w:customStyle="1" w:styleId="1indent">
    <w:name w:val="1 indent"/>
    <w:basedOn w:val="Normal"/>
    <w:rsid w:val="00294EB5"/>
    <w:pPr>
      <w:tabs>
        <w:tab w:val="left" w:pos="567"/>
      </w:tabs>
      <w:ind w:left="567" w:hanging="567"/>
    </w:pPr>
    <w:rPr>
      <w:rFonts w:ascii="Arial" w:eastAsia="SimSun" w:hAnsi="Arial"/>
      <w:sz w:val="20"/>
      <w:lang w:val="en-US"/>
    </w:rPr>
  </w:style>
  <w:style w:type="paragraph" w:customStyle="1" w:styleId="CodeMeaninghd">
    <w:name w:val="Code/Meaning hd"/>
    <w:basedOn w:val="Normal"/>
    <w:rsid w:val="00294EB5"/>
    <w:pPr>
      <w:pBdr>
        <w:top w:val="single" w:sz="8" w:space="12" w:color="auto"/>
        <w:bottom w:val="single" w:sz="8" w:space="8" w:color="auto"/>
      </w:pBdr>
      <w:tabs>
        <w:tab w:val="left" w:pos="1134"/>
      </w:tabs>
    </w:pPr>
    <w:rPr>
      <w:rFonts w:ascii="Arial" w:eastAsia="SimSun" w:hAnsi="Arial"/>
      <w:sz w:val="20"/>
      <w:lang w:val="en-US"/>
    </w:rPr>
  </w:style>
  <w:style w:type="paragraph" w:customStyle="1" w:styleId="CodeMeaning">
    <w:name w:val="Code/Meaning"/>
    <w:basedOn w:val="Normal"/>
    <w:rsid w:val="00294EB5"/>
    <w:pPr>
      <w:tabs>
        <w:tab w:val="left" w:pos="1134"/>
      </w:tabs>
      <w:ind w:left="1134" w:hanging="1134"/>
    </w:pPr>
    <w:rPr>
      <w:rFonts w:ascii="Arial" w:eastAsia="SimSun" w:hAnsi="Arial"/>
      <w:sz w:val="20"/>
      <w:lang w:val="en-US"/>
    </w:rPr>
  </w:style>
  <w:style w:type="paragraph" w:customStyle="1" w:styleId="Primarycodes">
    <w:name w:val="Primary codes"/>
    <w:basedOn w:val="Normal"/>
    <w:rsid w:val="00294EB5"/>
    <w:pPr>
      <w:tabs>
        <w:tab w:val="left" w:pos="851"/>
      </w:tabs>
      <w:ind w:left="851" w:hanging="851"/>
    </w:pPr>
    <w:rPr>
      <w:rFonts w:ascii="Arial" w:eastAsia="SimSun" w:hAnsi="Arial"/>
      <w:sz w:val="20"/>
      <w:lang w:val="en-US"/>
    </w:rPr>
  </w:style>
  <w:style w:type="paragraph" w:styleId="NormalIndent">
    <w:name w:val="Normal Indent"/>
    <w:basedOn w:val="Normal"/>
    <w:rsid w:val="00294EB5"/>
    <w:pPr>
      <w:ind w:left="720"/>
    </w:pPr>
    <w:rPr>
      <w:rFonts w:ascii="CG Times (WN)" w:eastAsia="SimSun" w:hAnsi="CG Times (WN)"/>
      <w:sz w:val="20"/>
      <w:lang w:val="en-GB"/>
    </w:rPr>
  </w:style>
  <w:style w:type="paragraph" w:customStyle="1" w:styleId="ClassificationLIst">
    <w:name w:val="Classification LIst"/>
    <w:basedOn w:val="TableText0"/>
    <w:rsid w:val="00E3607F"/>
    <w:pPr>
      <w:ind w:left="471" w:hanging="471"/>
    </w:pPr>
    <w:rPr>
      <w:bCs/>
    </w:rPr>
  </w:style>
  <w:style w:type="paragraph" w:styleId="BodyTextIndent">
    <w:name w:val="Body Text Indent"/>
    <w:basedOn w:val="Normal"/>
    <w:link w:val="BodyTextIndentChar"/>
    <w:rsid w:val="00294EB5"/>
    <w:pPr>
      <w:ind w:left="720"/>
    </w:pPr>
    <w:rPr>
      <w:rFonts w:ascii="Arial" w:eastAsia="SimSun" w:hAnsi="Arial"/>
    </w:rPr>
  </w:style>
  <w:style w:type="character" w:customStyle="1" w:styleId="BodyTextIndentChar">
    <w:name w:val="Body Text Indent Char"/>
    <w:basedOn w:val="DefaultParagraphFont"/>
    <w:link w:val="BodyTextIndent"/>
    <w:rsid w:val="00294EB5"/>
    <w:rPr>
      <w:rFonts w:ascii="Arial" w:eastAsia="SimSun" w:hAnsi="Arial"/>
      <w:sz w:val="24"/>
    </w:rPr>
  </w:style>
  <w:style w:type="paragraph" w:customStyle="1" w:styleId="appliesto0">
    <w:name w:val="appliesto"/>
    <w:basedOn w:val="Normal"/>
    <w:rsid w:val="00294EB5"/>
    <w:pPr>
      <w:spacing w:before="100" w:beforeAutospacing="1" w:after="100" w:afterAutospacing="1"/>
    </w:pPr>
    <w:rPr>
      <w:rFonts w:ascii="Arial Unicode MS" w:eastAsia="Arial Unicode MS" w:hAnsi="Arial Unicode MS" w:cs="Arial Unicode MS"/>
      <w:lang w:val="en-AU"/>
    </w:rPr>
  </w:style>
  <w:style w:type="paragraph" w:styleId="BodyTextIndent2">
    <w:name w:val="Body Text Indent 2"/>
    <w:basedOn w:val="Normal"/>
    <w:link w:val="BodyTextIndent2Char"/>
    <w:rsid w:val="00294EB5"/>
    <w:pPr>
      <w:ind w:left="1026" w:firstLine="1134"/>
    </w:pPr>
    <w:rPr>
      <w:rFonts w:ascii="Arial" w:eastAsia="SimSun" w:hAnsi="Arial"/>
      <w:sz w:val="20"/>
      <w:lang w:val="en-GB"/>
    </w:rPr>
  </w:style>
  <w:style w:type="character" w:customStyle="1" w:styleId="BodyTextIndent2Char">
    <w:name w:val="Body Text Indent 2 Char"/>
    <w:basedOn w:val="DefaultParagraphFont"/>
    <w:link w:val="BodyTextIndent2"/>
    <w:rsid w:val="00294EB5"/>
    <w:rPr>
      <w:rFonts w:ascii="Arial" w:eastAsia="SimSun" w:hAnsi="Arial"/>
      <w:lang w:val="en-GB"/>
    </w:rPr>
  </w:style>
  <w:style w:type="paragraph" w:customStyle="1" w:styleId="Bullet">
    <w:name w:val="Bullet"/>
    <w:basedOn w:val="PlainText"/>
    <w:rsid w:val="00294EB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294EB5"/>
    <w:rPr>
      <w:rFonts w:ascii="Courier New" w:eastAsia="SimSun" w:hAnsi="Courier New" w:cs="Courier New"/>
      <w:sz w:val="20"/>
      <w:lang w:val="en-US"/>
    </w:rPr>
  </w:style>
  <w:style w:type="character" w:customStyle="1" w:styleId="PlainTextChar">
    <w:name w:val="Plain Text Char"/>
    <w:basedOn w:val="DefaultParagraphFont"/>
    <w:link w:val="PlainText"/>
    <w:rsid w:val="00294EB5"/>
    <w:rPr>
      <w:rFonts w:ascii="Courier New" w:eastAsia="SimSun" w:hAnsi="Courier New" w:cs="Courier New"/>
      <w:lang w:val="en-US"/>
    </w:rPr>
  </w:style>
  <w:style w:type="paragraph" w:customStyle="1" w:styleId="BulletText1">
    <w:name w:val="Bullet Text 1"/>
    <w:basedOn w:val="Normal"/>
    <w:rsid w:val="00294EB5"/>
    <w:pPr>
      <w:tabs>
        <w:tab w:val="left" w:pos="187"/>
        <w:tab w:val="num" w:pos="360"/>
      </w:tabs>
      <w:ind w:left="187" w:hanging="187"/>
    </w:pPr>
    <w:rPr>
      <w:rFonts w:ascii="Arial" w:eastAsia="SimSun" w:hAnsi="Arial"/>
    </w:rPr>
  </w:style>
  <w:style w:type="paragraph" w:customStyle="1" w:styleId="ContinuedOnNextPa">
    <w:name w:val="Continued On Next Pa"/>
    <w:basedOn w:val="Normal"/>
    <w:next w:val="Normal"/>
    <w:rsid w:val="00294EB5"/>
    <w:pPr>
      <w:pBdr>
        <w:top w:val="single" w:sz="6" w:space="1" w:color="auto"/>
        <w:between w:val="single" w:sz="6" w:space="1" w:color="auto"/>
      </w:pBdr>
      <w:spacing w:before="240"/>
      <w:ind w:left="1701"/>
      <w:jc w:val="right"/>
    </w:pPr>
    <w:rPr>
      <w:rFonts w:ascii="Arial" w:eastAsia="SimSun" w:hAnsi="Arial"/>
      <w:i/>
      <w:iCs/>
      <w:sz w:val="20"/>
    </w:rPr>
  </w:style>
  <w:style w:type="paragraph" w:customStyle="1" w:styleId="MapTitleContinued">
    <w:name w:val="Map Title. Continued"/>
    <w:basedOn w:val="Normal"/>
    <w:rsid w:val="00294EB5"/>
    <w:pPr>
      <w:spacing w:after="240"/>
    </w:pPr>
    <w:rPr>
      <w:rFonts w:ascii="Arial" w:eastAsia="SimSun" w:hAnsi="Arial" w:cs="Arial"/>
      <w:b/>
      <w:bCs/>
      <w:sz w:val="32"/>
      <w:szCs w:val="32"/>
    </w:rPr>
  </w:style>
  <w:style w:type="paragraph" w:customStyle="1" w:styleId="NormalBold">
    <w:name w:val="Normal + Bold"/>
    <w:aliases w:val="Left,After:  0 pt"/>
    <w:basedOn w:val="Header"/>
    <w:link w:val="NormalBoldChar"/>
    <w:rsid w:val="00294EB5"/>
    <w:pPr>
      <w:tabs>
        <w:tab w:val="clear" w:pos="7088"/>
        <w:tab w:val="clear" w:pos="9639"/>
        <w:tab w:val="left" w:pos="942"/>
        <w:tab w:val="left" w:pos="3828"/>
        <w:tab w:val="center" w:pos="4153"/>
        <w:tab w:val="left" w:pos="4395"/>
        <w:tab w:val="right" w:pos="8306"/>
      </w:tabs>
      <w:ind w:left="942" w:hanging="402"/>
    </w:pPr>
    <w:rPr>
      <w:rFonts w:ascii="Arial" w:eastAsia="SimSun" w:hAnsi="Arial"/>
      <w:lang w:val="en-GB"/>
    </w:rPr>
  </w:style>
  <w:style w:type="character" w:customStyle="1" w:styleId="NormalBoldChar">
    <w:name w:val="Normal + Bold Char"/>
    <w:aliases w:val="Left Char,After:  0 pt Char"/>
    <w:basedOn w:val="HeaderChar"/>
    <w:link w:val="NormalBold"/>
    <w:locked/>
    <w:rsid w:val="00294EB5"/>
    <w:rPr>
      <w:rFonts w:ascii="Arial" w:eastAsia="SimSun" w:hAnsi="Arial"/>
      <w:noProof/>
      <w:sz w:val="18"/>
      <w:szCs w:val="18"/>
      <w:lang w:val="en-GB"/>
    </w:rPr>
  </w:style>
  <w:style w:type="paragraph" w:styleId="CommentSubject">
    <w:name w:val="annotation subject"/>
    <w:basedOn w:val="CommentText"/>
    <w:next w:val="CommentText"/>
    <w:link w:val="CommentSubjectChar"/>
    <w:uiPriority w:val="99"/>
    <w:semiHidden/>
    <w:rsid w:val="00294EB5"/>
    <w:rPr>
      <w:b/>
      <w:bCs/>
    </w:rPr>
  </w:style>
  <w:style w:type="character" w:customStyle="1" w:styleId="CommentSubjectChar">
    <w:name w:val="Comment Subject Char"/>
    <w:basedOn w:val="CommentTextChar"/>
    <w:link w:val="CommentSubject"/>
    <w:uiPriority w:val="99"/>
    <w:semiHidden/>
    <w:rsid w:val="00294EB5"/>
    <w:rPr>
      <w:rFonts w:ascii="Arial" w:eastAsia="SimSun" w:hAnsi="Arial"/>
      <w:b/>
      <w:bCs/>
      <w:lang w:val="en-US"/>
    </w:rPr>
  </w:style>
  <w:style w:type="paragraph" w:styleId="TOC4">
    <w:name w:val="toc 4"/>
    <w:basedOn w:val="Normal"/>
    <w:next w:val="Normal"/>
    <w:autoRedefine/>
    <w:uiPriority w:val="39"/>
    <w:rsid w:val="00294EB5"/>
    <w:pPr>
      <w:ind w:left="600"/>
    </w:pPr>
    <w:rPr>
      <w:rFonts w:ascii="Arial" w:eastAsia="SimSun" w:hAnsi="Arial"/>
      <w:sz w:val="20"/>
      <w:lang w:val="en-US"/>
    </w:rPr>
  </w:style>
  <w:style w:type="character" w:customStyle="1" w:styleId="NormalWebChar">
    <w:name w:val="Normal (Web) Char"/>
    <w:basedOn w:val="DefaultParagraphFont"/>
    <w:link w:val="NormalWeb"/>
    <w:uiPriority w:val="99"/>
    <w:locked/>
    <w:rsid w:val="00294EB5"/>
    <w:rPr>
      <w:rFonts w:ascii="Arial" w:eastAsia="SimSun" w:hAnsi="Arial"/>
      <w:sz w:val="24"/>
      <w:lang w:val="en-AU" w:eastAsia="en-AU"/>
    </w:rPr>
  </w:style>
  <w:style w:type="paragraph" w:styleId="Index1">
    <w:name w:val="index 1"/>
    <w:basedOn w:val="Normal"/>
    <w:next w:val="Normal"/>
    <w:autoRedefine/>
    <w:semiHidden/>
    <w:rsid w:val="00294EB5"/>
    <w:pPr>
      <w:ind w:left="200" w:hanging="200"/>
    </w:pPr>
    <w:rPr>
      <w:rFonts w:ascii="Arial" w:eastAsia="SimSun" w:hAnsi="Arial"/>
      <w:sz w:val="20"/>
      <w:lang w:val="en-US"/>
    </w:rPr>
  </w:style>
  <w:style w:type="paragraph" w:styleId="DocumentMap">
    <w:name w:val="Document Map"/>
    <w:basedOn w:val="Normal"/>
    <w:link w:val="DocumentMapChar"/>
    <w:rsid w:val="00294EB5"/>
    <w:pPr>
      <w:shd w:val="clear" w:color="auto" w:fill="000080"/>
    </w:pPr>
    <w:rPr>
      <w:rFonts w:ascii="Tahoma" w:eastAsia="SimSun" w:hAnsi="Tahoma" w:cs="Tahoma"/>
      <w:sz w:val="20"/>
      <w:lang w:val="en-US"/>
    </w:rPr>
  </w:style>
  <w:style w:type="character" w:customStyle="1" w:styleId="DocumentMapChar">
    <w:name w:val="Document Map Char"/>
    <w:basedOn w:val="DefaultParagraphFont"/>
    <w:link w:val="DocumentMap"/>
    <w:rsid w:val="00294EB5"/>
    <w:rPr>
      <w:rFonts w:ascii="Tahoma" w:eastAsia="SimSun" w:hAnsi="Tahoma" w:cs="Tahoma"/>
      <w:shd w:val="clear" w:color="auto" w:fill="000080"/>
      <w:lang w:val="en-US"/>
    </w:rPr>
  </w:style>
  <w:style w:type="paragraph" w:customStyle="1" w:styleId="numberedparagraphs">
    <w:name w:val="numberedparagraphs"/>
    <w:basedOn w:val="Normal"/>
    <w:rsid w:val="00294EB5"/>
    <w:pPr>
      <w:spacing w:before="100" w:beforeAutospacing="1" w:after="100" w:afterAutospacing="1"/>
    </w:pPr>
    <w:rPr>
      <w:rFonts w:ascii="Arial" w:eastAsia="SimSun" w:hAnsi="Arial"/>
      <w:lang w:val="en-GB"/>
    </w:rPr>
  </w:style>
  <w:style w:type="character" w:styleId="Emphasis">
    <w:name w:val="Emphasis"/>
    <w:basedOn w:val="DefaultParagraphFont"/>
    <w:uiPriority w:val="20"/>
    <w:rsid w:val="00294EB5"/>
    <w:rPr>
      <w:rFonts w:cs="Times New Roman"/>
      <w:i/>
      <w:iCs/>
    </w:rPr>
  </w:style>
  <w:style w:type="paragraph" w:styleId="ListNumber2">
    <w:name w:val="List Number 2"/>
    <w:basedOn w:val="Normal"/>
    <w:rsid w:val="00294EB5"/>
    <w:pPr>
      <w:tabs>
        <w:tab w:val="num" w:pos="644"/>
      </w:tabs>
      <w:ind w:left="360" w:hanging="360"/>
    </w:pPr>
    <w:rPr>
      <w:rFonts w:ascii="Arial" w:eastAsia="SimSun" w:hAnsi="Arial"/>
      <w:sz w:val="20"/>
    </w:rPr>
  </w:style>
  <w:style w:type="paragraph" w:styleId="ListNumber">
    <w:name w:val="List Number"/>
    <w:aliases w:val="List Number 1"/>
    <w:basedOn w:val="BodyText"/>
    <w:rsid w:val="00294EB5"/>
    <w:pPr>
      <w:tabs>
        <w:tab w:val="num" w:pos="720"/>
      </w:tabs>
      <w:ind w:left="746" w:hanging="180"/>
    </w:pPr>
    <w:rPr>
      <w:lang w:val="en-NZ"/>
    </w:rPr>
  </w:style>
  <w:style w:type="paragraph" w:customStyle="1" w:styleId="TableHeading0">
    <w:name w:val="Table Heading"/>
    <w:basedOn w:val="BodyText"/>
    <w:link w:val="TableHeadingChar"/>
    <w:qFormat/>
    <w:rsid w:val="00F94C0D"/>
    <w:pPr>
      <w:spacing w:before="40" w:after="40"/>
    </w:pPr>
    <w:rPr>
      <w:rFonts w:asciiTheme="minorHAnsi" w:hAnsiTheme="minorHAnsi" w:cstheme="minorHAnsi"/>
      <w:b/>
    </w:rPr>
  </w:style>
  <w:style w:type="character" w:customStyle="1" w:styleId="TableHeadingChar">
    <w:name w:val="Table Heading Char"/>
    <w:basedOn w:val="DefaultParagraphFont"/>
    <w:link w:val="TableHeading0"/>
    <w:locked/>
    <w:rsid w:val="00F94C0D"/>
    <w:rPr>
      <w:rFonts w:asciiTheme="minorHAnsi" w:eastAsia="SimSun" w:hAnsiTheme="minorHAnsi" w:cstheme="minorHAnsi"/>
      <w:b/>
      <w:szCs w:val="24"/>
      <w:lang w:val="en-GB" w:eastAsia="en-GB"/>
    </w:rPr>
  </w:style>
  <w:style w:type="paragraph" w:styleId="ListNumber3">
    <w:name w:val="List Number 3"/>
    <w:basedOn w:val="Normal"/>
    <w:rsid w:val="00294EB5"/>
    <w:pPr>
      <w:tabs>
        <w:tab w:val="num" w:pos="746"/>
      </w:tabs>
      <w:ind w:left="644" w:hanging="360"/>
    </w:pPr>
    <w:rPr>
      <w:rFonts w:ascii="Arial" w:eastAsia="SimSun" w:hAnsi="Arial"/>
      <w:sz w:val="20"/>
    </w:rPr>
  </w:style>
  <w:style w:type="paragraph" w:styleId="ListBullet2">
    <w:name w:val="List Bullet 2"/>
    <w:basedOn w:val="Normal"/>
    <w:rsid w:val="00294EB5"/>
    <w:pPr>
      <w:tabs>
        <w:tab w:val="num" w:pos="643"/>
      </w:tabs>
      <w:ind w:left="360" w:hanging="360"/>
    </w:pPr>
    <w:rPr>
      <w:rFonts w:ascii="Arial" w:eastAsia="SimSun" w:hAnsi="Arial"/>
      <w:sz w:val="20"/>
      <w:lang w:val="en-US"/>
    </w:rPr>
  </w:style>
  <w:style w:type="paragraph" w:customStyle="1" w:styleId="StyleListNumber3JustifiedLinespacingAtleast12pt">
    <w:name w:val="Style List Number 3 + Justified Line spacing:  At least 12 pt"/>
    <w:basedOn w:val="ListNumber3"/>
    <w:rsid w:val="00294EB5"/>
  </w:style>
  <w:style w:type="paragraph" w:styleId="Revision">
    <w:name w:val="Revision"/>
    <w:hidden/>
    <w:uiPriority w:val="99"/>
    <w:semiHidden/>
    <w:rsid w:val="00294EB5"/>
    <w:rPr>
      <w:rFonts w:ascii="Arial" w:eastAsia="SimSun" w:hAnsi="Arial"/>
      <w:lang w:val="en-US"/>
    </w:rPr>
  </w:style>
  <w:style w:type="paragraph" w:styleId="HTMLPreformatted">
    <w:name w:val="HTML Preformatted"/>
    <w:basedOn w:val="Normal"/>
    <w:link w:val="HTMLPreformattedChar"/>
    <w:rsid w:val="00294E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lang w:val="en-GB"/>
    </w:rPr>
  </w:style>
  <w:style w:type="character" w:customStyle="1" w:styleId="HTMLPreformattedChar">
    <w:name w:val="HTML Preformatted Char"/>
    <w:basedOn w:val="DefaultParagraphFont"/>
    <w:link w:val="HTMLPreformatted"/>
    <w:rsid w:val="00294EB5"/>
    <w:rPr>
      <w:rFonts w:ascii="Courier New" w:eastAsia="SimSun" w:hAnsi="Courier New" w:cs="Courier New"/>
      <w:lang w:val="en-GB" w:eastAsia="en-GB"/>
    </w:rPr>
  </w:style>
  <w:style w:type="paragraph" w:styleId="NoSpacing">
    <w:name w:val="No Spacing"/>
    <w:link w:val="NoSpacingChar"/>
    <w:uiPriority w:val="1"/>
    <w:rsid w:val="00294EB5"/>
    <w:rPr>
      <w:rFonts w:ascii="Arial" w:eastAsia="SimSun" w:hAnsi="Arial"/>
      <w:lang w:val="en-US"/>
    </w:rPr>
  </w:style>
  <w:style w:type="paragraph" w:customStyle="1" w:styleId="Normal-withoutindent">
    <w:name w:val="Normal - without indent"/>
    <w:basedOn w:val="Normal"/>
    <w:qFormat/>
    <w:rsid w:val="003964A9"/>
    <w:pPr>
      <w:spacing w:before="120" w:after="120"/>
      <w:jc w:val="both"/>
    </w:pPr>
    <w:rPr>
      <w:rFonts w:ascii="Calibri" w:hAnsi="Calibri"/>
      <w:sz w:val="22"/>
      <w:szCs w:val="20"/>
      <w:lang w:eastAsia="en-US"/>
    </w:rPr>
  </w:style>
  <w:style w:type="character" w:customStyle="1" w:styleId="UnresolvedMention1">
    <w:name w:val="Unresolved Mention1"/>
    <w:basedOn w:val="DefaultParagraphFont"/>
    <w:uiPriority w:val="99"/>
    <w:semiHidden/>
    <w:unhideWhenUsed/>
    <w:rsid w:val="00294EB5"/>
    <w:rPr>
      <w:color w:val="605E5C"/>
      <w:shd w:val="clear" w:color="auto" w:fill="E1DFDD"/>
    </w:rPr>
  </w:style>
  <w:style w:type="character" w:customStyle="1" w:styleId="cf01">
    <w:name w:val="cf01"/>
    <w:basedOn w:val="DefaultParagraphFont"/>
    <w:rsid w:val="00294EB5"/>
    <w:rPr>
      <w:rFonts w:ascii="Segoe UI" w:hAnsi="Segoe UI" w:cs="Segoe UI" w:hint="default"/>
      <w:sz w:val="18"/>
      <w:szCs w:val="18"/>
    </w:rPr>
  </w:style>
  <w:style w:type="paragraph" w:customStyle="1" w:styleId="Default">
    <w:name w:val="Default"/>
    <w:rsid w:val="00294EB5"/>
    <w:pPr>
      <w:autoSpaceDE w:val="0"/>
      <w:autoSpaceDN w:val="0"/>
      <w:adjustRightInd w:val="0"/>
    </w:pPr>
    <w:rPr>
      <w:rFonts w:ascii="Arial" w:eastAsia="Times New Roman" w:hAnsi="Arial" w:cs="Arial"/>
      <w:color w:val="000000"/>
      <w:sz w:val="24"/>
      <w:szCs w:val="24"/>
      <w:lang w:val="en-AU" w:eastAsia="en-AU"/>
    </w:rPr>
  </w:style>
  <w:style w:type="paragraph" w:customStyle="1" w:styleId="Numberedparagraphs0">
    <w:name w:val="Numbered paragraphs"/>
    <w:link w:val="NumberedparagraphsCharChar"/>
    <w:rsid w:val="00294EB5"/>
    <w:pPr>
      <w:spacing w:after="240" w:line="264" w:lineRule="auto"/>
    </w:pPr>
    <w:rPr>
      <w:rFonts w:ascii="Calibri" w:eastAsia="Times New Roman" w:hAnsi="Calibri"/>
      <w:sz w:val="24"/>
      <w:szCs w:val="22"/>
      <w:lang w:val="en-GB" w:eastAsia="en-AU"/>
    </w:rPr>
  </w:style>
  <w:style w:type="character" w:customStyle="1" w:styleId="NumberedparagraphsCharChar">
    <w:name w:val="Numbered paragraphs Char Char"/>
    <w:link w:val="Numberedparagraphs0"/>
    <w:locked/>
    <w:rsid w:val="00294EB5"/>
    <w:rPr>
      <w:rFonts w:ascii="Calibri" w:eastAsia="Times New Roman" w:hAnsi="Calibri"/>
      <w:sz w:val="24"/>
      <w:szCs w:val="22"/>
      <w:lang w:val="en-GB" w:eastAsia="en-AU"/>
    </w:rPr>
  </w:style>
  <w:style w:type="paragraph" w:customStyle="1" w:styleId="numberedsubparapgraphs">
    <w:name w:val="numbered subparapgraphs"/>
    <w:uiPriority w:val="99"/>
    <w:rsid w:val="00294EB5"/>
    <w:pPr>
      <w:tabs>
        <w:tab w:val="num" w:pos="396"/>
        <w:tab w:val="num" w:pos="1440"/>
      </w:tabs>
      <w:spacing w:after="240"/>
      <w:ind w:left="576" w:hanging="576"/>
    </w:pPr>
    <w:rPr>
      <w:rFonts w:ascii="Arial" w:eastAsia="Times New Roman" w:hAnsi="Arial"/>
      <w:sz w:val="24"/>
      <w:lang w:val="en-GB" w:eastAsia="en-AU"/>
    </w:rPr>
  </w:style>
  <w:style w:type="paragraph" w:customStyle="1" w:styleId="Norm-no">
    <w:name w:val="Norm-no."/>
    <w:basedOn w:val="Normal"/>
    <w:uiPriority w:val="99"/>
    <w:rsid w:val="00294EB5"/>
    <w:pPr>
      <w:numPr>
        <w:ilvl w:val="1"/>
        <w:numId w:val="6"/>
      </w:numPr>
      <w:tabs>
        <w:tab w:val="num" w:pos="1260"/>
      </w:tabs>
      <w:spacing w:before="120" w:after="240" w:line="276" w:lineRule="auto"/>
    </w:pPr>
    <w:rPr>
      <w:rFonts w:ascii="Arial" w:hAnsi="Arial" w:cs="Arial"/>
      <w:lang w:eastAsia="en-AU"/>
    </w:rPr>
  </w:style>
  <w:style w:type="character" w:customStyle="1" w:styleId="codeChar">
    <w:name w:val="code Char"/>
    <w:uiPriority w:val="99"/>
    <w:rsid w:val="00294EB5"/>
    <w:rPr>
      <w:rFonts w:ascii="Consolas" w:hAnsi="Consolas"/>
      <w:noProof/>
      <w:sz w:val="24"/>
      <w:lang w:val="en-NZ" w:eastAsia="en-GB"/>
    </w:rPr>
  </w:style>
  <w:style w:type="paragraph" w:customStyle="1" w:styleId="Style1">
    <w:name w:val="Style1"/>
    <w:basedOn w:val="Numberedparagraphs0"/>
    <w:link w:val="Style1Char"/>
    <w:rsid w:val="00294EB5"/>
    <w:pPr>
      <w:spacing w:before="240"/>
    </w:pPr>
    <w:rPr>
      <w:rFonts w:ascii="Arial" w:hAnsi="Arial"/>
      <w:lang w:val="en-NZ"/>
    </w:rPr>
  </w:style>
  <w:style w:type="paragraph" w:customStyle="1" w:styleId="StyleHeading1CalibriBefore24ptBoxSinglesolidline">
    <w:name w:val="Style Heading 1 + Calibri Before:  24 pt Box: (Single solid line..."/>
    <w:basedOn w:val="Heading1"/>
    <w:uiPriority w:val="99"/>
    <w:rsid w:val="00294EB5"/>
    <w:pPr>
      <w:pageBreakBefore/>
      <w:pBdr>
        <w:top w:val="single" w:sz="4" w:space="1" w:color="auto"/>
        <w:left w:val="single" w:sz="4" w:space="4" w:color="auto"/>
        <w:bottom w:val="single" w:sz="4" w:space="1" w:color="auto"/>
        <w:right w:val="single" w:sz="4" w:space="4" w:color="auto"/>
      </w:pBdr>
      <w:shd w:val="clear" w:color="auto" w:fill="E6E6E6"/>
      <w:tabs>
        <w:tab w:val="num" w:pos="1260"/>
      </w:tabs>
      <w:spacing w:before="360" w:after="240"/>
      <w:ind w:left="1260" w:hanging="180"/>
    </w:pPr>
    <w:rPr>
      <w:rFonts w:ascii="Arial" w:eastAsia="Arial" w:hAnsi="Arial" w:cs="Times New Roman"/>
      <w:color w:val="auto"/>
      <w:kern w:val="32"/>
      <w:sz w:val="32"/>
      <w:szCs w:val="20"/>
      <w:lang w:val="en-GB"/>
    </w:rPr>
  </w:style>
  <w:style w:type="paragraph" w:customStyle="1" w:styleId="StyleNumberedparagraphsBefore12pt">
    <w:name w:val="Style Numbered paragraphs + Before:  12 pt"/>
    <w:basedOn w:val="Numberedparagraphs0"/>
    <w:uiPriority w:val="99"/>
    <w:rsid w:val="00294EB5"/>
    <w:pPr>
      <w:tabs>
        <w:tab w:val="num" w:pos="0"/>
        <w:tab w:val="num" w:pos="432"/>
      </w:tabs>
      <w:spacing w:before="240"/>
      <w:ind w:left="432" w:hanging="432"/>
    </w:pPr>
    <w:rPr>
      <w:rFonts w:ascii="Arial" w:hAnsi="Arial"/>
      <w:szCs w:val="20"/>
    </w:rPr>
  </w:style>
  <w:style w:type="paragraph" w:customStyle="1" w:styleId="StyleStyleHeading1CalibriBefore24ptBoxSinglesolidl">
    <w:name w:val="Style Style Heading 1 + Calibri Before:  24 pt Box: (Single solid l..."/>
    <w:basedOn w:val="StyleHeading1CalibriBefore24ptBoxSinglesolidline"/>
    <w:uiPriority w:val="99"/>
    <w:rsid w:val="00294EB5"/>
    <w:pPr>
      <w:numPr>
        <w:numId w:val="7"/>
      </w:numPr>
      <w:pBdr>
        <w:top w:val="single" w:sz="4" w:space="0" w:color="auto"/>
      </w:pBdr>
      <w:tabs>
        <w:tab w:val="num" w:pos="432"/>
      </w:tabs>
    </w:pPr>
  </w:style>
  <w:style w:type="paragraph" w:customStyle="1" w:styleId="StyleHeading314ptBoxSinglesolidlineAuto05ptLin">
    <w:name w:val="Style Heading 3 + 14 pt Box: (Single solid line Auto  0.5 pt Lin..."/>
    <w:basedOn w:val="Heading3"/>
    <w:uiPriority w:val="99"/>
    <w:rsid w:val="00294EB5"/>
    <w:pPr>
      <w:numPr>
        <w:numId w:val="6"/>
      </w:numPr>
      <w:pBdr>
        <w:top w:val="single" w:sz="4" w:space="1" w:color="auto"/>
        <w:left w:val="single" w:sz="4" w:space="4" w:color="auto"/>
        <w:bottom w:val="single" w:sz="4" w:space="1" w:color="auto"/>
        <w:right w:val="single" w:sz="4" w:space="4" w:color="auto"/>
      </w:pBdr>
      <w:shd w:val="clear" w:color="auto" w:fill="E6E6E6"/>
      <w:spacing w:before="480" w:line="276" w:lineRule="auto"/>
    </w:pPr>
    <w:rPr>
      <w:rFonts w:ascii="Arial" w:eastAsia="Times New Roman" w:hAnsi="Arial" w:cs="Times New Roman"/>
      <w:sz w:val="28"/>
      <w:lang w:val="en-GB"/>
    </w:rPr>
  </w:style>
  <w:style w:type="paragraph" w:customStyle="1" w:styleId="StyleHeading314ptBoxSinglesolidlineAuto05ptLin1">
    <w:name w:val="Style Heading 3 + 14 pt Box: (Single solid line Auto  0.5 pt Lin...1"/>
    <w:basedOn w:val="Heading3"/>
    <w:uiPriority w:val="99"/>
    <w:rsid w:val="00294EB5"/>
    <w:pPr>
      <w:pageBreakBefore/>
      <w:pBdr>
        <w:top w:val="single" w:sz="4" w:space="1" w:color="auto"/>
        <w:left w:val="single" w:sz="4" w:space="4" w:color="auto"/>
        <w:bottom w:val="single" w:sz="4" w:space="1" w:color="auto"/>
        <w:right w:val="single" w:sz="4" w:space="4" w:color="auto"/>
      </w:pBdr>
      <w:shd w:val="clear" w:color="auto" w:fill="E6E6E6"/>
      <w:spacing w:before="480" w:line="276" w:lineRule="auto"/>
    </w:pPr>
    <w:rPr>
      <w:rFonts w:ascii="Arial" w:eastAsia="Times New Roman" w:hAnsi="Arial" w:cs="Times New Roman"/>
      <w:sz w:val="28"/>
      <w:lang w:val="en-GB"/>
    </w:rPr>
  </w:style>
  <w:style w:type="paragraph" w:customStyle="1" w:styleId="StyleArial13ptBoldBefore24ptAfter6pt">
    <w:name w:val="Style Arial 13 pt Bold Before:  24 pt After:  6 pt"/>
    <w:basedOn w:val="Normal"/>
    <w:uiPriority w:val="99"/>
    <w:rsid w:val="00294EB5"/>
    <w:pPr>
      <w:spacing w:before="480" w:line="276" w:lineRule="auto"/>
    </w:pPr>
    <w:rPr>
      <w:rFonts w:ascii="Arial" w:hAnsi="Arial" w:cs="Arial"/>
      <w:b/>
      <w:bCs/>
      <w:sz w:val="26"/>
      <w:lang w:val="en-GB"/>
    </w:rPr>
  </w:style>
  <w:style w:type="paragraph" w:customStyle="1" w:styleId="StyleHeading1Calibri12ptAfter12ptLinespacingMul1">
    <w:name w:val="Style Heading 1 + Calibri 12 pt After:  12 pt Line spacing:  Mul...1"/>
    <w:basedOn w:val="Normal"/>
    <w:uiPriority w:val="99"/>
    <w:rsid w:val="00294EB5"/>
    <w:pPr>
      <w:spacing w:before="120" w:line="276" w:lineRule="auto"/>
    </w:pPr>
    <w:rPr>
      <w:rFonts w:ascii="Arial" w:hAnsi="Arial" w:cs="Arial"/>
      <w:lang w:val="en-GB"/>
    </w:rPr>
  </w:style>
  <w:style w:type="paragraph" w:customStyle="1" w:styleId="StyleHeading2Calibri11ptNotItalic">
    <w:name w:val="Style Heading 2 + Calibri 11 pt Not Italic"/>
    <w:basedOn w:val="Normal"/>
    <w:uiPriority w:val="99"/>
    <w:rsid w:val="00294EB5"/>
    <w:pPr>
      <w:spacing w:before="120" w:line="276" w:lineRule="auto"/>
    </w:pPr>
    <w:rPr>
      <w:rFonts w:ascii="Arial" w:hAnsi="Arial" w:cs="Arial"/>
      <w:lang w:val="en-GB"/>
    </w:rPr>
  </w:style>
  <w:style w:type="paragraph" w:customStyle="1" w:styleId="xmsonormal">
    <w:name w:val="x_msonormal"/>
    <w:basedOn w:val="Normal"/>
    <w:uiPriority w:val="99"/>
    <w:rsid w:val="00294EB5"/>
    <w:pPr>
      <w:spacing w:before="100" w:beforeAutospacing="1" w:after="100" w:afterAutospacing="1" w:line="276" w:lineRule="auto"/>
    </w:pPr>
    <w:rPr>
      <w:rFonts w:ascii="Arial" w:hAnsi="Arial" w:cs="Arial"/>
      <w:lang w:val="en-US"/>
    </w:rPr>
  </w:style>
  <w:style w:type="paragraph" w:customStyle="1" w:styleId="xmsolistparagraph">
    <w:name w:val="x_msolistparagraph"/>
    <w:basedOn w:val="Normal"/>
    <w:uiPriority w:val="99"/>
    <w:rsid w:val="00294EB5"/>
    <w:pPr>
      <w:spacing w:before="100" w:beforeAutospacing="1" w:after="100" w:afterAutospacing="1" w:line="276" w:lineRule="auto"/>
    </w:pPr>
    <w:rPr>
      <w:rFonts w:ascii="Arial" w:hAnsi="Arial" w:cs="Arial"/>
      <w:lang w:val="en-US"/>
    </w:rPr>
  </w:style>
  <w:style w:type="character" w:customStyle="1" w:styleId="reftext">
    <w:name w:val="reftext"/>
    <w:uiPriority w:val="99"/>
    <w:rsid w:val="00294EB5"/>
    <w:rPr>
      <w:rFonts w:cs="Times New Roman"/>
    </w:rPr>
  </w:style>
  <w:style w:type="character" w:customStyle="1" w:styleId="a481">
    <w:name w:val="a481"/>
    <w:uiPriority w:val="99"/>
    <w:rsid w:val="00294EB5"/>
    <w:rPr>
      <w:rFonts w:ascii="Arial" w:hAnsi="Arial"/>
      <w:b/>
      <w:color w:val="000000"/>
      <w:sz w:val="14"/>
      <w:u w:val="none"/>
      <w:effect w:val="none"/>
    </w:rPr>
  </w:style>
  <w:style w:type="paragraph" w:customStyle="1" w:styleId="Header1">
    <w:name w:val="Header1"/>
    <w:basedOn w:val="Normal"/>
    <w:link w:val="Header1Char"/>
    <w:uiPriority w:val="99"/>
    <w:rsid w:val="00294EB5"/>
    <w:pPr>
      <w:spacing w:before="120" w:after="200" w:line="276" w:lineRule="auto"/>
    </w:pPr>
    <w:rPr>
      <w:rFonts w:ascii="Arial" w:hAnsi="Arial" w:cs="Arial"/>
      <w:b/>
      <w:color w:val="569BBD"/>
      <w:sz w:val="36"/>
      <w:szCs w:val="36"/>
    </w:rPr>
  </w:style>
  <w:style w:type="character" w:customStyle="1" w:styleId="Header1Char">
    <w:name w:val="Header1 Char"/>
    <w:link w:val="Header1"/>
    <w:uiPriority w:val="99"/>
    <w:locked/>
    <w:rsid w:val="00294EB5"/>
    <w:rPr>
      <w:rFonts w:ascii="Arial" w:eastAsia="Times New Roman" w:hAnsi="Arial" w:cs="Arial"/>
      <w:b/>
      <w:color w:val="569BBD"/>
      <w:sz w:val="36"/>
      <w:szCs w:val="36"/>
    </w:rPr>
  </w:style>
  <w:style w:type="character" w:customStyle="1" w:styleId="NumberedparagraphsChar">
    <w:name w:val="Numbered paragraphs Char"/>
    <w:rsid w:val="00294EB5"/>
    <w:rPr>
      <w:rFonts w:ascii="Arial" w:hAnsi="Arial" w:cs="Times New Roman"/>
      <w:sz w:val="24"/>
      <w:szCs w:val="24"/>
      <w:lang w:val="en-GB" w:eastAsia="en-AU" w:bidi="ar-SA"/>
    </w:rPr>
  </w:style>
  <w:style w:type="character" w:customStyle="1" w:styleId="CharChar5">
    <w:name w:val="Char Char5"/>
    <w:uiPriority w:val="99"/>
    <w:semiHidden/>
    <w:rsid w:val="00294EB5"/>
    <w:rPr>
      <w:rFonts w:ascii="Arial" w:hAnsi="Arial"/>
      <w:lang w:val="en-AU" w:eastAsia="en-AU"/>
    </w:rPr>
  </w:style>
  <w:style w:type="paragraph" w:customStyle="1" w:styleId="TECNormal">
    <w:name w:val="TEC Normal"/>
    <w:basedOn w:val="Normal"/>
    <w:uiPriority w:val="99"/>
    <w:rsid w:val="00294EB5"/>
    <w:pPr>
      <w:spacing w:before="120" w:after="100" w:afterAutospacing="1" w:line="276" w:lineRule="auto"/>
    </w:pPr>
    <w:rPr>
      <w:rFonts w:ascii="Arial" w:hAnsi="Arial" w:cs="Arial"/>
      <w:lang w:val="en-AU" w:eastAsia="en-AU"/>
    </w:rPr>
  </w:style>
  <w:style w:type="paragraph" w:customStyle="1" w:styleId="Numberedpara">
    <w:name w:val="Numbered para"/>
    <w:basedOn w:val="Normal"/>
    <w:uiPriority w:val="99"/>
    <w:rsid w:val="00294EB5"/>
    <w:pPr>
      <w:numPr>
        <w:numId w:val="8"/>
      </w:numPr>
      <w:spacing w:before="120" w:line="276" w:lineRule="auto"/>
    </w:pPr>
    <w:rPr>
      <w:rFonts w:ascii="Arial" w:eastAsia="Calibri" w:hAnsi="Arial" w:cs="Arial"/>
      <w:lang w:val="en-GB"/>
    </w:rPr>
  </w:style>
  <w:style w:type="character" w:customStyle="1" w:styleId="Heading2Char1">
    <w:name w:val="Heading 2 Char1"/>
    <w:locked/>
    <w:rsid w:val="00294EB5"/>
    <w:rPr>
      <w:rFonts w:ascii="Arial" w:hAnsi="Arial"/>
      <w:b/>
      <w:bCs/>
      <w:sz w:val="24"/>
      <w:szCs w:val="24"/>
      <w:lang w:val="x-none" w:eastAsia="en-US" w:bidi="ar-SA"/>
    </w:rPr>
  </w:style>
  <w:style w:type="character" w:customStyle="1" w:styleId="Heading3Char1">
    <w:name w:val="Heading 3 Char1"/>
    <w:locked/>
    <w:rsid w:val="00294EB5"/>
    <w:rPr>
      <w:rFonts w:ascii="Arial" w:hAnsi="Arial"/>
      <w:b/>
      <w:bCs/>
      <w:sz w:val="22"/>
      <w:szCs w:val="24"/>
      <w:lang w:val="x-none" w:eastAsia="en-US" w:bidi="ar-SA"/>
    </w:rPr>
  </w:style>
  <w:style w:type="character" w:customStyle="1" w:styleId="Heading4Char1">
    <w:name w:val="Heading 4 Char1"/>
    <w:locked/>
    <w:rsid w:val="00294EB5"/>
    <w:rPr>
      <w:rFonts w:ascii="Arial" w:hAnsi="Arial"/>
      <w:b/>
      <w:bCs/>
      <w:sz w:val="22"/>
      <w:szCs w:val="24"/>
      <w:lang w:val="x-none" w:eastAsia="en-US" w:bidi="ar-SA"/>
    </w:rPr>
  </w:style>
  <w:style w:type="character" w:customStyle="1" w:styleId="Heading5Char1">
    <w:name w:val="Heading 5 Char1"/>
    <w:locked/>
    <w:rsid w:val="00294EB5"/>
    <w:rPr>
      <w:rFonts w:ascii="Arial Mäori" w:hAnsi="Arial Mäori"/>
      <w:b/>
      <w:bCs/>
      <w:sz w:val="24"/>
      <w:szCs w:val="24"/>
      <w:lang w:val="x-none" w:eastAsia="en-US" w:bidi="ar-SA"/>
    </w:rPr>
  </w:style>
  <w:style w:type="character" w:customStyle="1" w:styleId="Heading6Char1">
    <w:name w:val="Heading 6 Char1"/>
    <w:locked/>
    <w:rsid w:val="00294EB5"/>
    <w:rPr>
      <w:rFonts w:ascii="Arial" w:hAnsi="Arial"/>
      <w:i/>
      <w:iCs/>
      <w:sz w:val="22"/>
      <w:lang w:val="x-none" w:eastAsia="en-US" w:bidi="ar-SA"/>
    </w:rPr>
  </w:style>
  <w:style w:type="character" w:customStyle="1" w:styleId="Heading7Char1">
    <w:name w:val="Heading 7 Char1"/>
    <w:locked/>
    <w:rsid w:val="00294EB5"/>
    <w:rPr>
      <w:rFonts w:ascii="Arial Mäori" w:hAnsi="Arial Mäori"/>
      <w:b/>
      <w:bCs/>
      <w:sz w:val="24"/>
      <w:szCs w:val="24"/>
      <w:lang w:val="x-none" w:eastAsia="en-US" w:bidi="ar-SA"/>
    </w:rPr>
  </w:style>
  <w:style w:type="character" w:customStyle="1" w:styleId="Heading8Char1">
    <w:name w:val="Heading 8 Char1"/>
    <w:locked/>
    <w:rsid w:val="00294EB5"/>
    <w:rPr>
      <w:rFonts w:ascii="Arial Mäori" w:hAnsi="Arial Mäori"/>
      <w:b/>
      <w:bCs/>
      <w:sz w:val="24"/>
      <w:szCs w:val="24"/>
      <w:lang w:val="x-none" w:eastAsia="en-US" w:bidi="ar-SA"/>
    </w:rPr>
  </w:style>
  <w:style w:type="character" w:customStyle="1" w:styleId="Heading9Char1">
    <w:name w:val="Heading 9 Char1"/>
    <w:locked/>
    <w:rsid w:val="00294EB5"/>
    <w:rPr>
      <w:rFonts w:ascii="Arial Mäori" w:hAnsi="Arial Mäori"/>
      <w:sz w:val="24"/>
      <w:szCs w:val="24"/>
      <w:lang w:val="x-none" w:eastAsia="en-US" w:bidi="ar-SA"/>
    </w:rPr>
  </w:style>
  <w:style w:type="character" w:customStyle="1" w:styleId="FooterChar1">
    <w:name w:val="Footer Char1"/>
    <w:locked/>
    <w:rsid w:val="00294EB5"/>
    <w:rPr>
      <w:rFonts w:ascii="Arial" w:hAnsi="Arial"/>
      <w:i/>
      <w:color w:val="7F7F7F"/>
      <w:sz w:val="18"/>
      <w:szCs w:val="18"/>
      <w:lang w:eastAsia="en-US"/>
    </w:rPr>
  </w:style>
  <w:style w:type="character" w:customStyle="1" w:styleId="DocumentMapChar1">
    <w:name w:val="Document Map Char1"/>
    <w:uiPriority w:val="99"/>
    <w:locked/>
    <w:rsid w:val="00294EB5"/>
    <w:rPr>
      <w:rFonts w:ascii="Arial" w:hAnsi="Arial"/>
      <w:shd w:val="clear" w:color="auto" w:fill="000080"/>
      <w:lang w:val="x-none" w:eastAsia="en-US"/>
    </w:rPr>
  </w:style>
  <w:style w:type="paragraph" w:styleId="TOC5">
    <w:name w:val="toc 5"/>
    <w:basedOn w:val="Normal"/>
    <w:next w:val="Normal"/>
    <w:autoRedefine/>
    <w:uiPriority w:val="39"/>
    <w:rsid w:val="00294EB5"/>
    <w:pPr>
      <w:spacing w:line="276" w:lineRule="auto"/>
      <w:ind w:left="880"/>
    </w:pPr>
    <w:rPr>
      <w:rFonts w:cs="Arial"/>
      <w:sz w:val="20"/>
      <w:lang w:val="en-GB"/>
    </w:rPr>
  </w:style>
  <w:style w:type="character" w:customStyle="1" w:styleId="FootnoteTextChar1">
    <w:name w:val="Footnote Text Char1"/>
    <w:semiHidden/>
    <w:locked/>
    <w:rsid w:val="00294EB5"/>
    <w:rPr>
      <w:rFonts w:ascii="Arial Mäori" w:hAnsi="Arial Mäori" w:cs="Times New Roman"/>
      <w:sz w:val="20"/>
      <w:szCs w:val="20"/>
      <w:lang w:val="x-none" w:eastAsia="en-US"/>
    </w:rPr>
  </w:style>
  <w:style w:type="paragraph" w:styleId="List2">
    <w:name w:val="List 2"/>
    <w:basedOn w:val="Normal"/>
    <w:uiPriority w:val="99"/>
    <w:rsid w:val="00294EB5"/>
    <w:pPr>
      <w:spacing w:before="120" w:line="276" w:lineRule="auto"/>
      <w:ind w:left="360"/>
    </w:pPr>
    <w:rPr>
      <w:rFonts w:ascii="Arial" w:hAnsi="Arial" w:cs="Arial"/>
    </w:rPr>
  </w:style>
  <w:style w:type="paragraph" w:styleId="List3">
    <w:name w:val="List 3"/>
    <w:basedOn w:val="Normal"/>
    <w:uiPriority w:val="99"/>
    <w:rsid w:val="00294EB5"/>
    <w:pPr>
      <w:spacing w:before="180" w:after="60" w:line="276" w:lineRule="auto"/>
      <w:ind w:left="504"/>
    </w:pPr>
    <w:rPr>
      <w:rFonts w:ascii="Arial" w:hAnsi="Arial" w:cs="Arial"/>
    </w:rPr>
  </w:style>
  <w:style w:type="character" w:customStyle="1" w:styleId="CommentTextChar1">
    <w:name w:val="Comment Text Char1"/>
    <w:semiHidden/>
    <w:locked/>
    <w:rsid w:val="00294EB5"/>
    <w:rPr>
      <w:rFonts w:ascii="Arial Mäori" w:hAnsi="Arial Mäori" w:cs="Times New Roman"/>
      <w:sz w:val="20"/>
      <w:szCs w:val="20"/>
      <w:lang w:val="x-none" w:eastAsia="en-US"/>
    </w:rPr>
  </w:style>
  <w:style w:type="paragraph" w:styleId="EndnoteText">
    <w:name w:val="endnote text"/>
    <w:basedOn w:val="Normal"/>
    <w:link w:val="EndnoteTextChar1"/>
    <w:uiPriority w:val="99"/>
    <w:semiHidden/>
    <w:rsid w:val="00294EB5"/>
    <w:pPr>
      <w:spacing w:before="180" w:line="276" w:lineRule="auto"/>
    </w:pPr>
    <w:rPr>
      <w:rFonts w:ascii="Arial Mäori" w:hAnsi="Arial Mäori"/>
      <w:sz w:val="20"/>
      <w:lang w:val="x-none"/>
    </w:rPr>
  </w:style>
  <w:style w:type="character" w:customStyle="1" w:styleId="EndnoteTextChar">
    <w:name w:val="Endnote Text Char"/>
    <w:basedOn w:val="DefaultParagraphFont"/>
    <w:semiHidden/>
    <w:rsid w:val="00294EB5"/>
    <w:rPr>
      <w:rFonts w:ascii="Calibri" w:hAnsi="Calibri"/>
      <w:color w:val="343032" w:themeColor="text1"/>
    </w:rPr>
  </w:style>
  <w:style w:type="character" w:customStyle="1" w:styleId="EndnoteTextChar1">
    <w:name w:val="Endnote Text Char1"/>
    <w:link w:val="EndnoteText"/>
    <w:uiPriority w:val="99"/>
    <w:semiHidden/>
    <w:locked/>
    <w:rsid w:val="00294EB5"/>
    <w:rPr>
      <w:rFonts w:ascii="Arial Mäori" w:eastAsia="Times New Roman" w:hAnsi="Arial Mäori"/>
      <w:lang w:val="x-none"/>
    </w:rPr>
  </w:style>
  <w:style w:type="paragraph" w:styleId="Index2">
    <w:name w:val="index 2"/>
    <w:basedOn w:val="Normal"/>
    <w:next w:val="Normal"/>
    <w:autoRedefine/>
    <w:uiPriority w:val="99"/>
    <w:semiHidden/>
    <w:rsid w:val="00294EB5"/>
    <w:pPr>
      <w:spacing w:before="180" w:line="276" w:lineRule="auto"/>
      <w:ind w:left="480" w:hanging="240"/>
    </w:pPr>
    <w:rPr>
      <w:rFonts w:ascii="Arial" w:hAnsi="Arial" w:cs="Arial"/>
    </w:rPr>
  </w:style>
  <w:style w:type="paragraph" w:styleId="Index3">
    <w:name w:val="index 3"/>
    <w:basedOn w:val="Normal"/>
    <w:next w:val="Normal"/>
    <w:autoRedefine/>
    <w:uiPriority w:val="99"/>
    <w:semiHidden/>
    <w:rsid w:val="00294EB5"/>
    <w:pPr>
      <w:spacing w:before="180" w:line="276" w:lineRule="auto"/>
      <w:ind w:left="720" w:hanging="240"/>
    </w:pPr>
    <w:rPr>
      <w:rFonts w:ascii="Arial" w:hAnsi="Arial" w:cs="Arial"/>
    </w:rPr>
  </w:style>
  <w:style w:type="paragraph" w:styleId="Index4">
    <w:name w:val="index 4"/>
    <w:basedOn w:val="Normal"/>
    <w:next w:val="Normal"/>
    <w:autoRedefine/>
    <w:uiPriority w:val="99"/>
    <w:semiHidden/>
    <w:rsid w:val="00294EB5"/>
    <w:pPr>
      <w:spacing w:before="180" w:line="276" w:lineRule="auto"/>
      <w:ind w:left="960" w:hanging="240"/>
    </w:pPr>
    <w:rPr>
      <w:rFonts w:ascii="Arial" w:hAnsi="Arial" w:cs="Arial"/>
    </w:rPr>
  </w:style>
  <w:style w:type="paragraph" w:styleId="Index5">
    <w:name w:val="index 5"/>
    <w:basedOn w:val="Normal"/>
    <w:next w:val="Normal"/>
    <w:autoRedefine/>
    <w:uiPriority w:val="99"/>
    <w:semiHidden/>
    <w:rsid w:val="00294EB5"/>
    <w:pPr>
      <w:spacing w:before="180" w:line="276" w:lineRule="auto"/>
      <w:ind w:left="1200" w:hanging="240"/>
    </w:pPr>
    <w:rPr>
      <w:rFonts w:ascii="Arial" w:hAnsi="Arial" w:cs="Arial"/>
    </w:rPr>
  </w:style>
  <w:style w:type="paragraph" w:styleId="Index6">
    <w:name w:val="index 6"/>
    <w:basedOn w:val="Normal"/>
    <w:next w:val="Normal"/>
    <w:autoRedefine/>
    <w:uiPriority w:val="99"/>
    <w:semiHidden/>
    <w:rsid w:val="00294EB5"/>
    <w:pPr>
      <w:spacing w:before="180" w:line="276" w:lineRule="auto"/>
      <w:ind w:left="1440" w:hanging="240"/>
    </w:pPr>
    <w:rPr>
      <w:rFonts w:ascii="Arial" w:hAnsi="Arial" w:cs="Arial"/>
    </w:rPr>
  </w:style>
  <w:style w:type="paragraph" w:styleId="Index7">
    <w:name w:val="index 7"/>
    <w:basedOn w:val="Normal"/>
    <w:next w:val="Normal"/>
    <w:autoRedefine/>
    <w:uiPriority w:val="99"/>
    <w:semiHidden/>
    <w:rsid w:val="00294EB5"/>
    <w:pPr>
      <w:spacing w:before="180" w:line="276" w:lineRule="auto"/>
      <w:ind w:left="1680" w:hanging="240"/>
    </w:pPr>
    <w:rPr>
      <w:rFonts w:ascii="Arial" w:hAnsi="Arial" w:cs="Arial"/>
    </w:rPr>
  </w:style>
  <w:style w:type="paragraph" w:styleId="Index8">
    <w:name w:val="index 8"/>
    <w:basedOn w:val="Normal"/>
    <w:next w:val="Normal"/>
    <w:autoRedefine/>
    <w:uiPriority w:val="99"/>
    <w:semiHidden/>
    <w:rsid w:val="00294EB5"/>
    <w:pPr>
      <w:spacing w:before="180" w:line="276" w:lineRule="auto"/>
      <w:ind w:left="1920" w:hanging="240"/>
    </w:pPr>
    <w:rPr>
      <w:rFonts w:ascii="Arial" w:hAnsi="Arial" w:cs="Arial"/>
    </w:rPr>
  </w:style>
  <w:style w:type="paragraph" w:styleId="Index9">
    <w:name w:val="index 9"/>
    <w:basedOn w:val="Normal"/>
    <w:next w:val="Normal"/>
    <w:autoRedefine/>
    <w:uiPriority w:val="99"/>
    <w:semiHidden/>
    <w:rsid w:val="00294EB5"/>
    <w:pPr>
      <w:spacing w:before="180" w:line="276" w:lineRule="auto"/>
      <w:ind w:left="2160" w:hanging="240"/>
    </w:pPr>
    <w:rPr>
      <w:rFonts w:ascii="Arial" w:hAnsi="Arial" w:cs="Arial"/>
    </w:rPr>
  </w:style>
  <w:style w:type="paragraph" w:styleId="IndexHeading">
    <w:name w:val="index heading"/>
    <w:basedOn w:val="Normal"/>
    <w:next w:val="Index1"/>
    <w:uiPriority w:val="99"/>
    <w:semiHidden/>
    <w:rsid w:val="00294EB5"/>
    <w:pPr>
      <w:spacing w:before="180" w:line="276" w:lineRule="auto"/>
    </w:pPr>
    <w:rPr>
      <w:rFonts w:ascii="Arial" w:hAnsi="Arial" w:cs="Arial"/>
      <w:b/>
      <w:bCs/>
    </w:rPr>
  </w:style>
  <w:style w:type="paragraph" w:styleId="List">
    <w:name w:val="List"/>
    <w:basedOn w:val="Normal"/>
    <w:uiPriority w:val="99"/>
    <w:rsid w:val="00294EB5"/>
    <w:pPr>
      <w:spacing w:before="180" w:line="276" w:lineRule="auto"/>
      <w:ind w:left="283" w:hanging="283"/>
    </w:pPr>
    <w:rPr>
      <w:rFonts w:ascii="Arial" w:hAnsi="Arial" w:cs="Arial"/>
    </w:rPr>
  </w:style>
  <w:style w:type="paragraph" w:styleId="List4">
    <w:name w:val="List 4"/>
    <w:basedOn w:val="Normal"/>
    <w:uiPriority w:val="99"/>
    <w:rsid w:val="00294EB5"/>
    <w:pPr>
      <w:spacing w:before="180" w:line="276" w:lineRule="auto"/>
      <w:ind w:left="1132" w:hanging="283"/>
    </w:pPr>
    <w:rPr>
      <w:rFonts w:ascii="Arial" w:hAnsi="Arial" w:cs="Arial"/>
    </w:rPr>
  </w:style>
  <w:style w:type="paragraph" w:styleId="List5">
    <w:name w:val="List 5"/>
    <w:basedOn w:val="Normal"/>
    <w:uiPriority w:val="99"/>
    <w:rsid w:val="00294EB5"/>
    <w:pPr>
      <w:spacing w:before="180" w:line="276" w:lineRule="auto"/>
      <w:ind w:left="1415" w:hanging="283"/>
    </w:pPr>
    <w:rPr>
      <w:rFonts w:ascii="Arial" w:hAnsi="Arial" w:cs="Arial"/>
    </w:rPr>
  </w:style>
  <w:style w:type="paragraph" w:styleId="MacroText">
    <w:name w:val="macro"/>
    <w:link w:val="MacroTextChar1"/>
    <w:uiPriority w:val="99"/>
    <w:semiHidden/>
    <w:rsid w:val="00294EB5"/>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MacroTextChar">
    <w:name w:val="Macro Text Char"/>
    <w:basedOn w:val="DefaultParagraphFont"/>
    <w:semiHidden/>
    <w:rsid w:val="00294EB5"/>
    <w:rPr>
      <w:rFonts w:ascii="Consolas" w:hAnsi="Consolas" w:cs="Consolas"/>
      <w:color w:val="343032" w:themeColor="text1"/>
    </w:rPr>
  </w:style>
  <w:style w:type="character" w:customStyle="1" w:styleId="MacroTextChar1">
    <w:name w:val="Macro Text Char1"/>
    <w:link w:val="MacroText"/>
    <w:uiPriority w:val="99"/>
    <w:semiHidden/>
    <w:locked/>
    <w:rsid w:val="00294EB5"/>
    <w:rPr>
      <w:rFonts w:ascii="Courier New" w:eastAsia="Times New Roman" w:hAnsi="Courier New" w:cs="Courier New"/>
    </w:rPr>
  </w:style>
  <w:style w:type="paragraph" w:styleId="TableofAuthorities">
    <w:name w:val="table of authorities"/>
    <w:basedOn w:val="Normal"/>
    <w:next w:val="Normal"/>
    <w:uiPriority w:val="99"/>
    <w:semiHidden/>
    <w:rsid w:val="00294EB5"/>
    <w:pPr>
      <w:spacing w:before="180" w:line="276" w:lineRule="auto"/>
      <w:ind w:left="240" w:hanging="240"/>
    </w:pPr>
    <w:rPr>
      <w:rFonts w:ascii="Arial" w:hAnsi="Arial" w:cs="Arial"/>
    </w:rPr>
  </w:style>
  <w:style w:type="paragraph" w:styleId="TOAHeading">
    <w:name w:val="toa heading"/>
    <w:basedOn w:val="Normal"/>
    <w:next w:val="Normal"/>
    <w:uiPriority w:val="99"/>
    <w:semiHidden/>
    <w:rsid w:val="00294EB5"/>
    <w:pPr>
      <w:spacing w:before="120" w:line="276" w:lineRule="auto"/>
    </w:pPr>
    <w:rPr>
      <w:rFonts w:ascii="Arial" w:hAnsi="Arial" w:cs="Arial"/>
      <w:b/>
      <w:bCs/>
    </w:rPr>
  </w:style>
  <w:style w:type="character" w:customStyle="1" w:styleId="CommentSubjectChar1">
    <w:name w:val="Comment Subject Char1"/>
    <w:semiHidden/>
    <w:locked/>
    <w:rsid w:val="00294EB5"/>
    <w:rPr>
      <w:rFonts w:ascii="Arial Mäori" w:hAnsi="Arial Mäori" w:cs="Times New Roman"/>
      <w:b/>
      <w:bCs/>
      <w:sz w:val="20"/>
      <w:szCs w:val="20"/>
      <w:lang w:val="x-none" w:eastAsia="en-US"/>
    </w:rPr>
  </w:style>
  <w:style w:type="character" w:customStyle="1" w:styleId="BalloonTextChar1">
    <w:name w:val="Balloon Text Char1"/>
    <w:locked/>
    <w:rsid w:val="00294EB5"/>
    <w:rPr>
      <w:rFonts w:ascii="Arial" w:hAnsi="Arial"/>
      <w:sz w:val="16"/>
      <w:lang w:val="x-none" w:eastAsia="en-US" w:bidi="ar-SA"/>
    </w:rPr>
  </w:style>
  <w:style w:type="paragraph" w:customStyle="1" w:styleId="TableEntry">
    <w:name w:val="TableEntry"/>
    <w:basedOn w:val="Normal"/>
    <w:autoRedefine/>
    <w:rsid w:val="00294EB5"/>
    <w:pPr>
      <w:spacing w:before="40" w:after="40" w:line="276" w:lineRule="auto"/>
    </w:pPr>
    <w:rPr>
      <w:rFonts w:ascii="Arial" w:hAnsi="Arial" w:cs="Arial"/>
      <w:sz w:val="20"/>
      <w:lang w:val="en-AU"/>
    </w:rPr>
  </w:style>
  <w:style w:type="paragraph" w:customStyle="1" w:styleId="Title3">
    <w:name w:val="Title 3"/>
    <w:basedOn w:val="Normal"/>
    <w:uiPriority w:val="99"/>
    <w:rsid w:val="00294EB5"/>
    <w:pPr>
      <w:spacing w:before="460" w:line="276" w:lineRule="auto"/>
      <w:jc w:val="center"/>
    </w:pPr>
    <w:rPr>
      <w:rFonts w:ascii="Arial" w:hAnsi="Arial" w:cs="Arial"/>
      <w:b/>
      <w:kern w:val="28"/>
      <w:sz w:val="52"/>
      <w:szCs w:val="32"/>
    </w:rPr>
  </w:style>
  <w:style w:type="character" w:customStyle="1" w:styleId="Editingnote">
    <w:name w:val="Editing note"/>
    <w:rsid w:val="00294EB5"/>
    <w:rPr>
      <w:color w:val="auto"/>
      <w:bdr w:val="none" w:sz="0" w:space="0" w:color="auto"/>
      <w:shd w:val="clear" w:color="auto" w:fill="00FF00"/>
    </w:rPr>
  </w:style>
  <w:style w:type="paragraph" w:customStyle="1" w:styleId="Continuedonnextpage">
    <w:name w:val="Continued on next page"/>
    <w:basedOn w:val="Footer"/>
    <w:next w:val="Normal"/>
    <w:uiPriority w:val="99"/>
    <w:rsid w:val="00294EB5"/>
    <w:pPr>
      <w:keepLines/>
      <w:spacing w:before="720" w:after="240" w:line="276" w:lineRule="auto"/>
      <w:jc w:val="right"/>
    </w:pPr>
    <w:rPr>
      <w:rFonts w:ascii="Arial" w:hAnsi="Arial" w:cs="Arial"/>
      <w:b w:val="0"/>
      <w:i/>
      <w:kern w:val="26"/>
      <w:sz w:val="20"/>
      <w:lang w:val="x-none"/>
    </w:rPr>
  </w:style>
  <w:style w:type="paragraph" w:customStyle="1" w:styleId="a">
    <w:name w:val="`"/>
    <w:basedOn w:val="Normal"/>
    <w:link w:val="Char"/>
    <w:rsid w:val="00294EB5"/>
    <w:pPr>
      <w:spacing w:before="180" w:line="276" w:lineRule="auto"/>
    </w:pPr>
    <w:rPr>
      <w:rFonts w:ascii="Arial" w:hAnsi="Arial" w:cs="Arial"/>
      <w:b/>
    </w:rPr>
  </w:style>
  <w:style w:type="character" w:customStyle="1" w:styleId="Char">
    <w:name w:val="` Char"/>
    <w:link w:val="a"/>
    <w:rsid w:val="00294EB5"/>
    <w:rPr>
      <w:rFonts w:ascii="Arial" w:eastAsia="Times New Roman" w:hAnsi="Arial" w:cs="Arial"/>
      <w:b/>
      <w:sz w:val="22"/>
      <w:szCs w:val="24"/>
    </w:rPr>
  </w:style>
  <w:style w:type="paragraph" w:customStyle="1" w:styleId="Footerlandscape">
    <w:name w:val="Footer (landscape)"/>
    <w:basedOn w:val="Footer"/>
    <w:uiPriority w:val="99"/>
    <w:rsid w:val="00294EB5"/>
    <w:pPr>
      <w:tabs>
        <w:tab w:val="center" w:pos="6804"/>
        <w:tab w:val="right" w:pos="14742"/>
      </w:tabs>
      <w:spacing w:before="180" w:after="120" w:line="276" w:lineRule="auto"/>
    </w:pPr>
    <w:rPr>
      <w:rFonts w:ascii="Arial" w:hAnsi="Arial" w:cs="Arial"/>
      <w:b w:val="0"/>
      <w:i/>
      <w:color w:val="7F7F7F"/>
      <w:szCs w:val="18"/>
      <w:lang w:val="x-none"/>
    </w:rPr>
  </w:style>
  <w:style w:type="character" w:customStyle="1" w:styleId="Style1Char">
    <w:name w:val="Style1 Char"/>
    <w:link w:val="Style1"/>
    <w:rsid w:val="00294EB5"/>
    <w:rPr>
      <w:rFonts w:ascii="Arial" w:eastAsia="Times New Roman" w:hAnsi="Arial"/>
      <w:sz w:val="24"/>
      <w:szCs w:val="22"/>
      <w:lang w:eastAsia="en-AU"/>
    </w:rPr>
  </w:style>
  <w:style w:type="paragraph" w:customStyle="1" w:styleId="Style2">
    <w:name w:val="Style2"/>
    <w:basedOn w:val="Normal"/>
    <w:link w:val="Style2Char"/>
    <w:rsid w:val="00294EB5"/>
    <w:pPr>
      <w:keepNext/>
      <w:keepLines/>
      <w:spacing w:before="180" w:line="276" w:lineRule="auto"/>
    </w:pPr>
    <w:rPr>
      <w:rFonts w:ascii="Arial" w:hAnsi="Arial" w:cs="Arial"/>
      <w:szCs w:val="22"/>
    </w:rPr>
  </w:style>
  <w:style w:type="character" w:customStyle="1" w:styleId="Style2Char">
    <w:name w:val="Style2 Char"/>
    <w:link w:val="Style2"/>
    <w:rsid w:val="00294EB5"/>
    <w:rPr>
      <w:rFonts w:ascii="Arial" w:eastAsia="Times New Roman" w:hAnsi="Arial" w:cs="Arial"/>
      <w:sz w:val="22"/>
      <w:szCs w:val="22"/>
    </w:rPr>
  </w:style>
  <w:style w:type="paragraph" w:styleId="ListBullet3">
    <w:name w:val="List Bullet 3"/>
    <w:basedOn w:val="Normal"/>
    <w:uiPriority w:val="99"/>
    <w:rsid w:val="00294EB5"/>
    <w:pPr>
      <w:tabs>
        <w:tab w:val="num" w:pos="926"/>
      </w:tabs>
      <w:spacing w:before="180" w:line="276" w:lineRule="auto"/>
      <w:ind w:left="926" w:hanging="360"/>
    </w:pPr>
    <w:rPr>
      <w:rFonts w:ascii="Arial" w:hAnsi="Arial" w:cs="Arial"/>
    </w:rPr>
  </w:style>
  <w:style w:type="character" w:customStyle="1" w:styleId="Editingnotehidden">
    <w:name w:val="Editing note (hidden)"/>
    <w:rsid w:val="00294EB5"/>
    <w:rPr>
      <w:vanish/>
      <w:bdr w:val="none" w:sz="0" w:space="0" w:color="auto"/>
      <w:shd w:val="clear" w:color="auto" w:fill="00B050"/>
    </w:rPr>
  </w:style>
  <w:style w:type="paragraph" w:customStyle="1" w:styleId="Numbernotautosmall">
    <w:name w:val="Number (not auto. small)"/>
    <w:basedOn w:val="Normal"/>
    <w:uiPriority w:val="99"/>
    <w:rsid w:val="00294EB5"/>
    <w:pPr>
      <w:spacing w:before="120" w:line="276" w:lineRule="auto"/>
    </w:pPr>
    <w:rPr>
      <w:rFonts w:ascii="Arial" w:hAnsi="Arial" w:cs="Arial"/>
      <w:sz w:val="16"/>
    </w:rPr>
  </w:style>
  <w:style w:type="paragraph" w:customStyle="1" w:styleId="TIPNormal">
    <w:name w:val="TIP Normal"/>
    <w:basedOn w:val="Normal"/>
    <w:autoRedefine/>
    <w:uiPriority w:val="99"/>
    <w:rsid w:val="00294EB5"/>
    <w:pPr>
      <w:spacing w:before="120"/>
    </w:pPr>
    <w:rPr>
      <w:rFonts w:ascii="Arial" w:hAnsi="Arial"/>
      <w:lang w:val="en-AU" w:eastAsia="en-AU"/>
    </w:rPr>
  </w:style>
  <w:style w:type="paragraph" w:customStyle="1" w:styleId="INTNormal">
    <w:name w:val="INTNormal"/>
    <w:basedOn w:val="Normal"/>
    <w:link w:val="INTNormalChar"/>
    <w:rsid w:val="00294EB5"/>
    <w:pPr>
      <w:spacing w:before="120" w:line="264" w:lineRule="auto"/>
    </w:pPr>
    <w:rPr>
      <w:rFonts w:ascii="Arial" w:hAnsi="Arial"/>
      <w:bCs/>
      <w:sz w:val="18"/>
      <w:lang w:val="en-GB"/>
    </w:rPr>
  </w:style>
  <w:style w:type="character" w:customStyle="1" w:styleId="INTNormalChar">
    <w:name w:val="INTNormal Char"/>
    <w:link w:val="INTNormal"/>
    <w:locked/>
    <w:rsid w:val="00294EB5"/>
    <w:rPr>
      <w:rFonts w:ascii="Arial" w:eastAsia="Times New Roman" w:hAnsi="Arial"/>
      <w:bCs/>
      <w:sz w:val="18"/>
      <w:szCs w:val="24"/>
      <w:lang w:val="en-GB"/>
    </w:rPr>
  </w:style>
  <w:style w:type="paragraph" w:customStyle="1" w:styleId="INTBullet2">
    <w:name w:val="INTBullet2"/>
    <w:basedOn w:val="Normal"/>
    <w:uiPriority w:val="99"/>
    <w:rsid w:val="00294EB5"/>
    <w:pPr>
      <w:numPr>
        <w:numId w:val="9"/>
      </w:numPr>
      <w:spacing w:before="40" w:after="60" w:line="264" w:lineRule="auto"/>
    </w:pPr>
    <w:rPr>
      <w:rFonts w:ascii="Arial" w:hAnsi="Arial"/>
      <w:sz w:val="18"/>
      <w:szCs w:val="18"/>
      <w:lang w:val="en-GB"/>
    </w:rPr>
  </w:style>
  <w:style w:type="character" w:styleId="EndnoteReference">
    <w:name w:val="endnote reference"/>
    <w:uiPriority w:val="99"/>
    <w:semiHidden/>
    <w:unhideWhenUsed/>
    <w:rsid w:val="00294EB5"/>
    <w:rPr>
      <w:vertAlign w:val="superscript"/>
    </w:rPr>
  </w:style>
  <w:style w:type="paragraph" w:customStyle="1" w:styleId="TableText0">
    <w:name w:val="Table Text"/>
    <w:basedOn w:val="Normal"/>
    <w:qFormat/>
    <w:rsid w:val="00E84050"/>
    <w:pPr>
      <w:spacing w:before="50" w:after="50"/>
    </w:pPr>
    <w:rPr>
      <w:rFonts w:asciiTheme="minorHAnsi" w:eastAsia="Arial" w:hAnsiTheme="minorHAnsi" w:cstheme="minorHAnsi"/>
      <w:sz w:val="20"/>
      <w:szCs w:val="20"/>
      <w:lang w:eastAsia="en-NZ"/>
    </w:rPr>
  </w:style>
  <w:style w:type="character" w:styleId="IntenseEmphasis">
    <w:name w:val="Intense Emphasis"/>
    <w:basedOn w:val="DefaultParagraphFont"/>
    <w:uiPriority w:val="21"/>
    <w:rsid w:val="00294EB5"/>
    <w:rPr>
      <w:rFonts w:ascii="Arial" w:hAnsi="Arial"/>
      <w:b/>
      <w:bCs/>
      <w:i/>
      <w:iCs/>
      <w:color w:val="auto"/>
      <w:sz w:val="26"/>
    </w:rPr>
  </w:style>
  <w:style w:type="character" w:styleId="Mention">
    <w:name w:val="Mention"/>
    <w:basedOn w:val="DefaultParagraphFont"/>
    <w:uiPriority w:val="99"/>
    <w:unhideWhenUsed/>
    <w:rsid w:val="00294EB5"/>
    <w:rPr>
      <w:color w:val="2B579A"/>
      <w:shd w:val="clear" w:color="auto" w:fill="E1DFDD"/>
    </w:rPr>
  </w:style>
  <w:style w:type="character" w:customStyle="1" w:styleId="normaltextrun">
    <w:name w:val="normaltextrun"/>
    <w:basedOn w:val="DefaultParagraphFont"/>
    <w:rsid w:val="00294EB5"/>
  </w:style>
  <w:style w:type="paragraph" w:customStyle="1" w:styleId="paragraph">
    <w:name w:val="paragraph"/>
    <w:basedOn w:val="Normal"/>
    <w:rsid w:val="00294EB5"/>
    <w:pPr>
      <w:spacing w:before="100" w:beforeAutospacing="1" w:after="100" w:afterAutospacing="1"/>
    </w:pPr>
    <w:rPr>
      <w:lang w:eastAsia="en-NZ"/>
    </w:rPr>
  </w:style>
  <w:style w:type="character" w:customStyle="1" w:styleId="eop">
    <w:name w:val="eop"/>
    <w:basedOn w:val="DefaultParagraphFont"/>
    <w:rsid w:val="00294EB5"/>
  </w:style>
  <w:style w:type="table" w:customStyle="1" w:styleId="TEC">
    <w:name w:val="TEC"/>
    <w:basedOn w:val="TableNormal"/>
    <w:uiPriority w:val="99"/>
    <w:rsid w:val="0056420E"/>
    <w:pPr>
      <w:spacing w:after="120"/>
    </w:pPr>
    <w:rPr>
      <w:rFonts w:asciiTheme="minorHAnsi" w:hAnsiTheme="minorHAnsi"/>
    </w:rPr>
    <w:tblPr>
      <w:tblStyleColBandSize w:val="1"/>
      <w:tblBorders>
        <w:top w:val="single" w:sz="8" w:space="0" w:color="DBD1A9" w:themeColor="background2"/>
        <w:bottom w:val="single" w:sz="8" w:space="0" w:color="DBD1A9" w:themeColor="background2"/>
        <w:insideH w:val="single" w:sz="8" w:space="0" w:color="DBD1A9" w:themeColor="background2"/>
      </w:tblBorders>
      <w:tblCellMar>
        <w:top w:w="85" w:type="dxa"/>
        <w:left w:w="85" w:type="dxa"/>
        <w:right w:w="85" w:type="dxa"/>
      </w:tblCellMar>
    </w:tblPr>
    <w:trPr>
      <w:cantSplit/>
    </w:trPr>
    <w:tcPr>
      <w:shd w:val="clear" w:color="auto" w:fill="F0ECDC" w:themeFill="background2" w:themeFillTint="66"/>
    </w:tcPr>
    <w:tblStylePr w:type="firstRow">
      <w:rPr>
        <w:rFonts w:asciiTheme="minorHAnsi" w:hAnsiTheme="minorHAnsi"/>
        <w:b/>
        <w:sz w:val="20"/>
      </w:rPr>
      <w:tblPr/>
      <w:trPr>
        <w:cantSplit w:val="0"/>
        <w:tblHeader/>
      </w:trPr>
      <w:tcPr>
        <w:tcBorders>
          <w:top w:val="single" w:sz="8" w:space="0" w:color="DBD1A9" w:themeColor="background2"/>
        </w:tcBorders>
        <w:shd w:val="clear" w:color="auto" w:fill="FFFFFF" w:themeFill="background1"/>
      </w:tcPr>
    </w:tblStylePr>
    <w:tblStylePr w:type="band2Vert">
      <w:tblPr/>
      <w:tcPr>
        <w:shd w:val="clear" w:color="auto" w:fill="F7F5ED" w:themeFill="background2" w:themeFillTint="33"/>
      </w:tcPr>
    </w:tblStylePr>
  </w:style>
  <w:style w:type="paragraph" w:styleId="IntenseQuote">
    <w:name w:val="Intense Quote"/>
    <w:basedOn w:val="Normal"/>
    <w:next w:val="Normal"/>
    <w:link w:val="IntenseQuoteChar"/>
    <w:uiPriority w:val="30"/>
    <w:rsid w:val="0056420E"/>
    <w:pPr>
      <w:pBdr>
        <w:bottom w:val="single" w:sz="4" w:space="4" w:color="B54F5D" w:themeColor="accent3"/>
      </w:pBdr>
      <w:spacing w:before="200" w:after="280"/>
      <w:ind w:left="936" w:right="936"/>
    </w:pPr>
    <w:rPr>
      <w:rFonts w:asciiTheme="minorHAnsi" w:eastAsiaTheme="minorEastAsia" w:hAnsiTheme="minorHAnsi" w:cstheme="minorBidi"/>
      <w:b/>
      <w:bCs/>
      <w:i/>
      <w:iCs/>
      <w:color w:val="B54F5D" w:themeColor="accent3"/>
      <w:lang w:val="en-US" w:eastAsia="ja-JP"/>
    </w:rPr>
  </w:style>
  <w:style w:type="character" w:customStyle="1" w:styleId="IntenseQuoteChar">
    <w:name w:val="Intense Quote Char"/>
    <w:basedOn w:val="DefaultParagraphFont"/>
    <w:link w:val="IntenseQuote"/>
    <w:uiPriority w:val="30"/>
    <w:rsid w:val="0056420E"/>
    <w:rPr>
      <w:rFonts w:asciiTheme="minorHAnsi" w:eastAsiaTheme="minorEastAsia" w:hAnsiTheme="minorHAnsi" w:cstheme="minorBidi"/>
      <w:b/>
      <w:bCs/>
      <w:i/>
      <w:iCs/>
      <w:color w:val="B54F5D" w:themeColor="accent3"/>
      <w:sz w:val="22"/>
      <w:szCs w:val="24"/>
      <w:lang w:val="en-US" w:eastAsia="ja-JP"/>
    </w:rPr>
  </w:style>
  <w:style w:type="character" w:styleId="SubtleReference">
    <w:name w:val="Subtle Reference"/>
    <w:basedOn w:val="DefaultParagraphFont"/>
    <w:uiPriority w:val="31"/>
    <w:rsid w:val="0056420E"/>
    <w:rPr>
      <w:smallCaps/>
      <w:color w:val="B54F5D" w:themeColor="accent3"/>
      <w:u w:val="single"/>
    </w:rPr>
  </w:style>
  <w:style w:type="character" w:styleId="IntenseReference">
    <w:name w:val="Intense Reference"/>
    <w:basedOn w:val="DefaultParagraphFont"/>
    <w:uiPriority w:val="32"/>
    <w:rsid w:val="0056420E"/>
    <w:rPr>
      <w:b/>
      <w:bCs/>
      <w:smallCaps/>
      <w:color w:val="B54F5D" w:themeColor="accent3"/>
      <w:spacing w:val="5"/>
      <w:u w:val="single"/>
    </w:rPr>
  </w:style>
  <w:style w:type="paragraph" w:customStyle="1" w:styleId="Listparagraph2">
    <w:name w:val="List paragraph 2"/>
    <w:basedOn w:val="ListParagraph"/>
    <w:link w:val="Listparagraph2Char"/>
    <w:rsid w:val="0056420E"/>
    <w:pPr>
      <w:ind w:left="1440"/>
    </w:pPr>
    <w:rPr>
      <w:rFonts w:asciiTheme="minorHAnsi" w:eastAsiaTheme="minorEastAsia" w:hAnsiTheme="minorHAnsi" w:cstheme="minorBidi"/>
      <w:lang w:val="en-US" w:eastAsia="ja-JP"/>
    </w:rPr>
  </w:style>
  <w:style w:type="paragraph" w:customStyle="1" w:styleId="Listparagraph3">
    <w:name w:val="List paragraph 3"/>
    <w:basedOn w:val="Listparagraph2"/>
    <w:link w:val="Listparagraph3Char"/>
    <w:rsid w:val="0056420E"/>
  </w:style>
  <w:style w:type="character" w:customStyle="1" w:styleId="Listparagraph2Char">
    <w:name w:val="List paragraph 2 Char"/>
    <w:basedOn w:val="DefaultParagraphFont"/>
    <w:link w:val="Listparagraph2"/>
    <w:rsid w:val="0056420E"/>
    <w:rPr>
      <w:rFonts w:asciiTheme="minorHAnsi" w:eastAsiaTheme="minorEastAsia" w:hAnsiTheme="minorHAnsi" w:cstheme="minorBidi"/>
      <w:noProof/>
      <w:sz w:val="22"/>
      <w:lang w:val="en-US" w:eastAsia="ja-JP"/>
    </w:rPr>
  </w:style>
  <w:style w:type="character" w:customStyle="1" w:styleId="Listparagraph3Char">
    <w:name w:val="List paragraph 3 Char"/>
    <w:basedOn w:val="Listparagraph2Char"/>
    <w:link w:val="Listparagraph3"/>
    <w:rsid w:val="0056420E"/>
    <w:rPr>
      <w:rFonts w:asciiTheme="minorHAnsi" w:eastAsiaTheme="minorEastAsia" w:hAnsiTheme="minorHAnsi" w:cstheme="minorBidi"/>
      <w:noProof/>
      <w:sz w:val="22"/>
      <w:lang w:val="en-US" w:eastAsia="ja-JP"/>
    </w:rPr>
  </w:style>
  <w:style w:type="table" w:styleId="GridTable5Dark-Accent3">
    <w:name w:val="Grid Table 5 Dark Accent 3"/>
    <w:basedOn w:val="TableNormal"/>
    <w:uiPriority w:val="50"/>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0DBD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54F5D"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54F5D"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54F5D"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54F5D" w:themeFill="accent3"/>
      </w:tcPr>
    </w:tblStylePr>
    <w:tblStylePr w:type="band1Vert">
      <w:tblPr/>
      <w:tcPr>
        <w:shd w:val="clear" w:color="auto" w:fill="E1B8BE" w:themeFill="accent3" w:themeFillTint="66"/>
      </w:tcPr>
    </w:tblStylePr>
    <w:tblStylePr w:type="band1Horz">
      <w:tblPr/>
      <w:tcPr>
        <w:shd w:val="clear" w:color="auto" w:fill="E1B8BE" w:themeFill="accent3" w:themeFillTint="66"/>
      </w:tcPr>
    </w:tblStylePr>
  </w:style>
  <w:style w:type="table" w:styleId="PlainTable1">
    <w:name w:val="Plain Table 1"/>
    <w:basedOn w:val="TableNormal"/>
    <w:uiPriority w:val="41"/>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left w:val="single" w:sz="4" w:space="0" w:color="D2959D" w:themeColor="accent3" w:themeTint="99"/>
        <w:bottom w:val="single" w:sz="4" w:space="0" w:color="D2959D" w:themeColor="accent3" w:themeTint="99"/>
        <w:right w:val="single" w:sz="4" w:space="0" w:color="D2959D" w:themeColor="accent3" w:themeTint="99"/>
        <w:insideH w:val="single" w:sz="4" w:space="0" w:color="D2959D" w:themeColor="accent3" w:themeTint="99"/>
        <w:insideV w:val="single" w:sz="4" w:space="0" w:color="D2959D" w:themeColor="accent3" w:themeTint="99"/>
      </w:tblBorders>
    </w:tblPr>
    <w:tblStylePr w:type="firstRow">
      <w:rPr>
        <w:b/>
        <w:bCs/>
        <w:color w:val="FFFFFF" w:themeColor="background1"/>
      </w:rPr>
      <w:tblPr/>
      <w:tcPr>
        <w:tcBorders>
          <w:top w:val="single" w:sz="4" w:space="0" w:color="B54F5D" w:themeColor="accent3"/>
          <w:left w:val="single" w:sz="4" w:space="0" w:color="B54F5D" w:themeColor="accent3"/>
          <w:bottom w:val="single" w:sz="4" w:space="0" w:color="B54F5D" w:themeColor="accent3"/>
          <w:right w:val="single" w:sz="4" w:space="0" w:color="B54F5D" w:themeColor="accent3"/>
          <w:insideH w:val="nil"/>
          <w:insideV w:val="nil"/>
        </w:tcBorders>
        <w:shd w:val="clear" w:color="auto" w:fill="B54F5D" w:themeFill="accent3"/>
      </w:tcPr>
    </w:tblStylePr>
    <w:tblStylePr w:type="lastRow">
      <w:rPr>
        <w:b/>
        <w:bCs/>
      </w:rPr>
      <w:tblPr/>
      <w:tcPr>
        <w:tcBorders>
          <w:top w:val="double" w:sz="4" w:space="0" w:color="B54F5D" w:themeColor="accent3"/>
        </w:tcBorders>
      </w:tc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paragraph" w:customStyle="1" w:styleId="Instructions">
    <w:name w:val="Instructions"/>
    <w:basedOn w:val="Normal"/>
    <w:rsid w:val="0056420E"/>
    <w:pPr>
      <w:jc w:val="both"/>
    </w:pPr>
    <w:rPr>
      <w:i/>
      <w:color w:val="999999"/>
      <w:lang w:val="en-AU"/>
    </w:rPr>
  </w:style>
  <w:style w:type="paragraph" w:customStyle="1" w:styleId="NumberedHeading1">
    <w:name w:val="Numbered Heading 1"/>
    <w:basedOn w:val="Heading1"/>
    <w:link w:val="NumberedHeading1Char"/>
    <w:rsid w:val="00F724C8"/>
    <w:pPr>
      <w:keepLines/>
      <w:numPr>
        <w:numId w:val="10"/>
      </w:numPr>
      <w:spacing w:before="240" w:after="240"/>
      <w:jc w:val="both"/>
    </w:pPr>
    <w:rPr>
      <w:b w:val="0"/>
      <w:color w:val="A6AD33" w:themeColor="accent4"/>
    </w:rPr>
  </w:style>
  <w:style w:type="character" w:customStyle="1" w:styleId="NumberedHeading1Char">
    <w:name w:val="Numbered Heading 1 Char"/>
    <w:basedOn w:val="Heading1Char"/>
    <w:link w:val="NumberedHeading1"/>
    <w:rsid w:val="0056420E"/>
    <w:rPr>
      <w:rFonts w:ascii="Georgia" w:eastAsiaTheme="majorEastAsia" w:hAnsi="Georgia" w:cstheme="majorBidi"/>
      <w:b w:val="0"/>
      <w:bCs/>
      <w:noProof/>
      <w:color w:val="A6AD33" w:themeColor="accent4"/>
      <w:sz w:val="40"/>
      <w:szCs w:val="32"/>
      <w:lang w:eastAsia="en-GB"/>
    </w:rPr>
  </w:style>
  <w:style w:type="paragraph" w:customStyle="1" w:styleId="NumberedHeading2">
    <w:name w:val="Numbered Heading 2"/>
    <w:basedOn w:val="Heading2"/>
    <w:link w:val="NumberedHeading2Char"/>
    <w:rsid w:val="00F724C8"/>
    <w:pPr>
      <w:ind w:left="360" w:hanging="360"/>
      <w:jc w:val="both"/>
    </w:pPr>
    <w:rPr>
      <w:b/>
      <w:color w:val="A6AD33" w:themeColor="accent4"/>
    </w:rPr>
  </w:style>
  <w:style w:type="character" w:customStyle="1" w:styleId="NumberedHeading2Char">
    <w:name w:val="Numbered Heading 2 Char"/>
    <w:basedOn w:val="Heading2Char"/>
    <w:link w:val="NumberedHeading2"/>
    <w:rsid w:val="0056420E"/>
    <w:rPr>
      <w:rFonts w:asciiTheme="minorHAnsi" w:eastAsiaTheme="majorEastAsia" w:hAnsiTheme="minorHAnsi" w:cstheme="majorBidi"/>
      <w:b/>
      <w:bCs/>
      <w:noProof/>
      <w:color w:val="A6AD33" w:themeColor="accent4"/>
      <w:sz w:val="26"/>
      <w:szCs w:val="26"/>
      <w:lang w:eastAsia="ja-JP"/>
    </w:rPr>
  </w:style>
  <w:style w:type="paragraph" w:customStyle="1" w:styleId="RedNormal">
    <w:name w:val="Red Normal"/>
    <w:basedOn w:val="Normal"/>
    <w:link w:val="RedNormalChar"/>
    <w:rsid w:val="0056420E"/>
    <w:pPr>
      <w:spacing w:before="120"/>
      <w:jc w:val="both"/>
    </w:pPr>
    <w:rPr>
      <w:color w:val="FF0000"/>
    </w:rPr>
  </w:style>
  <w:style w:type="character" w:customStyle="1" w:styleId="RedNormalChar">
    <w:name w:val="Red Normal Char"/>
    <w:basedOn w:val="DefaultParagraphFont"/>
    <w:link w:val="RedNormal"/>
    <w:rsid w:val="0056420E"/>
    <w:rPr>
      <w:rFonts w:ascii="Calibri" w:eastAsia="Times New Roman" w:hAnsi="Calibri"/>
      <w:color w:val="FF0000"/>
      <w:sz w:val="22"/>
    </w:rPr>
  </w:style>
  <w:style w:type="character" w:styleId="PlaceholderText">
    <w:name w:val="Placeholder Text"/>
    <w:basedOn w:val="DefaultParagraphFont"/>
    <w:uiPriority w:val="99"/>
    <w:semiHidden/>
    <w:rsid w:val="0056420E"/>
    <w:rPr>
      <w:color w:val="808080"/>
    </w:rPr>
  </w:style>
  <w:style w:type="paragraph" w:customStyle="1" w:styleId="InstructionText">
    <w:name w:val="Instruction Text"/>
    <w:basedOn w:val="Normal"/>
    <w:link w:val="InstructionTextChar"/>
    <w:rsid w:val="0056420E"/>
    <w:pPr>
      <w:spacing w:before="120"/>
      <w:jc w:val="both"/>
    </w:pPr>
    <w:rPr>
      <w:i/>
      <w:color w:val="808080" w:themeColor="background1" w:themeShade="80"/>
      <w:lang w:val="en-AU"/>
    </w:rPr>
  </w:style>
  <w:style w:type="character" w:customStyle="1" w:styleId="InstructionTextChar">
    <w:name w:val="Instruction Text Char"/>
    <w:basedOn w:val="DefaultParagraphFont"/>
    <w:link w:val="InstructionText"/>
    <w:rsid w:val="0056420E"/>
    <w:rPr>
      <w:rFonts w:ascii="Calibri" w:eastAsia="Times New Roman" w:hAnsi="Calibri"/>
      <w:i/>
      <w:color w:val="808080" w:themeColor="background1" w:themeShade="80"/>
      <w:sz w:val="22"/>
      <w:lang w:val="en-AU"/>
    </w:rPr>
  </w:style>
  <w:style w:type="paragraph" w:customStyle="1" w:styleId="listbulletround1">
    <w:name w:val="listbulletround1"/>
    <w:basedOn w:val="Normal"/>
    <w:rsid w:val="00F724C8"/>
    <w:pPr>
      <w:tabs>
        <w:tab w:val="num" w:pos="1440"/>
      </w:tabs>
      <w:spacing w:before="120"/>
      <w:ind w:left="1440" w:hanging="720"/>
    </w:pPr>
    <w:rPr>
      <w:rFonts w:ascii="Arial" w:hAnsi="Arial"/>
      <w:color w:val="000000"/>
      <w:sz w:val="20"/>
      <w:lang w:val="en-GB"/>
    </w:rPr>
  </w:style>
  <w:style w:type="table" w:styleId="GridTable4-Accent4">
    <w:name w:val="Grid Table 4 Accent 4"/>
    <w:basedOn w:val="TableNormal"/>
    <w:uiPriority w:val="49"/>
    <w:rsid w:val="0056420E"/>
    <w:pPr>
      <w:ind w:left="360" w:hanging="360"/>
    </w:pPr>
    <w:rPr>
      <w:rFonts w:asciiTheme="minorHAnsi" w:eastAsiaTheme="minorEastAsia" w:hAnsiTheme="minorHAnsi" w:cstheme="minorBidi"/>
      <w:sz w:val="24"/>
      <w:szCs w:val="24"/>
      <w:lang w:val="en-US" w:eastAsia="ja-JP"/>
    </w:rPr>
    <w:tblPr>
      <w:tblStyleRowBandSize w:val="1"/>
      <w:tblStyleColBandSize w:val="1"/>
      <w:tblBorders>
        <w:top w:val="single" w:sz="4" w:space="0" w:color="D2D87A" w:themeColor="accent4" w:themeTint="99"/>
        <w:left w:val="single" w:sz="4" w:space="0" w:color="D2D87A" w:themeColor="accent4" w:themeTint="99"/>
        <w:bottom w:val="single" w:sz="4" w:space="0" w:color="D2D87A" w:themeColor="accent4" w:themeTint="99"/>
        <w:right w:val="single" w:sz="4" w:space="0" w:color="D2D87A" w:themeColor="accent4" w:themeTint="99"/>
        <w:insideH w:val="single" w:sz="4" w:space="0" w:color="D2D87A" w:themeColor="accent4" w:themeTint="99"/>
        <w:insideV w:val="single" w:sz="4" w:space="0" w:color="D2D87A" w:themeColor="accent4" w:themeTint="99"/>
      </w:tblBorders>
    </w:tblPr>
    <w:tblStylePr w:type="firstRow">
      <w:rPr>
        <w:b/>
        <w:bCs/>
        <w:color w:val="FFFFFF" w:themeColor="background1"/>
      </w:rPr>
      <w:tblPr/>
      <w:tcPr>
        <w:tcBorders>
          <w:top w:val="single" w:sz="4" w:space="0" w:color="A6AD33" w:themeColor="accent4"/>
          <w:left w:val="single" w:sz="4" w:space="0" w:color="A6AD33" w:themeColor="accent4"/>
          <w:bottom w:val="single" w:sz="4" w:space="0" w:color="A6AD33" w:themeColor="accent4"/>
          <w:right w:val="single" w:sz="4" w:space="0" w:color="A6AD33" w:themeColor="accent4"/>
          <w:insideH w:val="nil"/>
          <w:insideV w:val="nil"/>
        </w:tcBorders>
        <w:shd w:val="clear" w:color="auto" w:fill="A6AD33" w:themeFill="accent4"/>
      </w:tcPr>
    </w:tblStylePr>
    <w:tblStylePr w:type="lastRow">
      <w:rPr>
        <w:b/>
        <w:bCs/>
      </w:rPr>
      <w:tblPr/>
      <w:tcPr>
        <w:tcBorders>
          <w:top w:val="double" w:sz="4" w:space="0" w:color="A6AD33" w:themeColor="accent4"/>
        </w:tcBorders>
      </w:tcPr>
    </w:tblStylePr>
    <w:tblStylePr w:type="firstCol">
      <w:rPr>
        <w:b/>
        <w:bCs/>
      </w:rPr>
    </w:tblStylePr>
    <w:tblStylePr w:type="lastCol">
      <w:rPr>
        <w:b/>
        <w:bCs/>
      </w:rPr>
    </w:tblStylePr>
    <w:tblStylePr w:type="band1Vert">
      <w:tblPr/>
      <w:tcPr>
        <w:shd w:val="clear" w:color="auto" w:fill="F0F2D2" w:themeFill="accent4" w:themeFillTint="33"/>
      </w:tcPr>
    </w:tblStylePr>
    <w:tblStylePr w:type="band1Horz">
      <w:tblPr/>
      <w:tcPr>
        <w:shd w:val="clear" w:color="auto" w:fill="F0F2D2" w:themeFill="accent4" w:themeFillTint="33"/>
      </w:tcPr>
    </w:tblStylePr>
  </w:style>
  <w:style w:type="table" w:styleId="GridTable5Dark-Accent4">
    <w:name w:val="Grid Table 5 Dark Accent 4"/>
    <w:basedOn w:val="TableNormal"/>
    <w:uiPriority w:val="50"/>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0F2D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6AD33"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6AD33"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6AD33"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6AD33" w:themeFill="accent4"/>
      </w:tcPr>
    </w:tblStylePr>
    <w:tblStylePr w:type="band1Vert">
      <w:tblPr/>
      <w:tcPr>
        <w:shd w:val="clear" w:color="auto" w:fill="E1E5A6" w:themeFill="accent4" w:themeFillTint="66"/>
      </w:tcPr>
    </w:tblStylePr>
    <w:tblStylePr w:type="band1Horz">
      <w:tblPr/>
      <w:tcPr>
        <w:shd w:val="clear" w:color="auto" w:fill="E1E5A6" w:themeFill="accent4" w:themeFillTint="66"/>
      </w:tcPr>
    </w:tblStylePr>
  </w:style>
  <w:style w:type="table" w:styleId="TableGridLight">
    <w:name w:val="Grid Table Light"/>
    <w:basedOn w:val="TableNormal"/>
    <w:uiPriority w:val="40"/>
    <w:rsid w:val="0056420E"/>
    <w:rPr>
      <w:rFonts w:asciiTheme="minorHAnsi" w:eastAsiaTheme="minorEastAsia" w:hAnsiTheme="minorHAnsi" w:cstheme="minorBidi"/>
      <w:sz w:val="24"/>
      <w:szCs w:val="24"/>
      <w:lang w:val="en-US" w:eastAsia="ja-JP"/>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Body">
    <w:name w:val="Table Body"/>
    <w:basedOn w:val="Normal"/>
    <w:next w:val="Normal"/>
    <w:rsid w:val="0056420E"/>
    <w:pPr>
      <w:keepLines/>
      <w:spacing w:before="100" w:after="100"/>
    </w:pPr>
    <w:rPr>
      <w:rFonts w:ascii="Arial" w:eastAsia="Arial" w:hAnsi="Arial" w:cs="Arial"/>
      <w:sz w:val="20"/>
      <w:lang w:eastAsia="en-NZ"/>
    </w:rPr>
  </w:style>
  <w:style w:type="paragraph" w:customStyle="1" w:styleId="Normal1">
    <w:name w:val="Normal1"/>
    <w:basedOn w:val="NoSpacing"/>
    <w:link w:val="normalChar"/>
    <w:rsid w:val="0056420E"/>
    <w:pPr>
      <w:spacing w:before="120"/>
    </w:pPr>
    <w:rPr>
      <w:rFonts w:eastAsia="Arial" w:cs="Arial"/>
      <w:lang w:val="en-NZ" w:eastAsia="en-NZ"/>
    </w:rPr>
  </w:style>
  <w:style w:type="character" w:customStyle="1" w:styleId="normalChar">
    <w:name w:val="normal Char"/>
    <w:basedOn w:val="DefaultParagraphFont"/>
    <w:link w:val="Normal1"/>
    <w:rsid w:val="0056420E"/>
    <w:rPr>
      <w:rFonts w:ascii="Arial" w:eastAsia="Arial" w:hAnsi="Arial" w:cs="Arial"/>
      <w:lang w:eastAsia="en-NZ"/>
    </w:rPr>
  </w:style>
  <w:style w:type="paragraph" w:customStyle="1" w:styleId="TableHeader">
    <w:name w:val="Table Header"/>
    <w:basedOn w:val="Normal"/>
    <w:next w:val="Normal"/>
    <w:rsid w:val="0056420E"/>
    <w:pPr>
      <w:keepNext/>
      <w:keepLines/>
      <w:spacing w:before="100" w:after="100"/>
    </w:pPr>
    <w:rPr>
      <w:rFonts w:ascii="Arial" w:eastAsia="Arial" w:hAnsi="Arial" w:cs="Arial"/>
      <w:b/>
      <w:color w:val="321A00"/>
      <w:sz w:val="20"/>
      <w:lang w:eastAsia="en-NZ"/>
    </w:rPr>
  </w:style>
  <w:style w:type="paragraph" w:customStyle="1" w:styleId="NoNumberingHeading2">
    <w:name w:val="No Numbering Heading 2"/>
    <w:basedOn w:val="Normal"/>
    <w:next w:val="Normal"/>
    <w:rsid w:val="0056420E"/>
    <w:pPr>
      <w:keepNext/>
      <w:keepLines/>
      <w:spacing w:before="100" w:after="100"/>
    </w:pPr>
    <w:rPr>
      <w:rFonts w:ascii="Arial" w:eastAsia="Arial" w:hAnsi="Arial" w:cs="Arial"/>
      <w:b/>
      <w:color w:val="17365D"/>
      <w:sz w:val="30"/>
      <w:szCs w:val="30"/>
      <w:lang w:eastAsia="en-NZ"/>
    </w:rPr>
  </w:style>
  <w:style w:type="character" w:customStyle="1" w:styleId="NoSpacingChar">
    <w:name w:val="No Spacing Char"/>
    <w:basedOn w:val="DefaultParagraphFont"/>
    <w:link w:val="NoSpacing"/>
    <w:uiPriority w:val="1"/>
    <w:rsid w:val="0056420E"/>
    <w:rPr>
      <w:rFonts w:ascii="Arial" w:eastAsia="SimSun" w:hAnsi="Arial"/>
      <w:lang w:val="en-US"/>
    </w:rPr>
  </w:style>
  <w:style w:type="character" w:customStyle="1" w:styleId="StyleArial11pt">
    <w:name w:val="Style Arial 11 pt"/>
    <w:rsid w:val="0056420E"/>
    <w:rPr>
      <w:rFonts w:ascii="Arial" w:hAnsi="Arial"/>
      <w:b/>
      <w:sz w:val="22"/>
    </w:rPr>
  </w:style>
  <w:style w:type="paragraph" w:customStyle="1" w:styleId="OptionList">
    <w:name w:val="Option List"/>
    <w:basedOn w:val="Normal"/>
    <w:rsid w:val="0056420E"/>
    <w:pPr>
      <w:keepLines/>
      <w:spacing w:before="60" w:after="60"/>
    </w:pPr>
    <w:rPr>
      <w:rFonts w:ascii="Arial" w:eastAsia="Arial" w:hAnsi="Arial" w:cs="Arial"/>
      <w:sz w:val="20"/>
      <w:lang w:eastAsia="en-NZ"/>
    </w:rPr>
  </w:style>
  <w:style w:type="paragraph" w:customStyle="1" w:styleId="RequirementsNumberList">
    <w:name w:val="Requirements Number List"/>
    <w:basedOn w:val="Normal"/>
    <w:rsid w:val="0056420E"/>
    <w:rPr>
      <w:rFonts w:ascii="Arial" w:eastAsia="Arial" w:hAnsi="Arial" w:cs="Arial"/>
      <w:sz w:val="20"/>
      <w:lang w:eastAsia="en-NZ"/>
    </w:rPr>
  </w:style>
  <w:style w:type="table" w:styleId="ListTable2-Accent3">
    <w:name w:val="List Table 2 Accent 3"/>
    <w:basedOn w:val="TableNormal"/>
    <w:uiPriority w:val="47"/>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bottom w:val="single" w:sz="4" w:space="0" w:color="D2959D" w:themeColor="accent3" w:themeTint="99"/>
        <w:insideH w:val="single" w:sz="4" w:space="0" w:color="D2959D"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table" w:styleId="ListTable4-Accent1">
    <w:name w:val="List Table 4 Accent 1"/>
    <w:aliases w:val="RoVE Table 1"/>
    <w:basedOn w:val="TableNormal"/>
    <w:uiPriority w:val="49"/>
    <w:rsid w:val="0056420E"/>
    <w:pPr>
      <w:spacing w:before="100" w:beforeAutospacing="1" w:after="100" w:afterAutospacing="1"/>
      <w:contextualSpacing/>
    </w:pPr>
    <w:rPr>
      <w:rFonts w:ascii="Calibri" w:eastAsia="Calibri" w:hAnsi="Calibri" w:cs="Calibri"/>
      <w:color w:val="000000"/>
      <w:lang w:eastAsia="en-GB"/>
    </w:rPr>
    <w:tblPr>
      <w:tblStyleRowBandSize w:val="1"/>
      <w:tblStyleColBandSize w:val="1"/>
      <w:jc w:val="center"/>
      <w:tblBorders>
        <w:top w:val="single" w:sz="6" w:space="0" w:color="00ACBD"/>
        <w:left w:val="single" w:sz="6" w:space="0" w:color="00ACBD"/>
        <w:bottom w:val="single" w:sz="6" w:space="0" w:color="00ACBD"/>
        <w:right w:val="single" w:sz="6" w:space="0" w:color="00ACBD"/>
        <w:insideH w:val="single" w:sz="6" w:space="0" w:color="00ACBD"/>
        <w:insideV w:val="single" w:sz="6" w:space="0" w:color="00ACBD"/>
      </w:tblBorders>
    </w:tblPr>
    <w:trPr>
      <w:jc w:val="center"/>
    </w:trPr>
    <w:tcPr>
      <w:vAlign w:val="center"/>
    </w:tcPr>
    <w:tblStylePr w:type="firstRow">
      <w:pPr>
        <w:jc w:val="center"/>
      </w:pPr>
      <w:rPr>
        <w:rFonts w:ascii="Calibri" w:hAnsi="Calibri"/>
        <w:b/>
        <w:bCs/>
        <w:color w:val="FFFFFF"/>
        <w:sz w:val="24"/>
      </w:rPr>
      <w:tblPr/>
      <w:tcPr>
        <w:tcBorders>
          <w:right w:val="nil"/>
          <w:insideV w:val="dotDotDash" w:sz="4" w:space="0" w:color="FFFFFF"/>
        </w:tcBorders>
        <w:shd w:val="clear" w:color="auto" w:fill="00ACBD"/>
      </w:tcPr>
    </w:tblStylePr>
    <w:tblStylePr w:type="lastRow">
      <w:rPr>
        <w:rFonts w:ascii="Calibri" w:hAnsi="Calibri"/>
        <w:b w:val="0"/>
        <w:bCs/>
        <w:sz w:val="20"/>
      </w:rPr>
      <w:tblPr>
        <w:jc w:val="left"/>
      </w:tblPr>
      <w:trPr>
        <w:jc w:val="left"/>
      </w:trPr>
      <w:tcPr>
        <w:tcBorders>
          <w:top w:val="double" w:sz="4" w:space="0" w:color="9CC2E5"/>
        </w:tcBorders>
      </w:tcPr>
    </w:tblStylePr>
    <w:tblStylePr w:type="firstCol">
      <w:pPr>
        <w:wordWrap/>
        <w:adjustRightInd/>
        <w:snapToGrid/>
        <w:spacing w:beforeLines="0" w:before="100" w:beforeAutospacing="1" w:afterLines="0" w:after="100" w:afterAutospacing="1" w:line="240" w:lineRule="auto"/>
        <w:ind w:leftChars="0" w:left="0" w:rightChars="0" w:right="0"/>
        <w:contextualSpacing/>
        <w:mirrorIndents w:val="0"/>
        <w:jc w:val="left"/>
        <w:outlineLvl w:val="9"/>
      </w:pPr>
      <w:rPr>
        <w:rFonts w:ascii="Calibri" w:hAnsi="Calibri"/>
        <w:b w:val="0"/>
        <w:bCs/>
        <w:i w:val="0"/>
        <w:sz w:val="20"/>
      </w:rPr>
    </w:tblStylePr>
    <w:tblStylePr w:type="lastCol">
      <w:pPr>
        <w:wordWrap/>
        <w:snapToGrid/>
        <w:spacing w:beforeLines="0" w:before="100" w:beforeAutospacing="1" w:afterLines="0" w:after="100" w:afterAutospacing="1" w:line="240" w:lineRule="auto"/>
        <w:ind w:leftChars="0" w:left="0" w:rightChars="0" w:right="0" w:firstLineChars="0" w:firstLine="0"/>
        <w:contextualSpacing/>
        <w:mirrorIndents w:val="0"/>
        <w:jc w:val="left"/>
        <w:outlineLvl w:val="9"/>
      </w:pPr>
      <w:rPr>
        <w:rFonts w:ascii="Calibri" w:hAnsi="Calibri"/>
        <w:b w:val="0"/>
        <w:bCs/>
        <w:sz w:val="20"/>
      </w:rPr>
    </w:tblStylePr>
    <w:tblStylePr w:type="band1Horz">
      <w:pPr>
        <w:wordWrap/>
        <w:adjustRightInd/>
        <w:snapToGrid/>
        <w:spacing w:beforeLines="0" w:before="0" w:beforeAutospacing="0" w:afterLines="0" w:after="0" w:afterAutospacing="0" w:line="240" w:lineRule="auto"/>
        <w:ind w:leftChars="0" w:left="0" w:rightChars="0" w:right="0"/>
        <w:contextualSpacing w:val="0"/>
        <w:mirrorIndents w:val="0"/>
        <w:jc w:val="left"/>
      </w:pPr>
      <w:rPr>
        <w:rFonts w:ascii="Calibri" w:hAnsi="Calibri"/>
        <w:sz w:val="20"/>
      </w:rPr>
      <w:tblPr/>
      <w:tcPr>
        <w:shd w:val="clear" w:color="auto" w:fill="CCEEF2"/>
      </w:tcPr>
    </w:tblStylePr>
    <w:tblStylePr w:type="band2Horz">
      <w:pPr>
        <w:wordWrap/>
        <w:adjustRightInd/>
        <w:snapToGrid/>
        <w:spacing w:beforeLines="0" w:before="0" w:beforeAutospacing="0" w:afterLines="0" w:after="0" w:afterAutospacing="0" w:line="240" w:lineRule="auto"/>
        <w:ind w:leftChars="0" w:left="0" w:rightChars="0" w:right="0" w:firstLineChars="0" w:firstLine="0"/>
        <w:contextualSpacing w:val="0"/>
        <w:mirrorIndents w:val="0"/>
        <w:jc w:val="left"/>
      </w:pPr>
      <w:rPr>
        <w:rFonts w:ascii="Calibri" w:hAnsi="Calibri"/>
        <w:sz w:val="20"/>
      </w:rPr>
      <w:tblPr/>
      <w:tcPr>
        <w:vAlign w:val="center"/>
      </w:tcPr>
    </w:tblStylePr>
  </w:style>
  <w:style w:type="table" w:styleId="ListTable4-Accent3">
    <w:name w:val="List Table 4 Accent 3"/>
    <w:basedOn w:val="TableNormal"/>
    <w:uiPriority w:val="49"/>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left w:val="single" w:sz="4" w:space="0" w:color="D2959D" w:themeColor="accent3" w:themeTint="99"/>
        <w:bottom w:val="single" w:sz="4" w:space="0" w:color="D2959D" w:themeColor="accent3" w:themeTint="99"/>
        <w:right w:val="single" w:sz="4" w:space="0" w:color="D2959D" w:themeColor="accent3" w:themeTint="99"/>
        <w:insideH w:val="single" w:sz="4" w:space="0" w:color="D2959D" w:themeColor="accent3" w:themeTint="99"/>
      </w:tblBorders>
    </w:tblPr>
    <w:tblStylePr w:type="firstRow">
      <w:rPr>
        <w:b/>
        <w:bCs/>
        <w:color w:val="FFFFFF" w:themeColor="background1"/>
      </w:rPr>
      <w:tblPr/>
      <w:tcPr>
        <w:tcBorders>
          <w:top w:val="single" w:sz="4" w:space="0" w:color="B54F5D" w:themeColor="accent3"/>
          <w:left w:val="single" w:sz="4" w:space="0" w:color="B54F5D" w:themeColor="accent3"/>
          <w:bottom w:val="single" w:sz="4" w:space="0" w:color="B54F5D" w:themeColor="accent3"/>
          <w:right w:val="single" w:sz="4" w:space="0" w:color="B54F5D" w:themeColor="accent3"/>
          <w:insideH w:val="nil"/>
        </w:tcBorders>
        <w:shd w:val="clear" w:color="auto" w:fill="B54F5D" w:themeFill="accent3"/>
      </w:tcPr>
    </w:tblStylePr>
    <w:tblStylePr w:type="lastRow">
      <w:rPr>
        <w:b/>
        <w:bCs/>
      </w:rPr>
      <w:tblPr/>
      <w:tcPr>
        <w:tcBorders>
          <w:top w:val="double" w:sz="4" w:space="0" w:color="D2959D" w:themeColor="accent3" w:themeTint="99"/>
        </w:tcBorders>
      </w:tc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character" w:customStyle="1" w:styleId="ui-provider">
    <w:name w:val="ui-provider"/>
    <w:basedOn w:val="DefaultParagraphFont"/>
    <w:rsid w:val="0056420E"/>
  </w:style>
  <w:style w:type="character" w:customStyle="1" w:styleId="fui-styledtext">
    <w:name w:val="fui-styledtext"/>
    <w:basedOn w:val="DefaultParagraphFont"/>
    <w:rsid w:val="0049528C"/>
  </w:style>
  <w:style w:type="character" w:customStyle="1" w:styleId="apple-converted-space">
    <w:name w:val="apple-converted-space"/>
    <w:basedOn w:val="DefaultParagraphFont"/>
    <w:rsid w:val="00C02F1D"/>
  </w:style>
  <w:style w:type="paragraph" w:customStyle="1" w:styleId="HeadinList">
    <w:name w:val="Headin List"/>
    <w:basedOn w:val="Heading4"/>
    <w:link w:val="HeadinListChar"/>
    <w:rsid w:val="006F7673"/>
    <w:pPr>
      <w:numPr>
        <w:numId w:val="11"/>
      </w:numPr>
    </w:pPr>
    <w:rPr>
      <w:noProof/>
      <w:sz w:val="22"/>
      <w:szCs w:val="22"/>
    </w:rPr>
  </w:style>
  <w:style w:type="character" w:customStyle="1" w:styleId="HeadinListChar">
    <w:name w:val="Headin List Char"/>
    <w:basedOn w:val="Heading4Char"/>
    <w:link w:val="HeadinList"/>
    <w:rsid w:val="006F7673"/>
    <w:rPr>
      <w:rFonts w:asciiTheme="minorHAnsi" w:eastAsiaTheme="majorEastAsia" w:hAnsiTheme="minorHAnsi" w:cstheme="minorHAnsi"/>
      <w:i/>
      <w:iCs/>
      <w:noProof/>
      <w:color w:val="EB9B00"/>
      <w:sz w:val="22"/>
      <w:szCs w:val="22"/>
      <w:lang w:eastAsia="en-GB"/>
    </w:rPr>
  </w:style>
  <w:style w:type="character" w:customStyle="1" w:styleId="jpfdse">
    <w:name w:val="jpfdse"/>
    <w:basedOn w:val="DefaultParagraphFont"/>
    <w:rsid w:val="00EC5B48"/>
  </w:style>
  <w:style w:type="character" w:customStyle="1" w:styleId="gwt-inlinelabel">
    <w:name w:val="gwt-inlinelabel"/>
    <w:basedOn w:val="DefaultParagraphFont"/>
    <w:rsid w:val="00E640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5811">
      <w:bodyDiv w:val="1"/>
      <w:marLeft w:val="0"/>
      <w:marRight w:val="0"/>
      <w:marTop w:val="0"/>
      <w:marBottom w:val="0"/>
      <w:divBdr>
        <w:top w:val="none" w:sz="0" w:space="0" w:color="auto"/>
        <w:left w:val="none" w:sz="0" w:space="0" w:color="auto"/>
        <w:bottom w:val="none" w:sz="0" w:space="0" w:color="auto"/>
        <w:right w:val="none" w:sz="0" w:space="0" w:color="auto"/>
      </w:divBdr>
    </w:div>
    <w:div w:id="18509745">
      <w:bodyDiv w:val="1"/>
      <w:marLeft w:val="0"/>
      <w:marRight w:val="0"/>
      <w:marTop w:val="0"/>
      <w:marBottom w:val="0"/>
      <w:divBdr>
        <w:top w:val="none" w:sz="0" w:space="0" w:color="auto"/>
        <w:left w:val="none" w:sz="0" w:space="0" w:color="auto"/>
        <w:bottom w:val="none" w:sz="0" w:space="0" w:color="auto"/>
        <w:right w:val="none" w:sz="0" w:space="0" w:color="auto"/>
      </w:divBdr>
    </w:div>
    <w:div w:id="22022857">
      <w:bodyDiv w:val="1"/>
      <w:marLeft w:val="0"/>
      <w:marRight w:val="0"/>
      <w:marTop w:val="0"/>
      <w:marBottom w:val="0"/>
      <w:divBdr>
        <w:top w:val="none" w:sz="0" w:space="0" w:color="auto"/>
        <w:left w:val="none" w:sz="0" w:space="0" w:color="auto"/>
        <w:bottom w:val="none" w:sz="0" w:space="0" w:color="auto"/>
        <w:right w:val="none" w:sz="0" w:space="0" w:color="auto"/>
      </w:divBdr>
    </w:div>
    <w:div w:id="25375766">
      <w:bodyDiv w:val="1"/>
      <w:marLeft w:val="0"/>
      <w:marRight w:val="0"/>
      <w:marTop w:val="0"/>
      <w:marBottom w:val="0"/>
      <w:divBdr>
        <w:top w:val="none" w:sz="0" w:space="0" w:color="auto"/>
        <w:left w:val="none" w:sz="0" w:space="0" w:color="auto"/>
        <w:bottom w:val="none" w:sz="0" w:space="0" w:color="auto"/>
        <w:right w:val="none" w:sz="0" w:space="0" w:color="auto"/>
      </w:divBdr>
    </w:div>
    <w:div w:id="37358778">
      <w:bodyDiv w:val="1"/>
      <w:marLeft w:val="0"/>
      <w:marRight w:val="0"/>
      <w:marTop w:val="0"/>
      <w:marBottom w:val="0"/>
      <w:divBdr>
        <w:top w:val="none" w:sz="0" w:space="0" w:color="auto"/>
        <w:left w:val="none" w:sz="0" w:space="0" w:color="auto"/>
        <w:bottom w:val="none" w:sz="0" w:space="0" w:color="auto"/>
        <w:right w:val="none" w:sz="0" w:space="0" w:color="auto"/>
      </w:divBdr>
    </w:div>
    <w:div w:id="39213944">
      <w:bodyDiv w:val="1"/>
      <w:marLeft w:val="0"/>
      <w:marRight w:val="0"/>
      <w:marTop w:val="0"/>
      <w:marBottom w:val="0"/>
      <w:divBdr>
        <w:top w:val="none" w:sz="0" w:space="0" w:color="auto"/>
        <w:left w:val="none" w:sz="0" w:space="0" w:color="auto"/>
        <w:bottom w:val="none" w:sz="0" w:space="0" w:color="auto"/>
        <w:right w:val="none" w:sz="0" w:space="0" w:color="auto"/>
      </w:divBdr>
    </w:div>
    <w:div w:id="49236271">
      <w:bodyDiv w:val="1"/>
      <w:marLeft w:val="0"/>
      <w:marRight w:val="0"/>
      <w:marTop w:val="0"/>
      <w:marBottom w:val="0"/>
      <w:divBdr>
        <w:top w:val="none" w:sz="0" w:space="0" w:color="auto"/>
        <w:left w:val="none" w:sz="0" w:space="0" w:color="auto"/>
        <w:bottom w:val="none" w:sz="0" w:space="0" w:color="auto"/>
        <w:right w:val="none" w:sz="0" w:space="0" w:color="auto"/>
      </w:divBdr>
    </w:div>
    <w:div w:id="63070725">
      <w:bodyDiv w:val="1"/>
      <w:marLeft w:val="0"/>
      <w:marRight w:val="0"/>
      <w:marTop w:val="0"/>
      <w:marBottom w:val="0"/>
      <w:divBdr>
        <w:top w:val="none" w:sz="0" w:space="0" w:color="auto"/>
        <w:left w:val="none" w:sz="0" w:space="0" w:color="auto"/>
        <w:bottom w:val="none" w:sz="0" w:space="0" w:color="auto"/>
        <w:right w:val="none" w:sz="0" w:space="0" w:color="auto"/>
      </w:divBdr>
    </w:div>
    <w:div w:id="64837236">
      <w:bodyDiv w:val="1"/>
      <w:marLeft w:val="0"/>
      <w:marRight w:val="0"/>
      <w:marTop w:val="0"/>
      <w:marBottom w:val="0"/>
      <w:divBdr>
        <w:top w:val="none" w:sz="0" w:space="0" w:color="auto"/>
        <w:left w:val="none" w:sz="0" w:space="0" w:color="auto"/>
        <w:bottom w:val="none" w:sz="0" w:space="0" w:color="auto"/>
        <w:right w:val="none" w:sz="0" w:space="0" w:color="auto"/>
      </w:divBdr>
    </w:div>
    <w:div w:id="84890266">
      <w:bodyDiv w:val="1"/>
      <w:marLeft w:val="0"/>
      <w:marRight w:val="0"/>
      <w:marTop w:val="0"/>
      <w:marBottom w:val="0"/>
      <w:divBdr>
        <w:top w:val="none" w:sz="0" w:space="0" w:color="auto"/>
        <w:left w:val="none" w:sz="0" w:space="0" w:color="auto"/>
        <w:bottom w:val="none" w:sz="0" w:space="0" w:color="auto"/>
        <w:right w:val="none" w:sz="0" w:space="0" w:color="auto"/>
      </w:divBdr>
    </w:div>
    <w:div w:id="92216088">
      <w:bodyDiv w:val="1"/>
      <w:marLeft w:val="0"/>
      <w:marRight w:val="0"/>
      <w:marTop w:val="0"/>
      <w:marBottom w:val="0"/>
      <w:divBdr>
        <w:top w:val="none" w:sz="0" w:space="0" w:color="auto"/>
        <w:left w:val="none" w:sz="0" w:space="0" w:color="auto"/>
        <w:bottom w:val="none" w:sz="0" w:space="0" w:color="auto"/>
        <w:right w:val="none" w:sz="0" w:space="0" w:color="auto"/>
      </w:divBdr>
    </w:div>
    <w:div w:id="95683113">
      <w:bodyDiv w:val="1"/>
      <w:marLeft w:val="0"/>
      <w:marRight w:val="0"/>
      <w:marTop w:val="0"/>
      <w:marBottom w:val="0"/>
      <w:divBdr>
        <w:top w:val="none" w:sz="0" w:space="0" w:color="auto"/>
        <w:left w:val="none" w:sz="0" w:space="0" w:color="auto"/>
        <w:bottom w:val="none" w:sz="0" w:space="0" w:color="auto"/>
        <w:right w:val="none" w:sz="0" w:space="0" w:color="auto"/>
      </w:divBdr>
    </w:div>
    <w:div w:id="97335531">
      <w:bodyDiv w:val="1"/>
      <w:marLeft w:val="0"/>
      <w:marRight w:val="0"/>
      <w:marTop w:val="0"/>
      <w:marBottom w:val="0"/>
      <w:divBdr>
        <w:top w:val="none" w:sz="0" w:space="0" w:color="auto"/>
        <w:left w:val="none" w:sz="0" w:space="0" w:color="auto"/>
        <w:bottom w:val="none" w:sz="0" w:space="0" w:color="auto"/>
        <w:right w:val="none" w:sz="0" w:space="0" w:color="auto"/>
      </w:divBdr>
    </w:div>
    <w:div w:id="119810820">
      <w:bodyDiv w:val="1"/>
      <w:marLeft w:val="0"/>
      <w:marRight w:val="0"/>
      <w:marTop w:val="0"/>
      <w:marBottom w:val="0"/>
      <w:divBdr>
        <w:top w:val="none" w:sz="0" w:space="0" w:color="auto"/>
        <w:left w:val="none" w:sz="0" w:space="0" w:color="auto"/>
        <w:bottom w:val="none" w:sz="0" w:space="0" w:color="auto"/>
        <w:right w:val="none" w:sz="0" w:space="0" w:color="auto"/>
      </w:divBdr>
    </w:div>
    <w:div w:id="127205539">
      <w:bodyDiv w:val="1"/>
      <w:marLeft w:val="0"/>
      <w:marRight w:val="0"/>
      <w:marTop w:val="0"/>
      <w:marBottom w:val="0"/>
      <w:divBdr>
        <w:top w:val="none" w:sz="0" w:space="0" w:color="auto"/>
        <w:left w:val="none" w:sz="0" w:space="0" w:color="auto"/>
        <w:bottom w:val="none" w:sz="0" w:space="0" w:color="auto"/>
        <w:right w:val="none" w:sz="0" w:space="0" w:color="auto"/>
      </w:divBdr>
    </w:div>
    <w:div w:id="139462937">
      <w:bodyDiv w:val="1"/>
      <w:marLeft w:val="0"/>
      <w:marRight w:val="0"/>
      <w:marTop w:val="0"/>
      <w:marBottom w:val="0"/>
      <w:divBdr>
        <w:top w:val="none" w:sz="0" w:space="0" w:color="auto"/>
        <w:left w:val="none" w:sz="0" w:space="0" w:color="auto"/>
        <w:bottom w:val="none" w:sz="0" w:space="0" w:color="auto"/>
        <w:right w:val="none" w:sz="0" w:space="0" w:color="auto"/>
      </w:divBdr>
    </w:div>
    <w:div w:id="143396301">
      <w:bodyDiv w:val="1"/>
      <w:marLeft w:val="0"/>
      <w:marRight w:val="0"/>
      <w:marTop w:val="0"/>
      <w:marBottom w:val="0"/>
      <w:divBdr>
        <w:top w:val="none" w:sz="0" w:space="0" w:color="auto"/>
        <w:left w:val="none" w:sz="0" w:space="0" w:color="auto"/>
        <w:bottom w:val="none" w:sz="0" w:space="0" w:color="auto"/>
        <w:right w:val="none" w:sz="0" w:space="0" w:color="auto"/>
      </w:divBdr>
    </w:div>
    <w:div w:id="144976099">
      <w:bodyDiv w:val="1"/>
      <w:marLeft w:val="0"/>
      <w:marRight w:val="0"/>
      <w:marTop w:val="0"/>
      <w:marBottom w:val="0"/>
      <w:divBdr>
        <w:top w:val="none" w:sz="0" w:space="0" w:color="auto"/>
        <w:left w:val="none" w:sz="0" w:space="0" w:color="auto"/>
        <w:bottom w:val="none" w:sz="0" w:space="0" w:color="auto"/>
        <w:right w:val="none" w:sz="0" w:space="0" w:color="auto"/>
      </w:divBdr>
    </w:div>
    <w:div w:id="146678940">
      <w:bodyDiv w:val="1"/>
      <w:marLeft w:val="0"/>
      <w:marRight w:val="0"/>
      <w:marTop w:val="0"/>
      <w:marBottom w:val="0"/>
      <w:divBdr>
        <w:top w:val="none" w:sz="0" w:space="0" w:color="auto"/>
        <w:left w:val="none" w:sz="0" w:space="0" w:color="auto"/>
        <w:bottom w:val="none" w:sz="0" w:space="0" w:color="auto"/>
        <w:right w:val="none" w:sz="0" w:space="0" w:color="auto"/>
      </w:divBdr>
    </w:div>
    <w:div w:id="154882828">
      <w:bodyDiv w:val="1"/>
      <w:marLeft w:val="0"/>
      <w:marRight w:val="0"/>
      <w:marTop w:val="0"/>
      <w:marBottom w:val="0"/>
      <w:divBdr>
        <w:top w:val="none" w:sz="0" w:space="0" w:color="auto"/>
        <w:left w:val="none" w:sz="0" w:space="0" w:color="auto"/>
        <w:bottom w:val="none" w:sz="0" w:space="0" w:color="auto"/>
        <w:right w:val="none" w:sz="0" w:space="0" w:color="auto"/>
      </w:divBdr>
    </w:div>
    <w:div w:id="158815917">
      <w:bodyDiv w:val="1"/>
      <w:marLeft w:val="0"/>
      <w:marRight w:val="0"/>
      <w:marTop w:val="0"/>
      <w:marBottom w:val="0"/>
      <w:divBdr>
        <w:top w:val="none" w:sz="0" w:space="0" w:color="auto"/>
        <w:left w:val="none" w:sz="0" w:space="0" w:color="auto"/>
        <w:bottom w:val="none" w:sz="0" w:space="0" w:color="auto"/>
        <w:right w:val="none" w:sz="0" w:space="0" w:color="auto"/>
      </w:divBdr>
    </w:div>
    <w:div w:id="162749337">
      <w:bodyDiv w:val="1"/>
      <w:marLeft w:val="0"/>
      <w:marRight w:val="0"/>
      <w:marTop w:val="0"/>
      <w:marBottom w:val="0"/>
      <w:divBdr>
        <w:top w:val="none" w:sz="0" w:space="0" w:color="auto"/>
        <w:left w:val="none" w:sz="0" w:space="0" w:color="auto"/>
        <w:bottom w:val="none" w:sz="0" w:space="0" w:color="auto"/>
        <w:right w:val="none" w:sz="0" w:space="0" w:color="auto"/>
      </w:divBdr>
    </w:div>
    <w:div w:id="166947190">
      <w:bodyDiv w:val="1"/>
      <w:marLeft w:val="0"/>
      <w:marRight w:val="0"/>
      <w:marTop w:val="0"/>
      <w:marBottom w:val="0"/>
      <w:divBdr>
        <w:top w:val="none" w:sz="0" w:space="0" w:color="auto"/>
        <w:left w:val="none" w:sz="0" w:space="0" w:color="auto"/>
        <w:bottom w:val="none" w:sz="0" w:space="0" w:color="auto"/>
        <w:right w:val="none" w:sz="0" w:space="0" w:color="auto"/>
      </w:divBdr>
    </w:div>
    <w:div w:id="193933037">
      <w:bodyDiv w:val="1"/>
      <w:marLeft w:val="0"/>
      <w:marRight w:val="0"/>
      <w:marTop w:val="0"/>
      <w:marBottom w:val="0"/>
      <w:divBdr>
        <w:top w:val="none" w:sz="0" w:space="0" w:color="auto"/>
        <w:left w:val="none" w:sz="0" w:space="0" w:color="auto"/>
        <w:bottom w:val="none" w:sz="0" w:space="0" w:color="auto"/>
        <w:right w:val="none" w:sz="0" w:space="0" w:color="auto"/>
      </w:divBdr>
    </w:div>
    <w:div w:id="197545846">
      <w:bodyDiv w:val="1"/>
      <w:marLeft w:val="0"/>
      <w:marRight w:val="0"/>
      <w:marTop w:val="0"/>
      <w:marBottom w:val="0"/>
      <w:divBdr>
        <w:top w:val="none" w:sz="0" w:space="0" w:color="auto"/>
        <w:left w:val="none" w:sz="0" w:space="0" w:color="auto"/>
        <w:bottom w:val="none" w:sz="0" w:space="0" w:color="auto"/>
        <w:right w:val="none" w:sz="0" w:space="0" w:color="auto"/>
      </w:divBdr>
    </w:div>
    <w:div w:id="208223086">
      <w:bodyDiv w:val="1"/>
      <w:marLeft w:val="0"/>
      <w:marRight w:val="0"/>
      <w:marTop w:val="0"/>
      <w:marBottom w:val="0"/>
      <w:divBdr>
        <w:top w:val="none" w:sz="0" w:space="0" w:color="auto"/>
        <w:left w:val="none" w:sz="0" w:space="0" w:color="auto"/>
        <w:bottom w:val="none" w:sz="0" w:space="0" w:color="auto"/>
        <w:right w:val="none" w:sz="0" w:space="0" w:color="auto"/>
      </w:divBdr>
    </w:div>
    <w:div w:id="210001734">
      <w:bodyDiv w:val="1"/>
      <w:marLeft w:val="0"/>
      <w:marRight w:val="0"/>
      <w:marTop w:val="0"/>
      <w:marBottom w:val="0"/>
      <w:divBdr>
        <w:top w:val="none" w:sz="0" w:space="0" w:color="auto"/>
        <w:left w:val="none" w:sz="0" w:space="0" w:color="auto"/>
        <w:bottom w:val="none" w:sz="0" w:space="0" w:color="auto"/>
        <w:right w:val="none" w:sz="0" w:space="0" w:color="auto"/>
      </w:divBdr>
    </w:div>
    <w:div w:id="221797086">
      <w:bodyDiv w:val="1"/>
      <w:marLeft w:val="0"/>
      <w:marRight w:val="0"/>
      <w:marTop w:val="0"/>
      <w:marBottom w:val="0"/>
      <w:divBdr>
        <w:top w:val="none" w:sz="0" w:space="0" w:color="auto"/>
        <w:left w:val="none" w:sz="0" w:space="0" w:color="auto"/>
        <w:bottom w:val="none" w:sz="0" w:space="0" w:color="auto"/>
        <w:right w:val="none" w:sz="0" w:space="0" w:color="auto"/>
      </w:divBdr>
    </w:div>
    <w:div w:id="230427700">
      <w:bodyDiv w:val="1"/>
      <w:marLeft w:val="0"/>
      <w:marRight w:val="0"/>
      <w:marTop w:val="0"/>
      <w:marBottom w:val="0"/>
      <w:divBdr>
        <w:top w:val="none" w:sz="0" w:space="0" w:color="auto"/>
        <w:left w:val="none" w:sz="0" w:space="0" w:color="auto"/>
        <w:bottom w:val="none" w:sz="0" w:space="0" w:color="auto"/>
        <w:right w:val="none" w:sz="0" w:space="0" w:color="auto"/>
      </w:divBdr>
    </w:div>
    <w:div w:id="236014204">
      <w:bodyDiv w:val="1"/>
      <w:marLeft w:val="0"/>
      <w:marRight w:val="0"/>
      <w:marTop w:val="0"/>
      <w:marBottom w:val="0"/>
      <w:divBdr>
        <w:top w:val="none" w:sz="0" w:space="0" w:color="auto"/>
        <w:left w:val="none" w:sz="0" w:space="0" w:color="auto"/>
        <w:bottom w:val="none" w:sz="0" w:space="0" w:color="auto"/>
        <w:right w:val="none" w:sz="0" w:space="0" w:color="auto"/>
      </w:divBdr>
    </w:div>
    <w:div w:id="247232427">
      <w:bodyDiv w:val="1"/>
      <w:marLeft w:val="0"/>
      <w:marRight w:val="0"/>
      <w:marTop w:val="0"/>
      <w:marBottom w:val="0"/>
      <w:divBdr>
        <w:top w:val="none" w:sz="0" w:space="0" w:color="auto"/>
        <w:left w:val="none" w:sz="0" w:space="0" w:color="auto"/>
        <w:bottom w:val="none" w:sz="0" w:space="0" w:color="auto"/>
        <w:right w:val="none" w:sz="0" w:space="0" w:color="auto"/>
      </w:divBdr>
    </w:div>
    <w:div w:id="260993953">
      <w:bodyDiv w:val="1"/>
      <w:marLeft w:val="0"/>
      <w:marRight w:val="0"/>
      <w:marTop w:val="0"/>
      <w:marBottom w:val="0"/>
      <w:divBdr>
        <w:top w:val="none" w:sz="0" w:space="0" w:color="auto"/>
        <w:left w:val="none" w:sz="0" w:space="0" w:color="auto"/>
        <w:bottom w:val="none" w:sz="0" w:space="0" w:color="auto"/>
        <w:right w:val="none" w:sz="0" w:space="0" w:color="auto"/>
      </w:divBdr>
    </w:div>
    <w:div w:id="268634214">
      <w:bodyDiv w:val="1"/>
      <w:marLeft w:val="0"/>
      <w:marRight w:val="0"/>
      <w:marTop w:val="0"/>
      <w:marBottom w:val="0"/>
      <w:divBdr>
        <w:top w:val="none" w:sz="0" w:space="0" w:color="auto"/>
        <w:left w:val="none" w:sz="0" w:space="0" w:color="auto"/>
        <w:bottom w:val="none" w:sz="0" w:space="0" w:color="auto"/>
        <w:right w:val="none" w:sz="0" w:space="0" w:color="auto"/>
      </w:divBdr>
    </w:div>
    <w:div w:id="271865584">
      <w:bodyDiv w:val="1"/>
      <w:marLeft w:val="0"/>
      <w:marRight w:val="0"/>
      <w:marTop w:val="0"/>
      <w:marBottom w:val="0"/>
      <w:divBdr>
        <w:top w:val="none" w:sz="0" w:space="0" w:color="auto"/>
        <w:left w:val="none" w:sz="0" w:space="0" w:color="auto"/>
        <w:bottom w:val="none" w:sz="0" w:space="0" w:color="auto"/>
        <w:right w:val="none" w:sz="0" w:space="0" w:color="auto"/>
      </w:divBdr>
    </w:div>
    <w:div w:id="272904813">
      <w:bodyDiv w:val="1"/>
      <w:marLeft w:val="0"/>
      <w:marRight w:val="0"/>
      <w:marTop w:val="0"/>
      <w:marBottom w:val="0"/>
      <w:divBdr>
        <w:top w:val="none" w:sz="0" w:space="0" w:color="auto"/>
        <w:left w:val="none" w:sz="0" w:space="0" w:color="auto"/>
        <w:bottom w:val="none" w:sz="0" w:space="0" w:color="auto"/>
        <w:right w:val="none" w:sz="0" w:space="0" w:color="auto"/>
      </w:divBdr>
    </w:div>
    <w:div w:id="279341557">
      <w:bodyDiv w:val="1"/>
      <w:marLeft w:val="0"/>
      <w:marRight w:val="0"/>
      <w:marTop w:val="0"/>
      <w:marBottom w:val="0"/>
      <w:divBdr>
        <w:top w:val="none" w:sz="0" w:space="0" w:color="auto"/>
        <w:left w:val="none" w:sz="0" w:space="0" w:color="auto"/>
        <w:bottom w:val="none" w:sz="0" w:space="0" w:color="auto"/>
        <w:right w:val="none" w:sz="0" w:space="0" w:color="auto"/>
      </w:divBdr>
    </w:div>
    <w:div w:id="284504814">
      <w:bodyDiv w:val="1"/>
      <w:marLeft w:val="0"/>
      <w:marRight w:val="0"/>
      <w:marTop w:val="0"/>
      <w:marBottom w:val="0"/>
      <w:divBdr>
        <w:top w:val="none" w:sz="0" w:space="0" w:color="auto"/>
        <w:left w:val="none" w:sz="0" w:space="0" w:color="auto"/>
        <w:bottom w:val="none" w:sz="0" w:space="0" w:color="auto"/>
        <w:right w:val="none" w:sz="0" w:space="0" w:color="auto"/>
      </w:divBdr>
    </w:div>
    <w:div w:id="288704404">
      <w:bodyDiv w:val="1"/>
      <w:marLeft w:val="0"/>
      <w:marRight w:val="0"/>
      <w:marTop w:val="0"/>
      <w:marBottom w:val="0"/>
      <w:divBdr>
        <w:top w:val="none" w:sz="0" w:space="0" w:color="auto"/>
        <w:left w:val="none" w:sz="0" w:space="0" w:color="auto"/>
        <w:bottom w:val="none" w:sz="0" w:space="0" w:color="auto"/>
        <w:right w:val="none" w:sz="0" w:space="0" w:color="auto"/>
      </w:divBdr>
    </w:div>
    <w:div w:id="306665667">
      <w:bodyDiv w:val="1"/>
      <w:marLeft w:val="0"/>
      <w:marRight w:val="0"/>
      <w:marTop w:val="0"/>
      <w:marBottom w:val="0"/>
      <w:divBdr>
        <w:top w:val="none" w:sz="0" w:space="0" w:color="auto"/>
        <w:left w:val="none" w:sz="0" w:space="0" w:color="auto"/>
        <w:bottom w:val="none" w:sz="0" w:space="0" w:color="auto"/>
        <w:right w:val="none" w:sz="0" w:space="0" w:color="auto"/>
      </w:divBdr>
    </w:div>
    <w:div w:id="313414080">
      <w:bodyDiv w:val="1"/>
      <w:marLeft w:val="0"/>
      <w:marRight w:val="0"/>
      <w:marTop w:val="0"/>
      <w:marBottom w:val="0"/>
      <w:divBdr>
        <w:top w:val="none" w:sz="0" w:space="0" w:color="auto"/>
        <w:left w:val="none" w:sz="0" w:space="0" w:color="auto"/>
        <w:bottom w:val="none" w:sz="0" w:space="0" w:color="auto"/>
        <w:right w:val="none" w:sz="0" w:space="0" w:color="auto"/>
      </w:divBdr>
    </w:div>
    <w:div w:id="316421845">
      <w:bodyDiv w:val="1"/>
      <w:marLeft w:val="0"/>
      <w:marRight w:val="0"/>
      <w:marTop w:val="0"/>
      <w:marBottom w:val="0"/>
      <w:divBdr>
        <w:top w:val="none" w:sz="0" w:space="0" w:color="auto"/>
        <w:left w:val="none" w:sz="0" w:space="0" w:color="auto"/>
        <w:bottom w:val="none" w:sz="0" w:space="0" w:color="auto"/>
        <w:right w:val="none" w:sz="0" w:space="0" w:color="auto"/>
      </w:divBdr>
    </w:div>
    <w:div w:id="357974399">
      <w:bodyDiv w:val="1"/>
      <w:marLeft w:val="0"/>
      <w:marRight w:val="0"/>
      <w:marTop w:val="0"/>
      <w:marBottom w:val="0"/>
      <w:divBdr>
        <w:top w:val="none" w:sz="0" w:space="0" w:color="auto"/>
        <w:left w:val="none" w:sz="0" w:space="0" w:color="auto"/>
        <w:bottom w:val="none" w:sz="0" w:space="0" w:color="auto"/>
        <w:right w:val="none" w:sz="0" w:space="0" w:color="auto"/>
      </w:divBdr>
    </w:div>
    <w:div w:id="358554610">
      <w:bodyDiv w:val="1"/>
      <w:marLeft w:val="0"/>
      <w:marRight w:val="0"/>
      <w:marTop w:val="0"/>
      <w:marBottom w:val="0"/>
      <w:divBdr>
        <w:top w:val="none" w:sz="0" w:space="0" w:color="auto"/>
        <w:left w:val="none" w:sz="0" w:space="0" w:color="auto"/>
        <w:bottom w:val="none" w:sz="0" w:space="0" w:color="auto"/>
        <w:right w:val="none" w:sz="0" w:space="0" w:color="auto"/>
      </w:divBdr>
    </w:div>
    <w:div w:id="364840349">
      <w:bodyDiv w:val="1"/>
      <w:marLeft w:val="0"/>
      <w:marRight w:val="0"/>
      <w:marTop w:val="0"/>
      <w:marBottom w:val="0"/>
      <w:divBdr>
        <w:top w:val="none" w:sz="0" w:space="0" w:color="auto"/>
        <w:left w:val="none" w:sz="0" w:space="0" w:color="auto"/>
        <w:bottom w:val="none" w:sz="0" w:space="0" w:color="auto"/>
        <w:right w:val="none" w:sz="0" w:space="0" w:color="auto"/>
      </w:divBdr>
    </w:div>
    <w:div w:id="369454690">
      <w:bodyDiv w:val="1"/>
      <w:marLeft w:val="0"/>
      <w:marRight w:val="0"/>
      <w:marTop w:val="0"/>
      <w:marBottom w:val="0"/>
      <w:divBdr>
        <w:top w:val="none" w:sz="0" w:space="0" w:color="auto"/>
        <w:left w:val="none" w:sz="0" w:space="0" w:color="auto"/>
        <w:bottom w:val="none" w:sz="0" w:space="0" w:color="auto"/>
        <w:right w:val="none" w:sz="0" w:space="0" w:color="auto"/>
      </w:divBdr>
    </w:div>
    <w:div w:id="375156497">
      <w:bodyDiv w:val="1"/>
      <w:marLeft w:val="0"/>
      <w:marRight w:val="0"/>
      <w:marTop w:val="0"/>
      <w:marBottom w:val="0"/>
      <w:divBdr>
        <w:top w:val="none" w:sz="0" w:space="0" w:color="auto"/>
        <w:left w:val="none" w:sz="0" w:space="0" w:color="auto"/>
        <w:bottom w:val="none" w:sz="0" w:space="0" w:color="auto"/>
        <w:right w:val="none" w:sz="0" w:space="0" w:color="auto"/>
      </w:divBdr>
    </w:div>
    <w:div w:id="378281525">
      <w:bodyDiv w:val="1"/>
      <w:marLeft w:val="0"/>
      <w:marRight w:val="0"/>
      <w:marTop w:val="0"/>
      <w:marBottom w:val="0"/>
      <w:divBdr>
        <w:top w:val="none" w:sz="0" w:space="0" w:color="auto"/>
        <w:left w:val="none" w:sz="0" w:space="0" w:color="auto"/>
        <w:bottom w:val="none" w:sz="0" w:space="0" w:color="auto"/>
        <w:right w:val="none" w:sz="0" w:space="0" w:color="auto"/>
      </w:divBdr>
    </w:div>
    <w:div w:id="379285656">
      <w:bodyDiv w:val="1"/>
      <w:marLeft w:val="0"/>
      <w:marRight w:val="0"/>
      <w:marTop w:val="0"/>
      <w:marBottom w:val="0"/>
      <w:divBdr>
        <w:top w:val="none" w:sz="0" w:space="0" w:color="auto"/>
        <w:left w:val="none" w:sz="0" w:space="0" w:color="auto"/>
        <w:bottom w:val="none" w:sz="0" w:space="0" w:color="auto"/>
        <w:right w:val="none" w:sz="0" w:space="0" w:color="auto"/>
      </w:divBdr>
    </w:div>
    <w:div w:id="400103420">
      <w:bodyDiv w:val="1"/>
      <w:marLeft w:val="0"/>
      <w:marRight w:val="0"/>
      <w:marTop w:val="0"/>
      <w:marBottom w:val="0"/>
      <w:divBdr>
        <w:top w:val="none" w:sz="0" w:space="0" w:color="auto"/>
        <w:left w:val="none" w:sz="0" w:space="0" w:color="auto"/>
        <w:bottom w:val="none" w:sz="0" w:space="0" w:color="auto"/>
        <w:right w:val="none" w:sz="0" w:space="0" w:color="auto"/>
      </w:divBdr>
    </w:div>
    <w:div w:id="400444255">
      <w:bodyDiv w:val="1"/>
      <w:marLeft w:val="0"/>
      <w:marRight w:val="0"/>
      <w:marTop w:val="0"/>
      <w:marBottom w:val="0"/>
      <w:divBdr>
        <w:top w:val="none" w:sz="0" w:space="0" w:color="auto"/>
        <w:left w:val="none" w:sz="0" w:space="0" w:color="auto"/>
        <w:bottom w:val="none" w:sz="0" w:space="0" w:color="auto"/>
        <w:right w:val="none" w:sz="0" w:space="0" w:color="auto"/>
      </w:divBdr>
    </w:div>
    <w:div w:id="401369767">
      <w:bodyDiv w:val="1"/>
      <w:marLeft w:val="0"/>
      <w:marRight w:val="0"/>
      <w:marTop w:val="0"/>
      <w:marBottom w:val="0"/>
      <w:divBdr>
        <w:top w:val="none" w:sz="0" w:space="0" w:color="auto"/>
        <w:left w:val="none" w:sz="0" w:space="0" w:color="auto"/>
        <w:bottom w:val="none" w:sz="0" w:space="0" w:color="auto"/>
        <w:right w:val="none" w:sz="0" w:space="0" w:color="auto"/>
      </w:divBdr>
    </w:div>
    <w:div w:id="463424133">
      <w:bodyDiv w:val="1"/>
      <w:marLeft w:val="0"/>
      <w:marRight w:val="0"/>
      <w:marTop w:val="0"/>
      <w:marBottom w:val="0"/>
      <w:divBdr>
        <w:top w:val="none" w:sz="0" w:space="0" w:color="auto"/>
        <w:left w:val="none" w:sz="0" w:space="0" w:color="auto"/>
        <w:bottom w:val="none" w:sz="0" w:space="0" w:color="auto"/>
        <w:right w:val="none" w:sz="0" w:space="0" w:color="auto"/>
      </w:divBdr>
    </w:div>
    <w:div w:id="467893609">
      <w:bodyDiv w:val="1"/>
      <w:marLeft w:val="0"/>
      <w:marRight w:val="0"/>
      <w:marTop w:val="0"/>
      <w:marBottom w:val="0"/>
      <w:divBdr>
        <w:top w:val="none" w:sz="0" w:space="0" w:color="auto"/>
        <w:left w:val="none" w:sz="0" w:space="0" w:color="auto"/>
        <w:bottom w:val="none" w:sz="0" w:space="0" w:color="auto"/>
        <w:right w:val="none" w:sz="0" w:space="0" w:color="auto"/>
      </w:divBdr>
    </w:div>
    <w:div w:id="483354459">
      <w:bodyDiv w:val="1"/>
      <w:marLeft w:val="0"/>
      <w:marRight w:val="0"/>
      <w:marTop w:val="0"/>
      <w:marBottom w:val="0"/>
      <w:divBdr>
        <w:top w:val="none" w:sz="0" w:space="0" w:color="auto"/>
        <w:left w:val="none" w:sz="0" w:space="0" w:color="auto"/>
        <w:bottom w:val="none" w:sz="0" w:space="0" w:color="auto"/>
        <w:right w:val="none" w:sz="0" w:space="0" w:color="auto"/>
      </w:divBdr>
    </w:div>
    <w:div w:id="501169625">
      <w:bodyDiv w:val="1"/>
      <w:marLeft w:val="0"/>
      <w:marRight w:val="0"/>
      <w:marTop w:val="0"/>
      <w:marBottom w:val="0"/>
      <w:divBdr>
        <w:top w:val="none" w:sz="0" w:space="0" w:color="auto"/>
        <w:left w:val="none" w:sz="0" w:space="0" w:color="auto"/>
        <w:bottom w:val="none" w:sz="0" w:space="0" w:color="auto"/>
        <w:right w:val="none" w:sz="0" w:space="0" w:color="auto"/>
      </w:divBdr>
    </w:div>
    <w:div w:id="507334313">
      <w:bodyDiv w:val="1"/>
      <w:marLeft w:val="0"/>
      <w:marRight w:val="0"/>
      <w:marTop w:val="0"/>
      <w:marBottom w:val="0"/>
      <w:divBdr>
        <w:top w:val="none" w:sz="0" w:space="0" w:color="auto"/>
        <w:left w:val="none" w:sz="0" w:space="0" w:color="auto"/>
        <w:bottom w:val="none" w:sz="0" w:space="0" w:color="auto"/>
        <w:right w:val="none" w:sz="0" w:space="0" w:color="auto"/>
      </w:divBdr>
    </w:div>
    <w:div w:id="515341515">
      <w:bodyDiv w:val="1"/>
      <w:marLeft w:val="0"/>
      <w:marRight w:val="0"/>
      <w:marTop w:val="0"/>
      <w:marBottom w:val="0"/>
      <w:divBdr>
        <w:top w:val="none" w:sz="0" w:space="0" w:color="auto"/>
        <w:left w:val="none" w:sz="0" w:space="0" w:color="auto"/>
        <w:bottom w:val="none" w:sz="0" w:space="0" w:color="auto"/>
        <w:right w:val="none" w:sz="0" w:space="0" w:color="auto"/>
      </w:divBdr>
    </w:div>
    <w:div w:id="520823204">
      <w:bodyDiv w:val="1"/>
      <w:marLeft w:val="0"/>
      <w:marRight w:val="0"/>
      <w:marTop w:val="0"/>
      <w:marBottom w:val="0"/>
      <w:divBdr>
        <w:top w:val="none" w:sz="0" w:space="0" w:color="auto"/>
        <w:left w:val="none" w:sz="0" w:space="0" w:color="auto"/>
        <w:bottom w:val="none" w:sz="0" w:space="0" w:color="auto"/>
        <w:right w:val="none" w:sz="0" w:space="0" w:color="auto"/>
      </w:divBdr>
    </w:div>
    <w:div w:id="521018455">
      <w:bodyDiv w:val="1"/>
      <w:marLeft w:val="0"/>
      <w:marRight w:val="0"/>
      <w:marTop w:val="0"/>
      <w:marBottom w:val="0"/>
      <w:divBdr>
        <w:top w:val="none" w:sz="0" w:space="0" w:color="auto"/>
        <w:left w:val="none" w:sz="0" w:space="0" w:color="auto"/>
        <w:bottom w:val="none" w:sz="0" w:space="0" w:color="auto"/>
        <w:right w:val="none" w:sz="0" w:space="0" w:color="auto"/>
      </w:divBdr>
    </w:div>
    <w:div w:id="539362856">
      <w:bodyDiv w:val="1"/>
      <w:marLeft w:val="0"/>
      <w:marRight w:val="0"/>
      <w:marTop w:val="0"/>
      <w:marBottom w:val="0"/>
      <w:divBdr>
        <w:top w:val="none" w:sz="0" w:space="0" w:color="auto"/>
        <w:left w:val="none" w:sz="0" w:space="0" w:color="auto"/>
        <w:bottom w:val="none" w:sz="0" w:space="0" w:color="auto"/>
        <w:right w:val="none" w:sz="0" w:space="0" w:color="auto"/>
      </w:divBdr>
    </w:div>
    <w:div w:id="569387508">
      <w:bodyDiv w:val="1"/>
      <w:marLeft w:val="0"/>
      <w:marRight w:val="0"/>
      <w:marTop w:val="0"/>
      <w:marBottom w:val="0"/>
      <w:divBdr>
        <w:top w:val="none" w:sz="0" w:space="0" w:color="auto"/>
        <w:left w:val="none" w:sz="0" w:space="0" w:color="auto"/>
        <w:bottom w:val="none" w:sz="0" w:space="0" w:color="auto"/>
        <w:right w:val="none" w:sz="0" w:space="0" w:color="auto"/>
      </w:divBdr>
    </w:div>
    <w:div w:id="581987603">
      <w:bodyDiv w:val="1"/>
      <w:marLeft w:val="0"/>
      <w:marRight w:val="0"/>
      <w:marTop w:val="0"/>
      <w:marBottom w:val="0"/>
      <w:divBdr>
        <w:top w:val="none" w:sz="0" w:space="0" w:color="auto"/>
        <w:left w:val="none" w:sz="0" w:space="0" w:color="auto"/>
        <w:bottom w:val="none" w:sz="0" w:space="0" w:color="auto"/>
        <w:right w:val="none" w:sz="0" w:space="0" w:color="auto"/>
      </w:divBdr>
    </w:div>
    <w:div w:id="587352157">
      <w:bodyDiv w:val="1"/>
      <w:marLeft w:val="0"/>
      <w:marRight w:val="0"/>
      <w:marTop w:val="0"/>
      <w:marBottom w:val="0"/>
      <w:divBdr>
        <w:top w:val="none" w:sz="0" w:space="0" w:color="auto"/>
        <w:left w:val="none" w:sz="0" w:space="0" w:color="auto"/>
        <w:bottom w:val="none" w:sz="0" w:space="0" w:color="auto"/>
        <w:right w:val="none" w:sz="0" w:space="0" w:color="auto"/>
      </w:divBdr>
    </w:div>
    <w:div w:id="593518434">
      <w:bodyDiv w:val="1"/>
      <w:marLeft w:val="0"/>
      <w:marRight w:val="0"/>
      <w:marTop w:val="0"/>
      <w:marBottom w:val="0"/>
      <w:divBdr>
        <w:top w:val="none" w:sz="0" w:space="0" w:color="auto"/>
        <w:left w:val="none" w:sz="0" w:space="0" w:color="auto"/>
        <w:bottom w:val="none" w:sz="0" w:space="0" w:color="auto"/>
        <w:right w:val="none" w:sz="0" w:space="0" w:color="auto"/>
      </w:divBdr>
    </w:div>
    <w:div w:id="609317220">
      <w:bodyDiv w:val="1"/>
      <w:marLeft w:val="0"/>
      <w:marRight w:val="0"/>
      <w:marTop w:val="0"/>
      <w:marBottom w:val="0"/>
      <w:divBdr>
        <w:top w:val="none" w:sz="0" w:space="0" w:color="auto"/>
        <w:left w:val="none" w:sz="0" w:space="0" w:color="auto"/>
        <w:bottom w:val="none" w:sz="0" w:space="0" w:color="auto"/>
        <w:right w:val="none" w:sz="0" w:space="0" w:color="auto"/>
      </w:divBdr>
    </w:div>
    <w:div w:id="623275596">
      <w:bodyDiv w:val="1"/>
      <w:marLeft w:val="0"/>
      <w:marRight w:val="0"/>
      <w:marTop w:val="0"/>
      <w:marBottom w:val="0"/>
      <w:divBdr>
        <w:top w:val="none" w:sz="0" w:space="0" w:color="auto"/>
        <w:left w:val="none" w:sz="0" w:space="0" w:color="auto"/>
        <w:bottom w:val="none" w:sz="0" w:space="0" w:color="auto"/>
        <w:right w:val="none" w:sz="0" w:space="0" w:color="auto"/>
      </w:divBdr>
    </w:div>
    <w:div w:id="625160074">
      <w:bodyDiv w:val="1"/>
      <w:marLeft w:val="0"/>
      <w:marRight w:val="0"/>
      <w:marTop w:val="0"/>
      <w:marBottom w:val="0"/>
      <w:divBdr>
        <w:top w:val="none" w:sz="0" w:space="0" w:color="auto"/>
        <w:left w:val="none" w:sz="0" w:space="0" w:color="auto"/>
        <w:bottom w:val="none" w:sz="0" w:space="0" w:color="auto"/>
        <w:right w:val="none" w:sz="0" w:space="0" w:color="auto"/>
      </w:divBdr>
    </w:div>
    <w:div w:id="642732529">
      <w:bodyDiv w:val="1"/>
      <w:marLeft w:val="0"/>
      <w:marRight w:val="0"/>
      <w:marTop w:val="0"/>
      <w:marBottom w:val="0"/>
      <w:divBdr>
        <w:top w:val="none" w:sz="0" w:space="0" w:color="auto"/>
        <w:left w:val="none" w:sz="0" w:space="0" w:color="auto"/>
        <w:bottom w:val="none" w:sz="0" w:space="0" w:color="auto"/>
        <w:right w:val="none" w:sz="0" w:space="0" w:color="auto"/>
      </w:divBdr>
    </w:div>
    <w:div w:id="646201949">
      <w:bodyDiv w:val="1"/>
      <w:marLeft w:val="0"/>
      <w:marRight w:val="0"/>
      <w:marTop w:val="0"/>
      <w:marBottom w:val="0"/>
      <w:divBdr>
        <w:top w:val="none" w:sz="0" w:space="0" w:color="auto"/>
        <w:left w:val="none" w:sz="0" w:space="0" w:color="auto"/>
        <w:bottom w:val="none" w:sz="0" w:space="0" w:color="auto"/>
        <w:right w:val="none" w:sz="0" w:space="0" w:color="auto"/>
      </w:divBdr>
    </w:div>
    <w:div w:id="650138277">
      <w:bodyDiv w:val="1"/>
      <w:marLeft w:val="0"/>
      <w:marRight w:val="0"/>
      <w:marTop w:val="0"/>
      <w:marBottom w:val="0"/>
      <w:divBdr>
        <w:top w:val="none" w:sz="0" w:space="0" w:color="auto"/>
        <w:left w:val="none" w:sz="0" w:space="0" w:color="auto"/>
        <w:bottom w:val="none" w:sz="0" w:space="0" w:color="auto"/>
        <w:right w:val="none" w:sz="0" w:space="0" w:color="auto"/>
      </w:divBdr>
    </w:div>
    <w:div w:id="659427110">
      <w:bodyDiv w:val="1"/>
      <w:marLeft w:val="0"/>
      <w:marRight w:val="0"/>
      <w:marTop w:val="0"/>
      <w:marBottom w:val="0"/>
      <w:divBdr>
        <w:top w:val="none" w:sz="0" w:space="0" w:color="auto"/>
        <w:left w:val="none" w:sz="0" w:space="0" w:color="auto"/>
        <w:bottom w:val="none" w:sz="0" w:space="0" w:color="auto"/>
        <w:right w:val="none" w:sz="0" w:space="0" w:color="auto"/>
      </w:divBdr>
    </w:div>
    <w:div w:id="693074860">
      <w:bodyDiv w:val="1"/>
      <w:marLeft w:val="0"/>
      <w:marRight w:val="0"/>
      <w:marTop w:val="0"/>
      <w:marBottom w:val="0"/>
      <w:divBdr>
        <w:top w:val="none" w:sz="0" w:space="0" w:color="auto"/>
        <w:left w:val="none" w:sz="0" w:space="0" w:color="auto"/>
        <w:bottom w:val="none" w:sz="0" w:space="0" w:color="auto"/>
        <w:right w:val="none" w:sz="0" w:space="0" w:color="auto"/>
      </w:divBdr>
    </w:div>
    <w:div w:id="693921326">
      <w:bodyDiv w:val="1"/>
      <w:marLeft w:val="0"/>
      <w:marRight w:val="0"/>
      <w:marTop w:val="0"/>
      <w:marBottom w:val="0"/>
      <w:divBdr>
        <w:top w:val="none" w:sz="0" w:space="0" w:color="auto"/>
        <w:left w:val="none" w:sz="0" w:space="0" w:color="auto"/>
        <w:bottom w:val="none" w:sz="0" w:space="0" w:color="auto"/>
        <w:right w:val="none" w:sz="0" w:space="0" w:color="auto"/>
      </w:divBdr>
    </w:div>
    <w:div w:id="715668780">
      <w:bodyDiv w:val="1"/>
      <w:marLeft w:val="0"/>
      <w:marRight w:val="0"/>
      <w:marTop w:val="0"/>
      <w:marBottom w:val="0"/>
      <w:divBdr>
        <w:top w:val="none" w:sz="0" w:space="0" w:color="auto"/>
        <w:left w:val="none" w:sz="0" w:space="0" w:color="auto"/>
        <w:bottom w:val="none" w:sz="0" w:space="0" w:color="auto"/>
        <w:right w:val="none" w:sz="0" w:space="0" w:color="auto"/>
      </w:divBdr>
    </w:div>
    <w:div w:id="728499221">
      <w:bodyDiv w:val="1"/>
      <w:marLeft w:val="0"/>
      <w:marRight w:val="0"/>
      <w:marTop w:val="0"/>
      <w:marBottom w:val="0"/>
      <w:divBdr>
        <w:top w:val="none" w:sz="0" w:space="0" w:color="auto"/>
        <w:left w:val="none" w:sz="0" w:space="0" w:color="auto"/>
        <w:bottom w:val="none" w:sz="0" w:space="0" w:color="auto"/>
        <w:right w:val="none" w:sz="0" w:space="0" w:color="auto"/>
      </w:divBdr>
    </w:div>
    <w:div w:id="729307652">
      <w:bodyDiv w:val="1"/>
      <w:marLeft w:val="0"/>
      <w:marRight w:val="0"/>
      <w:marTop w:val="0"/>
      <w:marBottom w:val="0"/>
      <w:divBdr>
        <w:top w:val="none" w:sz="0" w:space="0" w:color="auto"/>
        <w:left w:val="none" w:sz="0" w:space="0" w:color="auto"/>
        <w:bottom w:val="none" w:sz="0" w:space="0" w:color="auto"/>
        <w:right w:val="none" w:sz="0" w:space="0" w:color="auto"/>
      </w:divBdr>
    </w:div>
    <w:div w:id="734157392">
      <w:bodyDiv w:val="1"/>
      <w:marLeft w:val="0"/>
      <w:marRight w:val="0"/>
      <w:marTop w:val="0"/>
      <w:marBottom w:val="0"/>
      <w:divBdr>
        <w:top w:val="none" w:sz="0" w:space="0" w:color="auto"/>
        <w:left w:val="none" w:sz="0" w:space="0" w:color="auto"/>
        <w:bottom w:val="none" w:sz="0" w:space="0" w:color="auto"/>
        <w:right w:val="none" w:sz="0" w:space="0" w:color="auto"/>
      </w:divBdr>
    </w:div>
    <w:div w:id="738138326">
      <w:bodyDiv w:val="1"/>
      <w:marLeft w:val="0"/>
      <w:marRight w:val="0"/>
      <w:marTop w:val="0"/>
      <w:marBottom w:val="0"/>
      <w:divBdr>
        <w:top w:val="none" w:sz="0" w:space="0" w:color="auto"/>
        <w:left w:val="none" w:sz="0" w:space="0" w:color="auto"/>
        <w:bottom w:val="none" w:sz="0" w:space="0" w:color="auto"/>
        <w:right w:val="none" w:sz="0" w:space="0" w:color="auto"/>
      </w:divBdr>
    </w:div>
    <w:div w:id="745758885">
      <w:bodyDiv w:val="1"/>
      <w:marLeft w:val="0"/>
      <w:marRight w:val="0"/>
      <w:marTop w:val="0"/>
      <w:marBottom w:val="0"/>
      <w:divBdr>
        <w:top w:val="none" w:sz="0" w:space="0" w:color="auto"/>
        <w:left w:val="none" w:sz="0" w:space="0" w:color="auto"/>
        <w:bottom w:val="none" w:sz="0" w:space="0" w:color="auto"/>
        <w:right w:val="none" w:sz="0" w:space="0" w:color="auto"/>
      </w:divBdr>
    </w:div>
    <w:div w:id="754936442">
      <w:bodyDiv w:val="1"/>
      <w:marLeft w:val="0"/>
      <w:marRight w:val="0"/>
      <w:marTop w:val="0"/>
      <w:marBottom w:val="0"/>
      <w:divBdr>
        <w:top w:val="none" w:sz="0" w:space="0" w:color="auto"/>
        <w:left w:val="none" w:sz="0" w:space="0" w:color="auto"/>
        <w:bottom w:val="none" w:sz="0" w:space="0" w:color="auto"/>
        <w:right w:val="none" w:sz="0" w:space="0" w:color="auto"/>
      </w:divBdr>
    </w:div>
    <w:div w:id="771895756">
      <w:bodyDiv w:val="1"/>
      <w:marLeft w:val="0"/>
      <w:marRight w:val="0"/>
      <w:marTop w:val="0"/>
      <w:marBottom w:val="0"/>
      <w:divBdr>
        <w:top w:val="none" w:sz="0" w:space="0" w:color="auto"/>
        <w:left w:val="none" w:sz="0" w:space="0" w:color="auto"/>
        <w:bottom w:val="none" w:sz="0" w:space="0" w:color="auto"/>
        <w:right w:val="none" w:sz="0" w:space="0" w:color="auto"/>
      </w:divBdr>
    </w:div>
    <w:div w:id="785852840">
      <w:bodyDiv w:val="1"/>
      <w:marLeft w:val="0"/>
      <w:marRight w:val="0"/>
      <w:marTop w:val="0"/>
      <w:marBottom w:val="0"/>
      <w:divBdr>
        <w:top w:val="none" w:sz="0" w:space="0" w:color="auto"/>
        <w:left w:val="none" w:sz="0" w:space="0" w:color="auto"/>
        <w:bottom w:val="none" w:sz="0" w:space="0" w:color="auto"/>
        <w:right w:val="none" w:sz="0" w:space="0" w:color="auto"/>
      </w:divBdr>
    </w:div>
    <w:div w:id="789710983">
      <w:bodyDiv w:val="1"/>
      <w:marLeft w:val="0"/>
      <w:marRight w:val="0"/>
      <w:marTop w:val="0"/>
      <w:marBottom w:val="0"/>
      <w:divBdr>
        <w:top w:val="none" w:sz="0" w:space="0" w:color="auto"/>
        <w:left w:val="none" w:sz="0" w:space="0" w:color="auto"/>
        <w:bottom w:val="none" w:sz="0" w:space="0" w:color="auto"/>
        <w:right w:val="none" w:sz="0" w:space="0" w:color="auto"/>
      </w:divBdr>
    </w:div>
    <w:div w:id="792795840">
      <w:bodyDiv w:val="1"/>
      <w:marLeft w:val="0"/>
      <w:marRight w:val="0"/>
      <w:marTop w:val="0"/>
      <w:marBottom w:val="0"/>
      <w:divBdr>
        <w:top w:val="none" w:sz="0" w:space="0" w:color="auto"/>
        <w:left w:val="none" w:sz="0" w:space="0" w:color="auto"/>
        <w:bottom w:val="none" w:sz="0" w:space="0" w:color="auto"/>
        <w:right w:val="none" w:sz="0" w:space="0" w:color="auto"/>
      </w:divBdr>
    </w:div>
    <w:div w:id="795567450">
      <w:bodyDiv w:val="1"/>
      <w:marLeft w:val="0"/>
      <w:marRight w:val="0"/>
      <w:marTop w:val="0"/>
      <w:marBottom w:val="0"/>
      <w:divBdr>
        <w:top w:val="none" w:sz="0" w:space="0" w:color="auto"/>
        <w:left w:val="none" w:sz="0" w:space="0" w:color="auto"/>
        <w:bottom w:val="none" w:sz="0" w:space="0" w:color="auto"/>
        <w:right w:val="none" w:sz="0" w:space="0" w:color="auto"/>
      </w:divBdr>
    </w:div>
    <w:div w:id="827089643">
      <w:bodyDiv w:val="1"/>
      <w:marLeft w:val="0"/>
      <w:marRight w:val="0"/>
      <w:marTop w:val="0"/>
      <w:marBottom w:val="0"/>
      <w:divBdr>
        <w:top w:val="none" w:sz="0" w:space="0" w:color="auto"/>
        <w:left w:val="none" w:sz="0" w:space="0" w:color="auto"/>
        <w:bottom w:val="none" w:sz="0" w:space="0" w:color="auto"/>
        <w:right w:val="none" w:sz="0" w:space="0" w:color="auto"/>
      </w:divBdr>
    </w:div>
    <w:div w:id="829830006">
      <w:bodyDiv w:val="1"/>
      <w:marLeft w:val="0"/>
      <w:marRight w:val="0"/>
      <w:marTop w:val="0"/>
      <w:marBottom w:val="0"/>
      <w:divBdr>
        <w:top w:val="none" w:sz="0" w:space="0" w:color="auto"/>
        <w:left w:val="none" w:sz="0" w:space="0" w:color="auto"/>
        <w:bottom w:val="none" w:sz="0" w:space="0" w:color="auto"/>
        <w:right w:val="none" w:sz="0" w:space="0" w:color="auto"/>
      </w:divBdr>
    </w:div>
    <w:div w:id="839926775">
      <w:bodyDiv w:val="1"/>
      <w:marLeft w:val="0"/>
      <w:marRight w:val="0"/>
      <w:marTop w:val="0"/>
      <w:marBottom w:val="0"/>
      <w:divBdr>
        <w:top w:val="none" w:sz="0" w:space="0" w:color="auto"/>
        <w:left w:val="none" w:sz="0" w:space="0" w:color="auto"/>
        <w:bottom w:val="none" w:sz="0" w:space="0" w:color="auto"/>
        <w:right w:val="none" w:sz="0" w:space="0" w:color="auto"/>
      </w:divBdr>
    </w:div>
    <w:div w:id="845705667">
      <w:bodyDiv w:val="1"/>
      <w:marLeft w:val="0"/>
      <w:marRight w:val="0"/>
      <w:marTop w:val="0"/>
      <w:marBottom w:val="0"/>
      <w:divBdr>
        <w:top w:val="none" w:sz="0" w:space="0" w:color="auto"/>
        <w:left w:val="none" w:sz="0" w:space="0" w:color="auto"/>
        <w:bottom w:val="none" w:sz="0" w:space="0" w:color="auto"/>
        <w:right w:val="none" w:sz="0" w:space="0" w:color="auto"/>
      </w:divBdr>
    </w:div>
    <w:div w:id="847671353">
      <w:bodyDiv w:val="1"/>
      <w:marLeft w:val="0"/>
      <w:marRight w:val="0"/>
      <w:marTop w:val="0"/>
      <w:marBottom w:val="0"/>
      <w:divBdr>
        <w:top w:val="none" w:sz="0" w:space="0" w:color="auto"/>
        <w:left w:val="none" w:sz="0" w:space="0" w:color="auto"/>
        <w:bottom w:val="none" w:sz="0" w:space="0" w:color="auto"/>
        <w:right w:val="none" w:sz="0" w:space="0" w:color="auto"/>
      </w:divBdr>
    </w:div>
    <w:div w:id="848713530">
      <w:bodyDiv w:val="1"/>
      <w:marLeft w:val="0"/>
      <w:marRight w:val="0"/>
      <w:marTop w:val="0"/>
      <w:marBottom w:val="0"/>
      <w:divBdr>
        <w:top w:val="none" w:sz="0" w:space="0" w:color="auto"/>
        <w:left w:val="none" w:sz="0" w:space="0" w:color="auto"/>
        <w:bottom w:val="none" w:sz="0" w:space="0" w:color="auto"/>
        <w:right w:val="none" w:sz="0" w:space="0" w:color="auto"/>
      </w:divBdr>
    </w:div>
    <w:div w:id="868301883">
      <w:bodyDiv w:val="1"/>
      <w:marLeft w:val="0"/>
      <w:marRight w:val="0"/>
      <w:marTop w:val="0"/>
      <w:marBottom w:val="0"/>
      <w:divBdr>
        <w:top w:val="none" w:sz="0" w:space="0" w:color="auto"/>
        <w:left w:val="none" w:sz="0" w:space="0" w:color="auto"/>
        <w:bottom w:val="none" w:sz="0" w:space="0" w:color="auto"/>
        <w:right w:val="none" w:sz="0" w:space="0" w:color="auto"/>
      </w:divBdr>
    </w:div>
    <w:div w:id="913121280">
      <w:bodyDiv w:val="1"/>
      <w:marLeft w:val="0"/>
      <w:marRight w:val="0"/>
      <w:marTop w:val="0"/>
      <w:marBottom w:val="0"/>
      <w:divBdr>
        <w:top w:val="none" w:sz="0" w:space="0" w:color="auto"/>
        <w:left w:val="none" w:sz="0" w:space="0" w:color="auto"/>
        <w:bottom w:val="none" w:sz="0" w:space="0" w:color="auto"/>
        <w:right w:val="none" w:sz="0" w:space="0" w:color="auto"/>
      </w:divBdr>
    </w:div>
    <w:div w:id="962494392">
      <w:bodyDiv w:val="1"/>
      <w:marLeft w:val="0"/>
      <w:marRight w:val="0"/>
      <w:marTop w:val="0"/>
      <w:marBottom w:val="0"/>
      <w:divBdr>
        <w:top w:val="none" w:sz="0" w:space="0" w:color="auto"/>
        <w:left w:val="none" w:sz="0" w:space="0" w:color="auto"/>
        <w:bottom w:val="none" w:sz="0" w:space="0" w:color="auto"/>
        <w:right w:val="none" w:sz="0" w:space="0" w:color="auto"/>
      </w:divBdr>
    </w:div>
    <w:div w:id="969172367">
      <w:bodyDiv w:val="1"/>
      <w:marLeft w:val="0"/>
      <w:marRight w:val="0"/>
      <w:marTop w:val="0"/>
      <w:marBottom w:val="0"/>
      <w:divBdr>
        <w:top w:val="none" w:sz="0" w:space="0" w:color="auto"/>
        <w:left w:val="none" w:sz="0" w:space="0" w:color="auto"/>
        <w:bottom w:val="none" w:sz="0" w:space="0" w:color="auto"/>
        <w:right w:val="none" w:sz="0" w:space="0" w:color="auto"/>
      </w:divBdr>
    </w:div>
    <w:div w:id="972055772">
      <w:bodyDiv w:val="1"/>
      <w:marLeft w:val="0"/>
      <w:marRight w:val="0"/>
      <w:marTop w:val="0"/>
      <w:marBottom w:val="0"/>
      <w:divBdr>
        <w:top w:val="none" w:sz="0" w:space="0" w:color="auto"/>
        <w:left w:val="none" w:sz="0" w:space="0" w:color="auto"/>
        <w:bottom w:val="none" w:sz="0" w:space="0" w:color="auto"/>
        <w:right w:val="none" w:sz="0" w:space="0" w:color="auto"/>
      </w:divBdr>
    </w:div>
    <w:div w:id="989140428">
      <w:bodyDiv w:val="1"/>
      <w:marLeft w:val="0"/>
      <w:marRight w:val="0"/>
      <w:marTop w:val="0"/>
      <w:marBottom w:val="0"/>
      <w:divBdr>
        <w:top w:val="none" w:sz="0" w:space="0" w:color="auto"/>
        <w:left w:val="none" w:sz="0" w:space="0" w:color="auto"/>
        <w:bottom w:val="none" w:sz="0" w:space="0" w:color="auto"/>
        <w:right w:val="none" w:sz="0" w:space="0" w:color="auto"/>
      </w:divBdr>
    </w:div>
    <w:div w:id="991983124">
      <w:bodyDiv w:val="1"/>
      <w:marLeft w:val="0"/>
      <w:marRight w:val="0"/>
      <w:marTop w:val="0"/>
      <w:marBottom w:val="0"/>
      <w:divBdr>
        <w:top w:val="none" w:sz="0" w:space="0" w:color="auto"/>
        <w:left w:val="none" w:sz="0" w:space="0" w:color="auto"/>
        <w:bottom w:val="none" w:sz="0" w:space="0" w:color="auto"/>
        <w:right w:val="none" w:sz="0" w:space="0" w:color="auto"/>
      </w:divBdr>
    </w:div>
    <w:div w:id="998921214">
      <w:bodyDiv w:val="1"/>
      <w:marLeft w:val="0"/>
      <w:marRight w:val="0"/>
      <w:marTop w:val="0"/>
      <w:marBottom w:val="0"/>
      <w:divBdr>
        <w:top w:val="none" w:sz="0" w:space="0" w:color="auto"/>
        <w:left w:val="none" w:sz="0" w:space="0" w:color="auto"/>
        <w:bottom w:val="none" w:sz="0" w:space="0" w:color="auto"/>
        <w:right w:val="none" w:sz="0" w:space="0" w:color="auto"/>
      </w:divBdr>
    </w:div>
    <w:div w:id="1002515694">
      <w:bodyDiv w:val="1"/>
      <w:marLeft w:val="0"/>
      <w:marRight w:val="0"/>
      <w:marTop w:val="0"/>
      <w:marBottom w:val="0"/>
      <w:divBdr>
        <w:top w:val="none" w:sz="0" w:space="0" w:color="auto"/>
        <w:left w:val="none" w:sz="0" w:space="0" w:color="auto"/>
        <w:bottom w:val="none" w:sz="0" w:space="0" w:color="auto"/>
        <w:right w:val="none" w:sz="0" w:space="0" w:color="auto"/>
      </w:divBdr>
    </w:div>
    <w:div w:id="1015115450">
      <w:bodyDiv w:val="1"/>
      <w:marLeft w:val="0"/>
      <w:marRight w:val="0"/>
      <w:marTop w:val="0"/>
      <w:marBottom w:val="0"/>
      <w:divBdr>
        <w:top w:val="none" w:sz="0" w:space="0" w:color="auto"/>
        <w:left w:val="none" w:sz="0" w:space="0" w:color="auto"/>
        <w:bottom w:val="none" w:sz="0" w:space="0" w:color="auto"/>
        <w:right w:val="none" w:sz="0" w:space="0" w:color="auto"/>
      </w:divBdr>
    </w:div>
    <w:div w:id="1027024712">
      <w:bodyDiv w:val="1"/>
      <w:marLeft w:val="0"/>
      <w:marRight w:val="0"/>
      <w:marTop w:val="0"/>
      <w:marBottom w:val="0"/>
      <w:divBdr>
        <w:top w:val="none" w:sz="0" w:space="0" w:color="auto"/>
        <w:left w:val="none" w:sz="0" w:space="0" w:color="auto"/>
        <w:bottom w:val="none" w:sz="0" w:space="0" w:color="auto"/>
        <w:right w:val="none" w:sz="0" w:space="0" w:color="auto"/>
      </w:divBdr>
    </w:div>
    <w:div w:id="1037849646">
      <w:bodyDiv w:val="1"/>
      <w:marLeft w:val="0"/>
      <w:marRight w:val="0"/>
      <w:marTop w:val="0"/>
      <w:marBottom w:val="0"/>
      <w:divBdr>
        <w:top w:val="none" w:sz="0" w:space="0" w:color="auto"/>
        <w:left w:val="none" w:sz="0" w:space="0" w:color="auto"/>
        <w:bottom w:val="none" w:sz="0" w:space="0" w:color="auto"/>
        <w:right w:val="none" w:sz="0" w:space="0" w:color="auto"/>
      </w:divBdr>
    </w:div>
    <w:div w:id="1055200292">
      <w:bodyDiv w:val="1"/>
      <w:marLeft w:val="0"/>
      <w:marRight w:val="0"/>
      <w:marTop w:val="0"/>
      <w:marBottom w:val="0"/>
      <w:divBdr>
        <w:top w:val="none" w:sz="0" w:space="0" w:color="auto"/>
        <w:left w:val="none" w:sz="0" w:space="0" w:color="auto"/>
        <w:bottom w:val="none" w:sz="0" w:space="0" w:color="auto"/>
        <w:right w:val="none" w:sz="0" w:space="0" w:color="auto"/>
      </w:divBdr>
    </w:div>
    <w:div w:id="1061706875">
      <w:bodyDiv w:val="1"/>
      <w:marLeft w:val="0"/>
      <w:marRight w:val="0"/>
      <w:marTop w:val="0"/>
      <w:marBottom w:val="0"/>
      <w:divBdr>
        <w:top w:val="none" w:sz="0" w:space="0" w:color="auto"/>
        <w:left w:val="none" w:sz="0" w:space="0" w:color="auto"/>
        <w:bottom w:val="none" w:sz="0" w:space="0" w:color="auto"/>
        <w:right w:val="none" w:sz="0" w:space="0" w:color="auto"/>
      </w:divBdr>
    </w:div>
    <w:div w:id="1082336970">
      <w:bodyDiv w:val="1"/>
      <w:marLeft w:val="0"/>
      <w:marRight w:val="0"/>
      <w:marTop w:val="0"/>
      <w:marBottom w:val="0"/>
      <w:divBdr>
        <w:top w:val="none" w:sz="0" w:space="0" w:color="auto"/>
        <w:left w:val="none" w:sz="0" w:space="0" w:color="auto"/>
        <w:bottom w:val="none" w:sz="0" w:space="0" w:color="auto"/>
        <w:right w:val="none" w:sz="0" w:space="0" w:color="auto"/>
      </w:divBdr>
    </w:div>
    <w:div w:id="1086682227">
      <w:bodyDiv w:val="1"/>
      <w:marLeft w:val="0"/>
      <w:marRight w:val="0"/>
      <w:marTop w:val="0"/>
      <w:marBottom w:val="0"/>
      <w:divBdr>
        <w:top w:val="none" w:sz="0" w:space="0" w:color="auto"/>
        <w:left w:val="none" w:sz="0" w:space="0" w:color="auto"/>
        <w:bottom w:val="none" w:sz="0" w:space="0" w:color="auto"/>
        <w:right w:val="none" w:sz="0" w:space="0" w:color="auto"/>
      </w:divBdr>
    </w:div>
    <w:div w:id="1099830603">
      <w:bodyDiv w:val="1"/>
      <w:marLeft w:val="0"/>
      <w:marRight w:val="0"/>
      <w:marTop w:val="0"/>
      <w:marBottom w:val="0"/>
      <w:divBdr>
        <w:top w:val="none" w:sz="0" w:space="0" w:color="auto"/>
        <w:left w:val="none" w:sz="0" w:space="0" w:color="auto"/>
        <w:bottom w:val="none" w:sz="0" w:space="0" w:color="auto"/>
        <w:right w:val="none" w:sz="0" w:space="0" w:color="auto"/>
      </w:divBdr>
    </w:div>
    <w:div w:id="1099957269">
      <w:bodyDiv w:val="1"/>
      <w:marLeft w:val="0"/>
      <w:marRight w:val="0"/>
      <w:marTop w:val="0"/>
      <w:marBottom w:val="0"/>
      <w:divBdr>
        <w:top w:val="none" w:sz="0" w:space="0" w:color="auto"/>
        <w:left w:val="none" w:sz="0" w:space="0" w:color="auto"/>
        <w:bottom w:val="none" w:sz="0" w:space="0" w:color="auto"/>
        <w:right w:val="none" w:sz="0" w:space="0" w:color="auto"/>
      </w:divBdr>
    </w:div>
    <w:div w:id="1101603452">
      <w:bodyDiv w:val="1"/>
      <w:marLeft w:val="0"/>
      <w:marRight w:val="0"/>
      <w:marTop w:val="0"/>
      <w:marBottom w:val="0"/>
      <w:divBdr>
        <w:top w:val="none" w:sz="0" w:space="0" w:color="auto"/>
        <w:left w:val="none" w:sz="0" w:space="0" w:color="auto"/>
        <w:bottom w:val="none" w:sz="0" w:space="0" w:color="auto"/>
        <w:right w:val="none" w:sz="0" w:space="0" w:color="auto"/>
      </w:divBdr>
    </w:div>
    <w:div w:id="1101877245">
      <w:bodyDiv w:val="1"/>
      <w:marLeft w:val="0"/>
      <w:marRight w:val="0"/>
      <w:marTop w:val="0"/>
      <w:marBottom w:val="0"/>
      <w:divBdr>
        <w:top w:val="none" w:sz="0" w:space="0" w:color="auto"/>
        <w:left w:val="none" w:sz="0" w:space="0" w:color="auto"/>
        <w:bottom w:val="none" w:sz="0" w:space="0" w:color="auto"/>
        <w:right w:val="none" w:sz="0" w:space="0" w:color="auto"/>
      </w:divBdr>
    </w:div>
    <w:div w:id="1103064799">
      <w:bodyDiv w:val="1"/>
      <w:marLeft w:val="0"/>
      <w:marRight w:val="0"/>
      <w:marTop w:val="0"/>
      <w:marBottom w:val="0"/>
      <w:divBdr>
        <w:top w:val="none" w:sz="0" w:space="0" w:color="auto"/>
        <w:left w:val="none" w:sz="0" w:space="0" w:color="auto"/>
        <w:bottom w:val="none" w:sz="0" w:space="0" w:color="auto"/>
        <w:right w:val="none" w:sz="0" w:space="0" w:color="auto"/>
      </w:divBdr>
    </w:div>
    <w:div w:id="1132946092">
      <w:bodyDiv w:val="1"/>
      <w:marLeft w:val="0"/>
      <w:marRight w:val="0"/>
      <w:marTop w:val="0"/>
      <w:marBottom w:val="0"/>
      <w:divBdr>
        <w:top w:val="none" w:sz="0" w:space="0" w:color="auto"/>
        <w:left w:val="none" w:sz="0" w:space="0" w:color="auto"/>
        <w:bottom w:val="none" w:sz="0" w:space="0" w:color="auto"/>
        <w:right w:val="none" w:sz="0" w:space="0" w:color="auto"/>
      </w:divBdr>
    </w:div>
    <w:div w:id="1143734875">
      <w:bodyDiv w:val="1"/>
      <w:marLeft w:val="0"/>
      <w:marRight w:val="0"/>
      <w:marTop w:val="0"/>
      <w:marBottom w:val="0"/>
      <w:divBdr>
        <w:top w:val="none" w:sz="0" w:space="0" w:color="auto"/>
        <w:left w:val="none" w:sz="0" w:space="0" w:color="auto"/>
        <w:bottom w:val="none" w:sz="0" w:space="0" w:color="auto"/>
        <w:right w:val="none" w:sz="0" w:space="0" w:color="auto"/>
      </w:divBdr>
    </w:div>
    <w:div w:id="1152990135">
      <w:bodyDiv w:val="1"/>
      <w:marLeft w:val="0"/>
      <w:marRight w:val="0"/>
      <w:marTop w:val="0"/>
      <w:marBottom w:val="0"/>
      <w:divBdr>
        <w:top w:val="none" w:sz="0" w:space="0" w:color="auto"/>
        <w:left w:val="none" w:sz="0" w:space="0" w:color="auto"/>
        <w:bottom w:val="none" w:sz="0" w:space="0" w:color="auto"/>
        <w:right w:val="none" w:sz="0" w:space="0" w:color="auto"/>
      </w:divBdr>
    </w:div>
    <w:div w:id="1154831703">
      <w:bodyDiv w:val="1"/>
      <w:marLeft w:val="0"/>
      <w:marRight w:val="0"/>
      <w:marTop w:val="0"/>
      <w:marBottom w:val="0"/>
      <w:divBdr>
        <w:top w:val="none" w:sz="0" w:space="0" w:color="auto"/>
        <w:left w:val="none" w:sz="0" w:space="0" w:color="auto"/>
        <w:bottom w:val="none" w:sz="0" w:space="0" w:color="auto"/>
        <w:right w:val="none" w:sz="0" w:space="0" w:color="auto"/>
      </w:divBdr>
    </w:div>
    <w:div w:id="1168442945">
      <w:bodyDiv w:val="1"/>
      <w:marLeft w:val="0"/>
      <w:marRight w:val="0"/>
      <w:marTop w:val="0"/>
      <w:marBottom w:val="0"/>
      <w:divBdr>
        <w:top w:val="none" w:sz="0" w:space="0" w:color="auto"/>
        <w:left w:val="none" w:sz="0" w:space="0" w:color="auto"/>
        <w:bottom w:val="none" w:sz="0" w:space="0" w:color="auto"/>
        <w:right w:val="none" w:sz="0" w:space="0" w:color="auto"/>
      </w:divBdr>
    </w:div>
    <w:div w:id="1177770345">
      <w:bodyDiv w:val="1"/>
      <w:marLeft w:val="0"/>
      <w:marRight w:val="0"/>
      <w:marTop w:val="0"/>
      <w:marBottom w:val="0"/>
      <w:divBdr>
        <w:top w:val="none" w:sz="0" w:space="0" w:color="auto"/>
        <w:left w:val="none" w:sz="0" w:space="0" w:color="auto"/>
        <w:bottom w:val="none" w:sz="0" w:space="0" w:color="auto"/>
        <w:right w:val="none" w:sz="0" w:space="0" w:color="auto"/>
      </w:divBdr>
    </w:div>
    <w:div w:id="1179588293">
      <w:bodyDiv w:val="1"/>
      <w:marLeft w:val="0"/>
      <w:marRight w:val="0"/>
      <w:marTop w:val="0"/>
      <w:marBottom w:val="0"/>
      <w:divBdr>
        <w:top w:val="none" w:sz="0" w:space="0" w:color="auto"/>
        <w:left w:val="none" w:sz="0" w:space="0" w:color="auto"/>
        <w:bottom w:val="none" w:sz="0" w:space="0" w:color="auto"/>
        <w:right w:val="none" w:sz="0" w:space="0" w:color="auto"/>
      </w:divBdr>
    </w:div>
    <w:div w:id="1182284639">
      <w:bodyDiv w:val="1"/>
      <w:marLeft w:val="0"/>
      <w:marRight w:val="0"/>
      <w:marTop w:val="0"/>
      <w:marBottom w:val="0"/>
      <w:divBdr>
        <w:top w:val="none" w:sz="0" w:space="0" w:color="auto"/>
        <w:left w:val="none" w:sz="0" w:space="0" w:color="auto"/>
        <w:bottom w:val="none" w:sz="0" w:space="0" w:color="auto"/>
        <w:right w:val="none" w:sz="0" w:space="0" w:color="auto"/>
      </w:divBdr>
    </w:div>
    <w:div w:id="1185751060">
      <w:bodyDiv w:val="1"/>
      <w:marLeft w:val="0"/>
      <w:marRight w:val="0"/>
      <w:marTop w:val="0"/>
      <w:marBottom w:val="0"/>
      <w:divBdr>
        <w:top w:val="none" w:sz="0" w:space="0" w:color="auto"/>
        <w:left w:val="none" w:sz="0" w:space="0" w:color="auto"/>
        <w:bottom w:val="none" w:sz="0" w:space="0" w:color="auto"/>
        <w:right w:val="none" w:sz="0" w:space="0" w:color="auto"/>
      </w:divBdr>
    </w:div>
    <w:div w:id="1193767894">
      <w:bodyDiv w:val="1"/>
      <w:marLeft w:val="0"/>
      <w:marRight w:val="0"/>
      <w:marTop w:val="0"/>
      <w:marBottom w:val="0"/>
      <w:divBdr>
        <w:top w:val="none" w:sz="0" w:space="0" w:color="auto"/>
        <w:left w:val="none" w:sz="0" w:space="0" w:color="auto"/>
        <w:bottom w:val="none" w:sz="0" w:space="0" w:color="auto"/>
        <w:right w:val="none" w:sz="0" w:space="0" w:color="auto"/>
      </w:divBdr>
    </w:div>
    <w:div w:id="1206596866">
      <w:bodyDiv w:val="1"/>
      <w:marLeft w:val="0"/>
      <w:marRight w:val="0"/>
      <w:marTop w:val="0"/>
      <w:marBottom w:val="0"/>
      <w:divBdr>
        <w:top w:val="none" w:sz="0" w:space="0" w:color="auto"/>
        <w:left w:val="none" w:sz="0" w:space="0" w:color="auto"/>
        <w:bottom w:val="none" w:sz="0" w:space="0" w:color="auto"/>
        <w:right w:val="none" w:sz="0" w:space="0" w:color="auto"/>
      </w:divBdr>
    </w:div>
    <w:div w:id="1211961233">
      <w:bodyDiv w:val="1"/>
      <w:marLeft w:val="0"/>
      <w:marRight w:val="0"/>
      <w:marTop w:val="0"/>
      <w:marBottom w:val="0"/>
      <w:divBdr>
        <w:top w:val="none" w:sz="0" w:space="0" w:color="auto"/>
        <w:left w:val="none" w:sz="0" w:space="0" w:color="auto"/>
        <w:bottom w:val="none" w:sz="0" w:space="0" w:color="auto"/>
        <w:right w:val="none" w:sz="0" w:space="0" w:color="auto"/>
      </w:divBdr>
    </w:div>
    <w:div w:id="1231695743">
      <w:bodyDiv w:val="1"/>
      <w:marLeft w:val="0"/>
      <w:marRight w:val="0"/>
      <w:marTop w:val="0"/>
      <w:marBottom w:val="0"/>
      <w:divBdr>
        <w:top w:val="none" w:sz="0" w:space="0" w:color="auto"/>
        <w:left w:val="none" w:sz="0" w:space="0" w:color="auto"/>
        <w:bottom w:val="none" w:sz="0" w:space="0" w:color="auto"/>
        <w:right w:val="none" w:sz="0" w:space="0" w:color="auto"/>
      </w:divBdr>
    </w:div>
    <w:div w:id="1235552614">
      <w:bodyDiv w:val="1"/>
      <w:marLeft w:val="0"/>
      <w:marRight w:val="0"/>
      <w:marTop w:val="0"/>
      <w:marBottom w:val="0"/>
      <w:divBdr>
        <w:top w:val="none" w:sz="0" w:space="0" w:color="auto"/>
        <w:left w:val="none" w:sz="0" w:space="0" w:color="auto"/>
        <w:bottom w:val="none" w:sz="0" w:space="0" w:color="auto"/>
        <w:right w:val="none" w:sz="0" w:space="0" w:color="auto"/>
      </w:divBdr>
    </w:div>
    <w:div w:id="1236166532">
      <w:bodyDiv w:val="1"/>
      <w:marLeft w:val="0"/>
      <w:marRight w:val="0"/>
      <w:marTop w:val="0"/>
      <w:marBottom w:val="0"/>
      <w:divBdr>
        <w:top w:val="none" w:sz="0" w:space="0" w:color="auto"/>
        <w:left w:val="none" w:sz="0" w:space="0" w:color="auto"/>
        <w:bottom w:val="none" w:sz="0" w:space="0" w:color="auto"/>
        <w:right w:val="none" w:sz="0" w:space="0" w:color="auto"/>
      </w:divBdr>
    </w:div>
    <w:div w:id="1237864367">
      <w:bodyDiv w:val="1"/>
      <w:marLeft w:val="0"/>
      <w:marRight w:val="0"/>
      <w:marTop w:val="0"/>
      <w:marBottom w:val="0"/>
      <w:divBdr>
        <w:top w:val="none" w:sz="0" w:space="0" w:color="auto"/>
        <w:left w:val="none" w:sz="0" w:space="0" w:color="auto"/>
        <w:bottom w:val="none" w:sz="0" w:space="0" w:color="auto"/>
        <w:right w:val="none" w:sz="0" w:space="0" w:color="auto"/>
      </w:divBdr>
    </w:div>
    <w:div w:id="1238007193">
      <w:bodyDiv w:val="1"/>
      <w:marLeft w:val="0"/>
      <w:marRight w:val="0"/>
      <w:marTop w:val="0"/>
      <w:marBottom w:val="0"/>
      <w:divBdr>
        <w:top w:val="none" w:sz="0" w:space="0" w:color="auto"/>
        <w:left w:val="none" w:sz="0" w:space="0" w:color="auto"/>
        <w:bottom w:val="none" w:sz="0" w:space="0" w:color="auto"/>
        <w:right w:val="none" w:sz="0" w:space="0" w:color="auto"/>
      </w:divBdr>
    </w:div>
    <w:div w:id="1243833608">
      <w:bodyDiv w:val="1"/>
      <w:marLeft w:val="0"/>
      <w:marRight w:val="0"/>
      <w:marTop w:val="0"/>
      <w:marBottom w:val="0"/>
      <w:divBdr>
        <w:top w:val="none" w:sz="0" w:space="0" w:color="auto"/>
        <w:left w:val="none" w:sz="0" w:space="0" w:color="auto"/>
        <w:bottom w:val="none" w:sz="0" w:space="0" w:color="auto"/>
        <w:right w:val="none" w:sz="0" w:space="0" w:color="auto"/>
      </w:divBdr>
    </w:div>
    <w:div w:id="1245917942">
      <w:bodyDiv w:val="1"/>
      <w:marLeft w:val="0"/>
      <w:marRight w:val="0"/>
      <w:marTop w:val="0"/>
      <w:marBottom w:val="0"/>
      <w:divBdr>
        <w:top w:val="none" w:sz="0" w:space="0" w:color="auto"/>
        <w:left w:val="none" w:sz="0" w:space="0" w:color="auto"/>
        <w:bottom w:val="none" w:sz="0" w:space="0" w:color="auto"/>
        <w:right w:val="none" w:sz="0" w:space="0" w:color="auto"/>
      </w:divBdr>
    </w:div>
    <w:div w:id="1268542259">
      <w:bodyDiv w:val="1"/>
      <w:marLeft w:val="0"/>
      <w:marRight w:val="0"/>
      <w:marTop w:val="0"/>
      <w:marBottom w:val="0"/>
      <w:divBdr>
        <w:top w:val="none" w:sz="0" w:space="0" w:color="auto"/>
        <w:left w:val="none" w:sz="0" w:space="0" w:color="auto"/>
        <w:bottom w:val="none" w:sz="0" w:space="0" w:color="auto"/>
        <w:right w:val="none" w:sz="0" w:space="0" w:color="auto"/>
      </w:divBdr>
    </w:div>
    <w:div w:id="1270818443">
      <w:bodyDiv w:val="1"/>
      <w:marLeft w:val="0"/>
      <w:marRight w:val="0"/>
      <w:marTop w:val="0"/>
      <w:marBottom w:val="0"/>
      <w:divBdr>
        <w:top w:val="none" w:sz="0" w:space="0" w:color="auto"/>
        <w:left w:val="none" w:sz="0" w:space="0" w:color="auto"/>
        <w:bottom w:val="none" w:sz="0" w:space="0" w:color="auto"/>
        <w:right w:val="none" w:sz="0" w:space="0" w:color="auto"/>
      </w:divBdr>
    </w:div>
    <w:div w:id="1282760397">
      <w:bodyDiv w:val="1"/>
      <w:marLeft w:val="0"/>
      <w:marRight w:val="0"/>
      <w:marTop w:val="0"/>
      <w:marBottom w:val="0"/>
      <w:divBdr>
        <w:top w:val="none" w:sz="0" w:space="0" w:color="auto"/>
        <w:left w:val="none" w:sz="0" w:space="0" w:color="auto"/>
        <w:bottom w:val="none" w:sz="0" w:space="0" w:color="auto"/>
        <w:right w:val="none" w:sz="0" w:space="0" w:color="auto"/>
      </w:divBdr>
    </w:div>
    <w:div w:id="1285691004">
      <w:bodyDiv w:val="1"/>
      <w:marLeft w:val="0"/>
      <w:marRight w:val="0"/>
      <w:marTop w:val="0"/>
      <w:marBottom w:val="0"/>
      <w:divBdr>
        <w:top w:val="none" w:sz="0" w:space="0" w:color="auto"/>
        <w:left w:val="none" w:sz="0" w:space="0" w:color="auto"/>
        <w:bottom w:val="none" w:sz="0" w:space="0" w:color="auto"/>
        <w:right w:val="none" w:sz="0" w:space="0" w:color="auto"/>
      </w:divBdr>
    </w:div>
    <w:div w:id="1287587398">
      <w:bodyDiv w:val="1"/>
      <w:marLeft w:val="0"/>
      <w:marRight w:val="0"/>
      <w:marTop w:val="0"/>
      <w:marBottom w:val="0"/>
      <w:divBdr>
        <w:top w:val="none" w:sz="0" w:space="0" w:color="auto"/>
        <w:left w:val="none" w:sz="0" w:space="0" w:color="auto"/>
        <w:bottom w:val="none" w:sz="0" w:space="0" w:color="auto"/>
        <w:right w:val="none" w:sz="0" w:space="0" w:color="auto"/>
      </w:divBdr>
    </w:div>
    <w:div w:id="1291788016">
      <w:bodyDiv w:val="1"/>
      <w:marLeft w:val="0"/>
      <w:marRight w:val="0"/>
      <w:marTop w:val="0"/>
      <w:marBottom w:val="0"/>
      <w:divBdr>
        <w:top w:val="none" w:sz="0" w:space="0" w:color="auto"/>
        <w:left w:val="none" w:sz="0" w:space="0" w:color="auto"/>
        <w:bottom w:val="none" w:sz="0" w:space="0" w:color="auto"/>
        <w:right w:val="none" w:sz="0" w:space="0" w:color="auto"/>
      </w:divBdr>
    </w:div>
    <w:div w:id="1292832934">
      <w:bodyDiv w:val="1"/>
      <w:marLeft w:val="0"/>
      <w:marRight w:val="0"/>
      <w:marTop w:val="0"/>
      <w:marBottom w:val="0"/>
      <w:divBdr>
        <w:top w:val="none" w:sz="0" w:space="0" w:color="auto"/>
        <w:left w:val="none" w:sz="0" w:space="0" w:color="auto"/>
        <w:bottom w:val="none" w:sz="0" w:space="0" w:color="auto"/>
        <w:right w:val="none" w:sz="0" w:space="0" w:color="auto"/>
      </w:divBdr>
    </w:div>
    <w:div w:id="1304627623">
      <w:bodyDiv w:val="1"/>
      <w:marLeft w:val="0"/>
      <w:marRight w:val="0"/>
      <w:marTop w:val="0"/>
      <w:marBottom w:val="0"/>
      <w:divBdr>
        <w:top w:val="none" w:sz="0" w:space="0" w:color="auto"/>
        <w:left w:val="none" w:sz="0" w:space="0" w:color="auto"/>
        <w:bottom w:val="none" w:sz="0" w:space="0" w:color="auto"/>
        <w:right w:val="none" w:sz="0" w:space="0" w:color="auto"/>
      </w:divBdr>
    </w:div>
    <w:div w:id="1316570209">
      <w:bodyDiv w:val="1"/>
      <w:marLeft w:val="0"/>
      <w:marRight w:val="0"/>
      <w:marTop w:val="0"/>
      <w:marBottom w:val="0"/>
      <w:divBdr>
        <w:top w:val="none" w:sz="0" w:space="0" w:color="auto"/>
        <w:left w:val="none" w:sz="0" w:space="0" w:color="auto"/>
        <w:bottom w:val="none" w:sz="0" w:space="0" w:color="auto"/>
        <w:right w:val="none" w:sz="0" w:space="0" w:color="auto"/>
      </w:divBdr>
    </w:div>
    <w:div w:id="1323434310">
      <w:bodyDiv w:val="1"/>
      <w:marLeft w:val="0"/>
      <w:marRight w:val="0"/>
      <w:marTop w:val="0"/>
      <w:marBottom w:val="0"/>
      <w:divBdr>
        <w:top w:val="none" w:sz="0" w:space="0" w:color="auto"/>
        <w:left w:val="none" w:sz="0" w:space="0" w:color="auto"/>
        <w:bottom w:val="none" w:sz="0" w:space="0" w:color="auto"/>
        <w:right w:val="none" w:sz="0" w:space="0" w:color="auto"/>
      </w:divBdr>
    </w:div>
    <w:div w:id="1324746671">
      <w:bodyDiv w:val="1"/>
      <w:marLeft w:val="0"/>
      <w:marRight w:val="0"/>
      <w:marTop w:val="0"/>
      <w:marBottom w:val="0"/>
      <w:divBdr>
        <w:top w:val="none" w:sz="0" w:space="0" w:color="auto"/>
        <w:left w:val="none" w:sz="0" w:space="0" w:color="auto"/>
        <w:bottom w:val="none" w:sz="0" w:space="0" w:color="auto"/>
        <w:right w:val="none" w:sz="0" w:space="0" w:color="auto"/>
      </w:divBdr>
    </w:div>
    <w:div w:id="1324777052">
      <w:bodyDiv w:val="1"/>
      <w:marLeft w:val="0"/>
      <w:marRight w:val="0"/>
      <w:marTop w:val="0"/>
      <w:marBottom w:val="0"/>
      <w:divBdr>
        <w:top w:val="none" w:sz="0" w:space="0" w:color="auto"/>
        <w:left w:val="none" w:sz="0" w:space="0" w:color="auto"/>
        <w:bottom w:val="none" w:sz="0" w:space="0" w:color="auto"/>
        <w:right w:val="none" w:sz="0" w:space="0" w:color="auto"/>
      </w:divBdr>
    </w:div>
    <w:div w:id="1327981569">
      <w:bodyDiv w:val="1"/>
      <w:marLeft w:val="0"/>
      <w:marRight w:val="0"/>
      <w:marTop w:val="0"/>
      <w:marBottom w:val="0"/>
      <w:divBdr>
        <w:top w:val="none" w:sz="0" w:space="0" w:color="auto"/>
        <w:left w:val="none" w:sz="0" w:space="0" w:color="auto"/>
        <w:bottom w:val="none" w:sz="0" w:space="0" w:color="auto"/>
        <w:right w:val="none" w:sz="0" w:space="0" w:color="auto"/>
      </w:divBdr>
    </w:div>
    <w:div w:id="1341657525">
      <w:bodyDiv w:val="1"/>
      <w:marLeft w:val="0"/>
      <w:marRight w:val="0"/>
      <w:marTop w:val="0"/>
      <w:marBottom w:val="0"/>
      <w:divBdr>
        <w:top w:val="none" w:sz="0" w:space="0" w:color="auto"/>
        <w:left w:val="none" w:sz="0" w:space="0" w:color="auto"/>
        <w:bottom w:val="none" w:sz="0" w:space="0" w:color="auto"/>
        <w:right w:val="none" w:sz="0" w:space="0" w:color="auto"/>
      </w:divBdr>
    </w:div>
    <w:div w:id="1342195631">
      <w:bodyDiv w:val="1"/>
      <w:marLeft w:val="0"/>
      <w:marRight w:val="0"/>
      <w:marTop w:val="0"/>
      <w:marBottom w:val="0"/>
      <w:divBdr>
        <w:top w:val="none" w:sz="0" w:space="0" w:color="auto"/>
        <w:left w:val="none" w:sz="0" w:space="0" w:color="auto"/>
        <w:bottom w:val="none" w:sz="0" w:space="0" w:color="auto"/>
        <w:right w:val="none" w:sz="0" w:space="0" w:color="auto"/>
      </w:divBdr>
    </w:div>
    <w:div w:id="1348681530">
      <w:bodyDiv w:val="1"/>
      <w:marLeft w:val="0"/>
      <w:marRight w:val="0"/>
      <w:marTop w:val="0"/>
      <w:marBottom w:val="0"/>
      <w:divBdr>
        <w:top w:val="none" w:sz="0" w:space="0" w:color="auto"/>
        <w:left w:val="none" w:sz="0" w:space="0" w:color="auto"/>
        <w:bottom w:val="none" w:sz="0" w:space="0" w:color="auto"/>
        <w:right w:val="none" w:sz="0" w:space="0" w:color="auto"/>
      </w:divBdr>
    </w:div>
    <w:div w:id="1378630448">
      <w:bodyDiv w:val="1"/>
      <w:marLeft w:val="0"/>
      <w:marRight w:val="0"/>
      <w:marTop w:val="0"/>
      <w:marBottom w:val="0"/>
      <w:divBdr>
        <w:top w:val="none" w:sz="0" w:space="0" w:color="auto"/>
        <w:left w:val="none" w:sz="0" w:space="0" w:color="auto"/>
        <w:bottom w:val="none" w:sz="0" w:space="0" w:color="auto"/>
        <w:right w:val="none" w:sz="0" w:space="0" w:color="auto"/>
      </w:divBdr>
    </w:div>
    <w:div w:id="1388916585">
      <w:bodyDiv w:val="1"/>
      <w:marLeft w:val="0"/>
      <w:marRight w:val="0"/>
      <w:marTop w:val="0"/>
      <w:marBottom w:val="0"/>
      <w:divBdr>
        <w:top w:val="none" w:sz="0" w:space="0" w:color="auto"/>
        <w:left w:val="none" w:sz="0" w:space="0" w:color="auto"/>
        <w:bottom w:val="none" w:sz="0" w:space="0" w:color="auto"/>
        <w:right w:val="none" w:sz="0" w:space="0" w:color="auto"/>
      </w:divBdr>
    </w:div>
    <w:div w:id="1407798468">
      <w:bodyDiv w:val="1"/>
      <w:marLeft w:val="0"/>
      <w:marRight w:val="0"/>
      <w:marTop w:val="0"/>
      <w:marBottom w:val="0"/>
      <w:divBdr>
        <w:top w:val="none" w:sz="0" w:space="0" w:color="auto"/>
        <w:left w:val="none" w:sz="0" w:space="0" w:color="auto"/>
        <w:bottom w:val="none" w:sz="0" w:space="0" w:color="auto"/>
        <w:right w:val="none" w:sz="0" w:space="0" w:color="auto"/>
      </w:divBdr>
    </w:div>
    <w:div w:id="1412852485">
      <w:bodyDiv w:val="1"/>
      <w:marLeft w:val="0"/>
      <w:marRight w:val="0"/>
      <w:marTop w:val="0"/>
      <w:marBottom w:val="0"/>
      <w:divBdr>
        <w:top w:val="none" w:sz="0" w:space="0" w:color="auto"/>
        <w:left w:val="none" w:sz="0" w:space="0" w:color="auto"/>
        <w:bottom w:val="none" w:sz="0" w:space="0" w:color="auto"/>
        <w:right w:val="none" w:sz="0" w:space="0" w:color="auto"/>
      </w:divBdr>
    </w:div>
    <w:div w:id="1413505576">
      <w:bodyDiv w:val="1"/>
      <w:marLeft w:val="0"/>
      <w:marRight w:val="0"/>
      <w:marTop w:val="0"/>
      <w:marBottom w:val="0"/>
      <w:divBdr>
        <w:top w:val="none" w:sz="0" w:space="0" w:color="auto"/>
        <w:left w:val="none" w:sz="0" w:space="0" w:color="auto"/>
        <w:bottom w:val="none" w:sz="0" w:space="0" w:color="auto"/>
        <w:right w:val="none" w:sz="0" w:space="0" w:color="auto"/>
      </w:divBdr>
    </w:div>
    <w:div w:id="1416439172">
      <w:bodyDiv w:val="1"/>
      <w:marLeft w:val="0"/>
      <w:marRight w:val="0"/>
      <w:marTop w:val="0"/>
      <w:marBottom w:val="0"/>
      <w:divBdr>
        <w:top w:val="none" w:sz="0" w:space="0" w:color="auto"/>
        <w:left w:val="none" w:sz="0" w:space="0" w:color="auto"/>
        <w:bottom w:val="none" w:sz="0" w:space="0" w:color="auto"/>
        <w:right w:val="none" w:sz="0" w:space="0" w:color="auto"/>
      </w:divBdr>
    </w:div>
    <w:div w:id="1417903737">
      <w:bodyDiv w:val="1"/>
      <w:marLeft w:val="0"/>
      <w:marRight w:val="0"/>
      <w:marTop w:val="0"/>
      <w:marBottom w:val="0"/>
      <w:divBdr>
        <w:top w:val="none" w:sz="0" w:space="0" w:color="auto"/>
        <w:left w:val="none" w:sz="0" w:space="0" w:color="auto"/>
        <w:bottom w:val="none" w:sz="0" w:space="0" w:color="auto"/>
        <w:right w:val="none" w:sz="0" w:space="0" w:color="auto"/>
      </w:divBdr>
    </w:div>
    <w:div w:id="1457407165">
      <w:bodyDiv w:val="1"/>
      <w:marLeft w:val="0"/>
      <w:marRight w:val="0"/>
      <w:marTop w:val="0"/>
      <w:marBottom w:val="0"/>
      <w:divBdr>
        <w:top w:val="none" w:sz="0" w:space="0" w:color="auto"/>
        <w:left w:val="none" w:sz="0" w:space="0" w:color="auto"/>
        <w:bottom w:val="none" w:sz="0" w:space="0" w:color="auto"/>
        <w:right w:val="none" w:sz="0" w:space="0" w:color="auto"/>
      </w:divBdr>
    </w:div>
    <w:div w:id="1482651000">
      <w:bodyDiv w:val="1"/>
      <w:marLeft w:val="0"/>
      <w:marRight w:val="0"/>
      <w:marTop w:val="0"/>
      <w:marBottom w:val="0"/>
      <w:divBdr>
        <w:top w:val="none" w:sz="0" w:space="0" w:color="auto"/>
        <w:left w:val="none" w:sz="0" w:space="0" w:color="auto"/>
        <w:bottom w:val="none" w:sz="0" w:space="0" w:color="auto"/>
        <w:right w:val="none" w:sz="0" w:space="0" w:color="auto"/>
      </w:divBdr>
    </w:div>
    <w:div w:id="1501851154">
      <w:bodyDiv w:val="1"/>
      <w:marLeft w:val="0"/>
      <w:marRight w:val="0"/>
      <w:marTop w:val="0"/>
      <w:marBottom w:val="0"/>
      <w:divBdr>
        <w:top w:val="none" w:sz="0" w:space="0" w:color="auto"/>
        <w:left w:val="none" w:sz="0" w:space="0" w:color="auto"/>
        <w:bottom w:val="none" w:sz="0" w:space="0" w:color="auto"/>
        <w:right w:val="none" w:sz="0" w:space="0" w:color="auto"/>
      </w:divBdr>
    </w:div>
    <w:div w:id="1506742329">
      <w:bodyDiv w:val="1"/>
      <w:marLeft w:val="0"/>
      <w:marRight w:val="0"/>
      <w:marTop w:val="0"/>
      <w:marBottom w:val="0"/>
      <w:divBdr>
        <w:top w:val="none" w:sz="0" w:space="0" w:color="auto"/>
        <w:left w:val="none" w:sz="0" w:space="0" w:color="auto"/>
        <w:bottom w:val="none" w:sz="0" w:space="0" w:color="auto"/>
        <w:right w:val="none" w:sz="0" w:space="0" w:color="auto"/>
      </w:divBdr>
    </w:div>
    <w:div w:id="1529832614">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4341432">
      <w:bodyDiv w:val="1"/>
      <w:marLeft w:val="0"/>
      <w:marRight w:val="0"/>
      <w:marTop w:val="0"/>
      <w:marBottom w:val="0"/>
      <w:divBdr>
        <w:top w:val="none" w:sz="0" w:space="0" w:color="auto"/>
        <w:left w:val="none" w:sz="0" w:space="0" w:color="auto"/>
        <w:bottom w:val="none" w:sz="0" w:space="0" w:color="auto"/>
        <w:right w:val="none" w:sz="0" w:space="0" w:color="auto"/>
      </w:divBdr>
    </w:div>
    <w:div w:id="1534614250">
      <w:bodyDiv w:val="1"/>
      <w:marLeft w:val="0"/>
      <w:marRight w:val="0"/>
      <w:marTop w:val="0"/>
      <w:marBottom w:val="0"/>
      <w:divBdr>
        <w:top w:val="none" w:sz="0" w:space="0" w:color="auto"/>
        <w:left w:val="none" w:sz="0" w:space="0" w:color="auto"/>
        <w:bottom w:val="none" w:sz="0" w:space="0" w:color="auto"/>
        <w:right w:val="none" w:sz="0" w:space="0" w:color="auto"/>
      </w:divBdr>
    </w:div>
    <w:div w:id="1534688602">
      <w:bodyDiv w:val="1"/>
      <w:marLeft w:val="0"/>
      <w:marRight w:val="0"/>
      <w:marTop w:val="0"/>
      <w:marBottom w:val="0"/>
      <w:divBdr>
        <w:top w:val="none" w:sz="0" w:space="0" w:color="auto"/>
        <w:left w:val="none" w:sz="0" w:space="0" w:color="auto"/>
        <w:bottom w:val="none" w:sz="0" w:space="0" w:color="auto"/>
        <w:right w:val="none" w:sz="0" w:space="0" w:color="auto"/>
      </w:divBdr>
    </w:div>
    <w:div w:id="1539852992">
      <w:bodyDiv w:val="1"/>
      <w:marLeft w:val="0"/>
      <w:marRight w:val="0"/>
      <w:marTop w:val="0"/>
      <w:marBottom w:val="0"/>
      <w:divBdr>
        <w:top w:val="none" w:sz="0" w:space="0" w:color="auto"/>
        <w:left w:val="none" w:sz="0" w:space="0" w:color="auto"/>
        <w:bottom w:val="none" w:sz="0" w:space="0" w:color="auto"/>
        <w:right w:val="none" w:sz="0" w:space="0" w:color="auto"/>
      </w:divBdr>
    </w:div>
    <w:div w:id="1540555391">
      <w:bodyDiv w:val="1"/>
      <w:marLeft w:val="0"/>
      <w:marRight w:val="0"/>
      <w:marTop w:val="0"/>
      <w:marBottom w:val="0"/>
      <w:divBdr>
        <w:top w:val="none" w:sz="0" w:space="0" w:color="auto"/>
        <w:left w:val="none" w:sz="0" w:space="0" w:color="auto"/>
        <w:bottom w:val="none" w:sz="0" w:space="0" w:color="auto"/>
        <w:right w:val="none" w:sz="0" w:space="0" w:color="auto"/>
      </w:divBdr>
    </w:div>
    <w:div w:id="1547521558">
      <w:bodyDiv w:val="1"/>
      <w:marLeft w:val="0"/>
      <w:marRight w:val="0"/>
      <w:marTop w:val="0"/>
      <w:marBottom w:val="0"/>
      <w:divBdr>
        <w:top w:val="none" w:sz="0" w:space="0" w:color="auto"/>
        <w:left w:val="none" w:sz="0" w:space="0" w:color="auto"/>
        <w:bottom w:val="none" w:sz="0" w:space="0" w:color="auto"/>
        <w:right w:val="none" w:sz="0" w:space="0" w:color="auto"/>
      </w:divBdr>
    </w:div>
    <w:div w:id="1555460293">
      <w:bodyDiv w:val="1"/>
      <w:marLeft w:val="0"/>
      <w:marRight w:val="0"/>
      <w:marTop w:val="0"/>
      <w:marBottom w:val="0"/>
      <w:divBdr>
        <w:top w:val="none" w:sz="0" w:space="0" w:color="auto"/>
        <w:left w:val="none" w:sz="0" w:space="0" w:color="auto"/>
        <w:bottom w:val="none" w:sz="0" w:space="0" w:color="auto"/>
        <w:right w:val="none" w:sz="0" w:space="0" w:color="auto"/>
      </w:divBdr>
    </w:div>
    <w:div w:id="1570461731">
      <w:bodyDiv w:val="1"/>
      <w:marLeft w:val="0"/>
      <w:marRight w:val="0"/>
      <w:marTop w:val="0"/>
      <w:marBottom w:val="0"/>
      <w:divBdr>
        <w:top w:val="none" w:sz="0" w:space="0" w:color="auto"/>
        <w:left w:val="none" w:sz="0" w:space="0" w:color="auto"/>
        <w:bottom w:val="none" w:sz="0" w:space="0" w:color="auto"/>
        <w:right w:val="none" w:sz="0" w:space="0" w:color="auto"/>
      </w:divBdr>
    </w:div>
    <w:div w:id="1588230568">
      <w:bodyDiv w:val="1"/>
      <w:marLeft w:val="0"/>
      <w:marRight w:val="0"/>
      <w:marTop w:val="0"/>
      <w:marBottom w:val="0"/>
      <w:divBdr>
        <w:top w:val="none" w:sz="0" w:space="0" w:color="auto"/>
        <w:left w:val="none" w:sz="0" w:space="0" w:color="auto"/>
        <w:bottom w:val="none" w:sz="0" w:space="0" w:color="auto"/>
        <w:right w:val="none" w:sz="0" w:space="0" w:color="auto"/>
      </w:divBdr>
    </w:div>
    <w:div w:id="1589800970">
      <w:bodyDiv w:val="1"/>
      <w:marLeft w:val="0"/>
      <w:marRight w:val="0"/>
      <w:marTop w:val="0"/>
      <w:marBottom w:val="0"/>
      <w:divBdr>
        <w:top w:val="none" w:sz="0" w:space="0" w:color="auto"/>
        <w:left w:val="none" w:sz="0" w:space="0" w:color="auto"/>
        <w:bottom w:val="none" w:sz="0" w:space="0" w:color="auto"/>
        <w:right w:val="none" w:sz="0" w:space="0" w:color="auto"/>
      </w:divBdr>
    </w:div>
    <w:div w:id="1600988709">
      <w:bodyDiv w:val="1"/>
      <w:marLeft w:val="0"/>
      <w:marRight w:val="0"/>
      <w:marTop w:val="0"/>
      <w:marBottom w:val="0"/>
      <w:divBdr>
        <w:top w:val="none" w:sz="0" w:space="0" w:color="auto"/>
        <w:left w:val="none" w:sz="0" w:space="0" w:color="auto"/>
        <w:bottom w:val="none" w:sz="0" w:space="0" w:color="auto"/>
        <w:right w:val="none" w:sz="0" w:space="0" w:color="auto"/>
      </w:divBdr>
    </w:div>
    <w:div w:id="1610115321">
      <w:bodyDiv w:val="1"/>
      <w:marLeft w:val="0"/>
      <w:marRight w:val="0"/>
      <w:marTop w:val="0"/>
      <w:marBottom w:val="0"/>
      <w:divBdr>
        <w:top w:val="none" w:sz="0" w:space="0" w:color="auto"/>
        <w:left w:val="none" w:sz="0" w:space="0" w:color="auto"/>
        <w:bottom w:val="none" w:sz="0" w:space="0" w:color="auto"/>
        <w:right w:val="none" w:sz="0" w:space="0" w:color="auto"/>
      </w:divBdr>
    </w:div>
    <w:div w:id="1610552318">
      <w:bodyDiv w:val="1"/>
      <w:marLeft w:val="0"/>
      <w:marRight w:val="0"/>
      <w:marTop w:val="0"/>
      <w:marBottom w:val="0"/>
      <w:divBdr>
        <w:top w:val="none" w:sz="0" w:space="0" w:color="auto"/>
        <w:left w:val="none" w:sz="0" w:space="0" w:color="auto"/>
        <w:bottom w:val="none" w:sz="0" w:space="0" w:color="auto"/>
        <w:right w:val="none" w:sz="0" w:space="0" w:color="auto"/>
      </w:divBdr>
    </w:div>
    <w:div w:id="1613049078">
      <w:bodyDiv w:val="1"/>
      <w:marLeft w:val="0"/>
      <w:marRight w:val="0"/>
      <w:marTop w:val="0"/>
      <w:marBottom w:val="0"/>
      <w:divBdr>
        <w:top w:val="none" w:sz="0" w:space="0" w:color="auto"/>
        <w:left w:val="none" w:sz="0" w:space="0" w:color="auto"/>
        <w:bottom w:val="none" w:sz="0" w:space="0" w:color="auto"/>
        <w:right w:val="none" w:sz="0" w:space="0" w:color="auto"/>
      </w:divBdr>
    </w:div>
    <w:div w:id="1646353917">
      <w:bodyDiv w:val="1"/>
      <w:marLeft w:val="0"/>
      <w:marRight w:val="0"/>
      <w:marTop w:val="0"/>
      <w:marBottom w:val="0"/>
      <w:divBdr>
        <w:top w:val="none" w:sz="0" w:space="0" w:color="auto"/>
        <w:left w:val="none" w:sz="0" w:space="0" w:color="auto"/>
        <w:bottom w:val="none" w:sz="0" w:space="0" w:color="auto"/>
        <w:right w:val="none" w:sz="0" w:space="0" w:color="auto"/>
      </w:divBdr>
    </w:div>
    <w:div w:id="1660381563">
      <w:bodyDiv w:val="1"/>
      <w:marLeft w:val="0"/>
      <w:marRight w:val="0"/>
      <w:marTop w:val="0"/>
      <w:marBottom w:val="0"/>
      <w:divBdr>
        <w:top w:val="none" w:sz="0" w:space="0" w:color="auto"/>
        <w:left w:val="none" w:sz="0" w:space="0" w:color="auto"/>
        <w:bottom w:val="none" w:sz="0" w:space="0" w:color="auto"/>
        <w:right w:val="none" w:sz="0" w:space="0" w:color="auto"/>
      </w:divBdr>
    </w:div>
    <w:div w:id="1669285201">
      <w:bodyDiv w:val="1"/>
      <w:marLeft w:val="0"/>
      <w:marRight w:val="0"/>
      <w:marTop w:val="0"/>
      <w:marBottom w:val="0"/>
      <w:divBdr>
        <w:top w:val="none" w:sz="0" w:space="0" w:color="auto"/>
        <w:left w:val="none" w:sz="0" w:space="0" w:color="auto"/>
        <w:bottom w:val="none" w:sz="0" w:space="0" w:color="auto"/>
        <w:right w:val="none" w:sz="0" w:space="0" w:color="auto"/>
      </w:divBdr>
    </w:div>
    <w:div w:id="1673724154">
      <w:bodyDiv w:val="1"/>
      <w:marLeft w:val="0"/>
      <w:marRight w:val="0"/>
      <w:marTop w:val="0"/>
      <w:marBottom w:val="0"/>
      <w:divBdr>
        <w:top w:val="none" w:sz="0" w:space="0" w:color="auto"/>
        <w:left w:val="none" w:sz="0" w:space="0" w:color="auto"/>
        <w:bottom w:val="none" w:sz="0" w:space="0" w:color="auto"/>
        <w:right w:val="none" w:sz="0" w:space="0" w:color="auto"/>
      </w:divBdr>
    </w:div>
    <w:div w:id="1679694716">
      <w:bodyDiv w:val="1"/>
      <w:marLeft w:val="0"/>
      <w:marRight w:val="0"/>
      <w:marTop w:val="0"/>
      <w:marBottom w:val="0"/>
      <w:divBdr>
        <w:top w:val="none" w:sz="0" w:space="0" w:color="auto"/>
        <w:left w:val="none" w:sz="0" w:space="0" w:color="auto"/>
        <w:bottom w:val="none" w:sz="0" w:space="0" w:color="auto"/>
        <w:right w:val="none" w:sz="0" w:space="0" w:color="auto"/>
      </w:divBdr>
    </w:div>
    <w:div w:id="1682201980">
      <w:bodyDiv w:val="1"/>
      <w:marLeft w:val="0"/>
      <w:marRight w:val="0"/>
      <w:marTop w:val="0"/>
      <w:marBottom w:val="0"/>
      <w:divBdr>
        <w:top w:val="none" w:sz="0" w:space="0" w:color="auto"/>
        <w:left w:val="none" w:sz="0" w:space="0" w:color="auto"/>
        <w:bottom w:val="none" w:sz="0" w:space="0" w:color="auto"/>
        <w:right w:val="none" w:sz="0" w:space="0" w:color="auto"/>
      </w:divBdr>
    </w:div>
    <w:div w:id="1702783930">
      <w:bodyDiv w:val="1"/>
      <w:marLeft w:val="0"/>
      <w:marRight w:val="0"/>
      <w:marTop w:val="0"/>
      <w:marBottom w:val="0"/>
      <w:divBdr>
        <w:top w:val="none" w:sz="0" w:space="0" w:color="auto"/>
        <w:left w:val="none" w:sz="0" w:space="0" w:color="auto"/>
        <w:bottom w:val="none" w:sz="0" w:space="0" w:color="auto"/>
        <w:right w:val="none" w:sz="0" w:space="0" w:color="auto"/>
      </w:divBdr>
    </w:div>
    <w:div w:id="1717196782">
      <w:bodyDiv w:val="1"/>
      <w:marLeft w:val="0"/>
      <w:marRight w:val="0"/>
      <w:marTop w:val="0"/>
      <w:marBottom w:val="0"/>
      <w:divBdr>
        <w:top w:val="none" w:sz="0" w:space="0" w:color="auto"/>
        <w:left w:val="none" w:sz="0" w:space="0" w:color="auto"/>
        <w:bottom w:val="none" w:sz="0" w:space="0" w:color="auto"/>
        <w:right w:val="none" w:sz="0" w:space="0" w:color="auto"/>
      </w:divBdr>
    </w:div>
    <w:div w:id="1721830175">
      <w:bodyDiv w:val="1"/>
      <w:marLeft w:val="0"/>
      <w:marRight w:val="0"/>
      <w:marTop w:val="0"/>
      <w:marBottom w:val="0"/>
      <w:divBdr>
        <w:top w:val="none" w:sz="0" w:space="0" w:color="auto"/>
        <w:left w:val="none" w:sz="0" w:space="0" w:color="auto"/>
        <w:bottom w:val="none" w:sz="0" w:space="0" w:color="auto"/>
        <w:right w:val="none" w:sz="0" w:space="0" w:color="auto"/>
      </w:divBdr>
    </w:div>
    <w:div w:id="1728451747">
      <w:bodyDiv w:val="1"/>
      <w:marLeft w:val="0"/>
      <w:marRight w:val="0"/>
      <w:marTop w:val="0"/>
      <w:marBottom w:val="0"/>
      <w:divBdr>
        <w:top w:val="none" w:sz="0" w:space="0" w:color="auto"/>
        <w:left w:val="none" w:sz="0" w:space="0" w:color="auto"/>
        <w:bottom w:val="none" w:sz="0" w:space="0" w:color="auto"/>
        <w:right w:val="none" w:sz="0" w:space="0" w:color="auto"/>
      </w:divBdr>
    </w:div>
    <w:div w:id="1734153882">
      <w:bodyDiv w:val="1"/>
      <w:marLeft w:val="0"/>
      <w:marRight w:val="0"/>
      <w:marTop w:val="0"/>
      <w:marBottom w:val="0"/>
      <w:divBdr>
        <w:top w:val="none" w:sz="0" w:space="0" w:color="auto"/>
        <w:left w:val="none" w:sz="0" w:space="0" w:color="auto"/>
        <w:bottom w:val="none" w:sz="0" w:space="0" w:color="auto"/>
        <w:right w:val="none" w:sz="0" w:space="0" w:color="auto"/>
      </w:divBdr>
    </w:div>
    <w:div w:id="1738551583">
      <w:bodyDiv w:val="1"/>
      <w:marLeft w:val="0"/>
      <w:marRight w:val="0"/>
      <w:marTop w:val="0"/>
      <w:marBottom w:val="0"/>
      <w:divBdr>
        <w:top w:val="none" w:sz="0" w:space="0" w:color="auto"/>
        <w:left w:val="none" w:sz="0" w:space="0" w:color="auto"/>
        <w:bottom w:val="none" w:sz="0" w:space="0" w:color="auto"/>
        <w:right w:val="none" w:sz="0" w:space="0" w:color="auto"/>
      </w:divBdr>
    </w:div>
    <w:div w:id="1742094562">
      <w:bodyDiv w:val="1"/>
      <w:marLeft w:val="0"/>
      <w:marRight w:val="0"/>
      <w:marTop w:val="0"/>
      <w:marBottom w:val="0"/>
      <w:divBdr>
        <w:top w:val="none" w:sz="0" w:space="0" w:color="auto"/>
        <w:left w:val="none" w:sz="0" w:space="0" w:color="auto"/>
        <w:bottom w:val="none" w:sz="0" w:space="0" w:color="auto"/>
        <w:right w:val="none" w:sz="0" w:space="0" w:color="auto"/>
      </w:divBdr>
    </w:div>
    <w:div w:id="1748990115">
      <w:bodyDiv w:val="1"/>
      <w:marLeft w:val="0"/>
      <w:marRight w:val="0"/>
      <w:marTop w:val="0"/>
      <w:marBottom w:val="0"/>
      <w:divBdr>
        <w:top w:val="none" w:sz="0" w:space="0" w:color="auto"/>
        <w:left w:val="none" w:sz="0" w:space="0" w:color="auto"/>
        <w:bottom w:val="none" w:sz="0" w:space="0" w:color="auto"/>
        <w:right w:val="none" w:sz="0" w:space="0" w:color="auto"/>
      </w:divBdr>
      <w:divsChild>
        <w:div w:id="423577410">
          <w:marLeft w:val="0"/>
          <w:marRight w:val="0"/>
          <w:marTop w:val="0"/>
          <w:marBottom w:val="0"/>
          <w:divBdr>
            <w:top w:val="none" w:sz="0" w:space="0" w:color="auto"/>
            <w:left w:val="none" w:sz="0" w:space="0" w:color="auto"/>
            <w:bottom w:val="none" w:sz="0" w:space="0" w:color="auto"/>
            <w:right w:val="none" w:sz="0" w:space="0" w:color="auto"/>
          </w:divBdr>
        </w:div>
        <w:div w:id="1013652845">
          <w:marLeft w:val="0"/>
          <w:marRight w:val="0"/>
          <w:marTop w:val="0"/>
          <w:marBottom w:val="0"/>
          <w:divBdr>
            <w:top w:val="none" w:sz="0" w:space="0" w:color="auto"/>
            <w:left w:val="none" w:sz="0" w:space="0" w:color="auto"/>
            <w:bottom w:val="none" w:sz="0" w:space="0" w:color="auto"/>
            <w:right w:val="none" w:sz="0" w:space="0" w:color="auto"/>
          </w:divBdr>
        </w:div>
        <w:div w:id="1023361557">
          <w:marLeft w:val="0"/>
          <w:marRight w:val="0"/>
          <w:marTop w:val="0"/>
          <w:marBottom w:val="0"/>
          <w:divBdr>
            <w:top w:val="none" w:sz="0" w:space="0" w:color="auto"/>
            <w:left w:val="none" w:sz="0" w:space="0" w:color="auto"/>
            <w:bottom w:val="none" w:sz="0" w:space="0" w:color="auto"/>
            <w:right w:val="none" w:sz="0" w:space="0" w:color="auto"/>
          </w:divBdr>
        </w:div>
        <w:div w:id="1168135533">
          <w:marLeft w:val="0"/>
          <w:marRight w:val="0"/>
          <w:marTop w:val="0"/>
          <w:marBottom w:val="0"/>
          <w:divBdr>
            <w:top w:val="none" w:sz="0" w:space="0" w:color="auto"/>
            <w:left w:val="none" w:sz="0" w:space="0" w:color="auto"/>
            <w:bottom w:val="none" w:sz="0" w:space="0" w:color="auto"/>
            <w:right w:val="none" w:sz="0" w:space="0" w:color="auto"/>
          </w:divBdr>
        </w:div>
        <w:div w:id="1475370022">
          <w:marLeft w:val="0"/>
          <w:marRight w:val="0"/>
          <w:marTop w:val="0"/>
          <w:marBottom w:val="0"/>
          <w:divBdr>
            <w:top w:val="none" w:sz="0" w:space="0" w:color="auto"/>
            <w:left w:val="none" w:sz="0" w:space="0" w:color="auto"/>
            <w:bottom w:val="none" w:sz="0" w:space="0" w:color="auto"/>
            <w:right w:val="none" w:sz="0" w:space="0" w:color="auto"/>
          </w:divBdr>
        </w:div>
        <w:div w:id="1607232801">
          <w:marLeft w:val="0"/>
          <w:marRight w:val="0"/>
          <w:marTop w:val="0"/>
          <w:marBottom w:val="0"/>
          <w:divBdr>
            <w:top w:val="none" w:sz="0" w:space="0" w:color="auto"/>
            <w:left w:val="none" w:sz="0" w:space="0" w:color="auto"/>
            <w:bottom w:val="none" w:sz="0" w:space="0" w:color="auto"/>
            <w:right w:val="none" w:sz="0" w:space="0" w:color="auto"/>
          </w:divBdr>
        </w:div>
        <w:div w:id="1958946414">
          <w:marLeft w:val="0"/>
          <w:marRight w:val="0"/>
          <w:marTop w:val="0"/>
          <w:marBottom w:val="0"/>
          <w:divBdr>
            <w:top w:val="none" w:sz="0" w:space="0" w:color="auto"/>
            <w:left w:val="none" w:sz="0" w:space="0" w:color="auto"/>
            <w:bottom w:val="none" w:sz="0" w:space="0" w:color="auto"/>
            <w:right w:val="none" w:sz="0" w:space="0" w:color="auto"/>
          </w:divBdr>
        </w:div>
      </w:divsChild>
    </w:div>
    <w:div w:id="1749383430">
      <w:bodyDiv w:val="1"/>
      <w:marLeft w:val="0"/>
      <w:marRight w:val="0"/>
      <w:marTop w:val="0"/>
      <w:marBottom w:val="0"/>
      <w:divBdr>
        <w:top w:val="none" w:sz="0" w:space="0" w:color="auto"/>
        <w:left w:val="none" w:sz="0" w:space="0" w:color="auto"/>
        <w:bottom w:val="none" w:sz="0" w:space="0" w:color="auto"/>
        <w:right w:val="none" w:sz="0" w:space="0" w:color="auto"/>
      </w:divBdr>
    </w:div>
    <w:div w:id="1766224716">
      <w:bodyDiv w:val="1"/>
      <w:marLeft w:val="0"/>
      <w:marRight w:val="0"/>
      <w:marTop w:val="0"/>
      <w:marBottom w:val="0"/>
      <w:divBdr>
        <w:top w:val="none" w:sz="0" w:space="0" w:color="auto"/>
        <w:left w:val="none" w:sz="0" w:space="0" w:color="auto"/>
        <w:bottom w:val="none" w:sz="0" w:space="0" w:color="auto"/>
        <w:right w:val="none" w:sz="0" w:space="0" w:color="auto"/>
      </w:divBdr>
    </w:div>
    <w:div w:id="1770618350">
      <w:bodyDiv w:val="1"/>
      <w:marLeft w:val="0"/>
      <w:marRight w:val="0"/>
      <w:marTop w:val="0"/>
      <w:marBottom w:val="0"/>
      <w:divBdr>
        <w:top w:val="none" w:sz="0" w:space="0" w:color="auto"/>
        <w:left w:val="none" w:sz="0" w:space="0" w:color="auto"/>
        <w:bottom w:val="none" w:sz="0" w:space="0" w:color="auto"/>
        <w:right w:val="none" w:sz="0" w:space="0" w:color="auto"/>
      </w:divBdr>
    </w:div>
    <w:div w:id="1789204137">
      <w:bodyDiv w:val="1"/>
      <w:marLeft w:val="0"/>
      <w:marRight w:val="0"/>
      <w:marTop w:val="0"/>
      <w:marBottom w:val="0"/>
      <w:divBdr>
        <w:top w:val="none" w:sz="0" w:space="0" w:color="auto"/>
        <w:left w:val="none" w:sz="0" w:space="0" w:color="auto"/>
        <w:bottom w:val="none" w:sz="0" w:space="0" w:color="auto"/>
        <w:right w:val="none" w:sz="0" w:space="0" w:color="auto"/>
      </w:divBdr>
    </w:div>
    <w:div w:id="1799568176">
      <w:bodyDiv w:val="1"/>
      <w:marLeft w:val="0"/>
      <w:marRight w:val="0"/>
      <w:marTop w:val="0"/>
      <w:marBottom w:val="0"/>
      <w:divBdr>
        <w:top w:val="none" w:sz="0" w:space="0" w:color="auto"/>
        <w:left w:val="none" w:sz="0" w:space="0" w:color="auto"/>
        <w:bottom w:val="none" w:sz="0" w:space="0" w:color="auto"/>
        <w:right w:val="none" w:sz="0" w:space="0" w:color="auto"/>
      </w:divBdr>
    </w:div>
    <w:div w:id="1806465531">
      <w:bodyDiv w:val="1"/>
      <w:marLeft w:val="0"/>
      <w:marRight w:val="0"/>
      <w:marTop w:val="0"/>
      <w:marBottom w:val="0"/>
      <w:divBdr>
        <w:top w:val="none" w:sz="0" w:space="0" w:color="auto"/>
        <w:left w:val="none" w:sz="0" w:space="0" w:color="auto"/>
        <w:bottom w:val="none" w:sz="0" w:space="0" w:color="auto"/>
        <w:right w:val="none" w:sz="0" w:space="0" w:color="auto"/>
      </w:divBdr>
    </w:div>
    <w:div w:id="1829443360">
      <w:bodyDiv w:val="1"/>
      <w:marLeft w:val="0"/>
      <w:marRight w:val="0"/>
      <w:marTop w:val="0"/>
      <w:marBottom w:val="0"/>
      <w:divBdr>
        <w:top w:val="none" w:sz="0" w:space="0" w:color="auto"/>
        <w:left w:val="none" w:sz="0" w:space="0" w:color="auto"/>
        <w:bottom w:val="none" w:sz="0" w:space="0" w:color="auto"/>
        <w:right w:val="none" w:sz="0" w:space="0" w:color="auto"/>
      </w:divBdr>
    </w:div>
    <w:div w:id="1832333282">
      <w:bodyDiv w:val="1"/>
      <w:marLeft w:val="0"/>
      <w:marRight w:val="0"/>
      <w:marTop w:val="0"/>
      <w:marBottom w:val="0"/>
      <w:divBdr>
        <w:top w:val="none" w:sz="0" w:space="0" w:color="auto"/>
        <w:left w:val="none" w:sz="0" w:space="0" w:color="auto"/>
        <w:bottom w:val="none" w:sz="0" w:space="0" w:color="auto"/>
        <w:right w:val="none" w:sz="0" w:space="0" w:color="auto"/>
      </w:divBdr>
    </w:div>
    <w:div w:id="1852068583">
      <w:bodyDiv w:val="1"/>
      <w:marLeft w:val="0"/>
      <w:marRight w:val="0"/>
      <w:marTop w:val="0"/>
      <w:marBottom w:val="0"/>
      <w:divBdr>
        <w:top w:val="none" w:sz="0" w:space="0" w:color="auto"/>
        <w:left w:val="none" w:sz="0" w:space="0" w:color="auto"/>
        <w:bottom w:val="none" w:sz="0" w:space="0" w:color="auto"/>
        <w:right w:val="none" w:sz="0" w:space="0" w:color="auto"/>
      </w:divBdr>
    </w:div>
    <w:div w:id="1871186903">
      <w:bodyDiv w:val="1"/>
      <w:marLeft w:val="0"/>
      <w:marRight w:val="0"/>
      <w:marTop w:val="0"/>
      <w:marBottom w:val="0"/>
      <w:divBdr>
        <w:top w:val="none" w:sz="0" w:space="0" w:color="auto"/>
        <w:left w:val="none" w:sz="0" w:space="0" w:color="auto"/>
        <w:bottom w:val="none" w:sz="0" w:space="0" w:color="auto"/>
        <w:right w:val="none" w:sz="0" w:space="0" w:color="auto"/>
      </w:divBdr>
    </w:div>
    <w:div w:id="1871338089">
      <w:bodyDiv w:val="1"/>
      <w:marLeft w:val="0"/>
      <w:marRight w:val="0"/>
      <w:marTop w:val="0"/>
      <w:marBottom w:val="0"/>
      <w:divBdr>
        <w:top w:val="none" w:sz="0" w:space="0" w:color="auto"/>
        <w:left w:val="none" w:sz="0" w:space="0" w:color="auto"/>
        <w:bottom w:val="none" w:sz="0" w:space="0" w:color="auto"/>
        <w:right w:val="none" w:sz="0" w:space="0" w:color="auto"/>
      </w:divBdr>
    </w:div>
    <w:div w:id="1879663558">
      <w:bodyDiv w:val="1"/>
      <w:marLeft w:val="0"/>
      <w:marRight w:val="0"/>
      <w:marTop w:val="0"/>
      <w:marBottom w:val="0"/>
      <w:divBdr>
        <w:top w:val="none" w:sz="0" w:space="0" w:color="auto"/>
        <w:left w:val="none" w:sz="0" w:space="0" w:color="auto"/>
        <w:bottom w:val="none" w:sz="0" w:space="0" w:color="auto"/>
        <w:right w:val="none" w:sz="0" w:space="0" w:color="auto"/>
      </w:divBdr>
    </w:div>
    <w:div w:id="1880387978">
      <w:bodyDiv w:val="1"/>
      <w:marLeft w:val="0"/>
      <w:marRight w:val="0"/>
      <w:marTop w:val="0"/>
      <w:marBottom w:val="0"/>
      <w:divBdr>
        <w:top w:val="none" w:sz="0" w:space="0" w:color="auto"/>
        <w:left w:val="none" w:sz="0" w:space="0" w:color="auto"/>
        <w:bottom w:val="none" w:sz="0" w:space="0" w:color="auto"/>
        <w:right w:val="none" w:sz="0" w:space="0" w:color="auto"/>
      </w:divBdr>
    </w:div>
    <w:div w:id="1904442952">
      <w:bodyDiv w:val="1"/>
      <w:marLeft w:val="0"/>
      <w:marRight w:val="0"/>
      <w:marTop w:val="0"/>
      <w:marBottom w:val="0"/>
      <w:divBdr>
        <w:top w:val="none" w:sz="0" w:space="0" w:color="auto"/>
        <w:left w:val="none" w:sz="0" w:space="0" w:color="auto"/>
        <w:bottom w:val="none" w:sz="0" w:space="0" w:color="auto"/>
        <w:right w:val="none" w:sz="0" w:space="0" w:color="auto"/>
      </w:divBdr>
    </w:div>
    <w:div w:id="1926258715">
      <w:bodyDiv w:val="1"/>
      <w:marLeft w:val="0"/>
      <w:marRight w:val="0"/>
      <w:marTop w:val="0"/>
      <w:marBottom w:val="0"/>
      <w:divBdr>
        <w:top w:val="none" w:sz="0" w:space="0" w:color="auto"/>
        <w:left w:val="none" w:sz="0" w:space="0" w:color="auto"/>
        <w:bottom w:val="none" w:sz="0" w:space="0" w:color="auto"/>
        <w:right w:val="none" w:sz="0" w:space="0" w:color="auto"/>
      </w:divBdr>
    </w:div>
    <w:div w:id="1946301722">
      <w:bodyDiv w:val="1"/>
      <w:marLeft w:val="0"/>
      <w:marRight w:val="0"/>
      <w:marTop w:val="0"/>
      <w:marBottom w:val="0"/>
      <w:divBdr>
        <w:top w:val="none" w:sz="0" w:space="0" w:color="auto"/>
        <w:left w:val="none" w:sz="0" w:space="0" w:color="auto"/>
        <w:bottom w:val="none" w:sz="0" w:space="0" w:color="auto"/>
        <w:right w:val="none" w:sz="0" w:space="0" w:color="auto"/>
      </w:divBdr>
    </w:div>
    <w:div w:id="1961758251">
      <w:bodyDiv w:val="1"/>
      <w:marLeft w:val="0"/>
      <w:marRight w:val="0"/>
      <w:marTop w:val="0"/>
      <w:marBottom w:val="0"/>
      <w:divBdr>
        <w:top w:val="none" w:sz="0" w:space="0" w:color="auto"/>
        <w:left w:val="none" w:sz="0" w:space="0" w:color="auto"/>
        <w:bottom w:val="none" w:sz="0" w:space="0" w:color="auto"/>
        <w:right w:val="none" w:sz="0" w:space="0" w:color="auto"/>
      </w:divBdr>
    </w:div>
    <w:div w:id="2005279993">
      <w:bodyDiv w:val="1"/>
      <w:marLeft w:val="0"/>
      <w:marRight w:val="0"/>
      <w:marTop w:val="0"/>
      <w:marBottom w:val="0"/>
      <w:divBdr>
        <w:top w:val="none" w:sz="0" w:space="0" w:color="auto"/>
        <w:left w:val="none" w:sz="0" w:space="0" w:color="auto"/>
        <w:bottom w:val="none" w:sz="0" w:space="0" w:color="auto"/>
        <w:right w:val="none" w:sz="0" w:space="0" w:color="auto"/>
      </w:divBdr>
    </w:div>
    <w:div w:id="2014992304">
      <w:bodyDiv w:val="1"/>
      <w:marLeft w:val="0"/>
      <w:marRight w:val="0"/>
      <w:marTop w:val="0"/>
      <w:marBottom w:val="0"/>
      <w:divBdr>
        <w:top w:val="none" w:sz="0" w:space="0" w:color="auto"/>
        <w:left w:val="none" w:sz="0" w:space="0" w:color="auto"/>
        <w:bottom w:val="none" w:sz="0" w:space="0" w:color="auto"/>
        <w:right w:val="none" w:sz="0" w:space="0" w:color="auto"/>
      </w:divBdr>
    </w:div>
    <w:div w:id="2036611973">
      <w:bodyDiv w:val="1"/>
      <w:marLeft w:val="0"/>
      <w:marRight w:val="0"/>
      <w:marTop w:val="0"/>
      <w:marBottom w:val="0"/>
      <w:divBdr>
        <w:top w:val="none" w:sz="0" w:space="0" w:color="auto"/>
        <w:left w:val="none" w:sz="0" w:space="0" w:color="auto"/>
        <w:bottom w:val="none" w:sz="0" w:space="0" w:color="auto"/>
        <w:right w:val="none" w:sz="0" w:space="0" w:color="auto"/>
      </w:divBdr>
    </w:div>
    <w:div w:id="2038120629">
      <w:bodyDiv w:val="1"/>
      <w:marLeft w:val="0"/>
      <w:marRight w:val="0"/>
      <w:marTop w:val="0"/>
      <w:marBottom w:val="0"/>
      <w:divBdr>
        <w:top w:val="none" w:sz="0" w:space="0" w:color="auto"/>
        <w:left w:val="none" w:sz="0" w:space="0" w:color="auto"/>
        <w:bottom w:val="none" w:sz="0" w:space="0" w:color="auto"/>
        <w:right w:val="none" w:sz="0" w:space="0" w:color="auto"/>
      </w:divBdr>
    </w:div>
    <w:div w:id="2051683359">
      <w:bodyDiv w:val="1"/>
      <w:marLeft w:val="0"/>
      <w:marRight w:val="0"/>
      <w:marTop w:val="0"/>
      <w:marBottom w:val="0"/>
      <w:divBdr>
        <w:top w:val="none" w:sz="0" w:space="0" w:color="auto"/>
        <w:left w:val="none" w:sz="0" w:space="0" w:color="auto"/>
        <w:bottom w:val="none" w:sz="0" w:space="0" w:color="auto"/>
        <w:right w:val="none" w:sz="0" w:space="0" w:color="auto"/>
      </w:divBdr>
    </w:div>
    <w:div w:id="2071726131">
      <w:bodyDiv w:val="1"/>
      <w:marLeft w:val="0"/>
      <w:marRight w:val="0"/>
      <w:marTop w:val="0"/>
      <w:marBottom w:val="0"/>
      <w:divBdr>
        <w:top w:val="none" w:sz="0" w:space="0" w:color="auto"/>
        <w:left w:val="none" w:sz="0" w:space="0" w:color="auto"/>
        <w:bottom w:val="none" w:sz="0" w:space="0" w:color="auto"/>
        <w:right w:val="none" w:sz="0" w:space="0" w:color="auto"/>
      </w:divBdr>
    </w:div>
    <w:div w:id="2087535780">
      <w:bodyDiv w:val="1"/>
      <w:marLeft w:val="0"/>
      <w:marRight w:val="0"/>
      <w:marTop w:val="0"/>
      <w:marBottom w:val="0"/>
      <w:divBdr>
        <w:top w:val="none" w:sz="0" w:space="0" w:color="auto"/>
        <w:left w:val="none" w:sz="0" w:space="0" w:color="auto"/>
        <w:bottom w:val="none" w:sz="0" w:space="0" w:color="auto"/>
        <w:right w:val="none" w:sz="0" w:space="0" w:color="auto"/>
      </w:divBdr>
    </w:div>
    <w:div w:id="2088845098">
      <w:bodyDiv w:val="1"/>
      <w:marLeft w:val="0"/>
      <w:marRight w:val="0"/>
      <w:marTop w:val="0"/>
      <w:marBottom w:val="0"/>
      <w:divBdr>
        <w:top w:val="none" w:sz="0" w:space="0" w:color="auto"/>
        <w:left w:val="none" w:sz="0" w:space="0" w:color="auto"/>
        <w:bottom w:val="none" w:sz="0" w:space="0" w:color="auto"/>
        <w:right w:val="none" w:sz="0" w:space="0" w:color="auto"/>
      </w:divBdr>
    </w:div>
    <w:div w:id="2093117550">
      <w:bodyDiv w:val="1"/>
      <w:marLeft w:val="0"/>
      <w:marRight w:val="0"/>
      <w:marTop w:val="0"/>
      <w:marBottom w:val="0"/>
      <w:divBdr>
        <w:top w:val="none" w:sz="0" w:space="0" w:color="auto"/>
        <w:left w:val="none" w:sz="0" w:space="0" w:color="auto"/>
        <w:bottom w:val="none" w:sz="0" w:space="0" w:color="auto"/>
        <w:right w:val="none" w:sz="0" w:space="0" w:color="auto"/>
      </w:divBdr>
    </w:div>
    <w:div w:id="2109539687">
      <w:bodyDiv w:val="1"/>
      <w:marLeft w:val="0"/>
      <w:marRight w:val="0"/>
      <w:marTop w:val="0"/>
      <w:marBottom w:val="0"/>
      <w:divBdr>
        <w:top w:val="none" w:sz="0" w:space="0" w:color="auto"/>
        <w:left w:val="none" w:sz="0" w:space="0" w:color="auto"/>
        <w:bottom w:val="none" w:sz="0" w:space="0" w:color="auto"/>
        <w:right w:val="none" w:sz="0" w:space="0" w:color="auto"/>
      </w:divBdr>
    </w:div>
    <w:div w:id="2117017054">
      <w:bodyDiv w:val="1"/>
      <w:marLeft w:val="0"/>
      <w:marRight w:val="0"/>
      <w:marTop w:val="0"/>
      <w:marBottom w:val="0"/>
      <w:divBdr>
        <w:top w:val="none" w:sz="0" w:space="0" w:color="auto"/>
        <w:left w:val="none" w:sz="0" w:space="0" w:color="auto"/>
        <w:bottom w:val="none" w:sz="0" w:space="0" w:color="auto"/>
        <w:right w:val="none" w:sz="0" w:space="0" w:color="auto"/>
      </w:divBdr>
    </w:div>
    <w:div w:id="2122720118">
      <w:bodyDiv w:val="1"/>
      <w:marLeft w:val="0"/>
      <w:marRight w:val="0"/>
      <w:marTop w:val="0"/>
      <w:marBottom w:val="0"/>
      <w:divBdr>
        <w:top w:val="none" w:sz="0" w:space="0" w:color="auto"/>
        <w:left w:val="none" w:sz="0" w:space="0" w:color="auto"/>
        <w:bottom w:val="none" w:sz="0" w:space="0" w:color="auto"/>
        <w:right w:val="none" w:sz="0" w:space="0" w:color="auto"/>
      </w:divBdr>
    </w:div>
    <w:div w:id="2124495934">
      <w:bodyDiv w:val="1"/>
      <w:marLeft w:val="0"/>
      <w:marRight w:val="0"/>
      <w:marTop w:val="0"/>
      <w:marBottom w:val="0"/>
      <w:divBdr>
        <w:top w:val="none" w:sz="0" w:space="0" w:color="auto"/>
        <w:left w:val="none" w:sz="0" w:space="0" w:color="auto"/>
        <w:bottom w:val="none" w:sz="0" w:space="0" w:color="auto"/>
        <w:right w:val="none" w:sz="0" w:space="0" w:color="auto"/>
      </w:divBdr>
    </w:div>
    <w:div w:id="213012027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hyperlink" Target="https://www.tec.govt.nz/funding/funding-and-performance/funding/funding-conditions-by-year/" TargetMode="External"/><Relationship Id="rId42" Type="http://schemas.openxmlformats.org/officeDocument/2006/relationships/hyperlink" Target="https://gazette.govt.nz/notice/id/2023-go2541" TargetMode="External"/><Relationship Id="rId47" Type="http://schemas.openxmlformats.org/officeDocument/2006/relationships/hyperlink" Target="https://www.tec.govt.nz/assets/Publications-and-others/2024-Delivery-Classification-Guide.pdf" TargetMode="External"/><Relationship Id="rId63" Type="http://schemas.openxmlformats.org/officeDocument/2006/relationships/header" Target="header11.xml"/><Relationship Id="rId68" Type="http://schemas.openxmlformats.org/officeDocument/2006/relationships/hyperlink" Target="http://creativecommons.org/licenses/by/4.0/deed.en"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hyperlink" Target="https://www.tec.govt.nz/funding/funding-and-performance/funding/fund-finder/?keywords=&amp;tags=&amp;view=tiles&amp;show=25&amp;sort=default" TargetMode="Externa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hyperlink" Target="https://www.nzpost.co.nz/tools/address-postcode-finder" TargetMode="External"/><Relationship Id="rId37" Type="http://schemas.openxmlformats.org/officeDocument/2006/relationships/hyperlink" Target="https://www.educationcounts.govt.nz/data-services/code-sets-and-classifications/new_zealand_standard_classification_of_education_nzsced" TargetMode="External"/><Relationship Id="rId40" Type="http://schemas.openxmlformats.org/officeDocument/2006/relationships/hyperlink" Target="https://www.tec.govt.nz/news-and-consultations/the-minister-of-education-has-approved-the-2024-funding-determinations-fees-free-and-tuwhitia-delegations-and-fee-regulation-settings/" TargetMode="External"/><Relationship Id="rId45" Type="http://schemas.openxmlformats.org/officeDocument/2006/relationships/hyperlink" Target="https://gazette.govt.nz/notice/id/2023-go2541" TargetMode="External"/><Relationship Id="rId53" Type="http://schemas.openxmlformats.org/officeDocument/2006/relationships/hyperlink" Target="https://www.tec.govt.nz/assets/Publications-and-others/2024-Delivery-Classification-Guide.pdf" TargetMode="External"/><Relationship Id="rId58" Type="http://schemas.openxmlformats.org/officeDocument/2006/relationships/hyperlink" Target="https://www.educationcounts.govt.nz/directories/list-of-nz-schools" TargetMode="External"/><Relationship Id="rId66" Type="http://schemas.openxmlformats.org/officeDocument/2006/relationships/footer" Target="footer15.xml"/><Relationship Id="rId5" Type="http://schemas.openxmlformats.org/officeDocument/2006/relationships/settings" Target="settings.xml"/><Relationship Id="rId61" Type="http://schemas.openxmlformats.org/officeDocument/2006/relationships/footer" Target="footer12.xml"/><Relationship Id="rId19" Type="http://schemas.openxmlformats.org/officeDocument/2006/relationships/hyperlink" Target="https://www.tec.govt.nz/funding/funding-and-performance/reporting/data-system-refresh-programme/data-specifications/" TargetMode="External"/><Relationship Id="rId14" Type="http://schemas.openxmlformats.org/officeDocument/2006/relationships/image" Target="media/image2.png"/><Relationship Id="rId22" Type="http://schemas.openxmlformats.org/officeDocument/2006/relationships/hyperlink" Target="https://gazette.govt.nz/notice/id/2023-go2541" TargetMode="External"/><Relationship Id="rId27" Type="http://schemas.openxmlformats.org/officeDocument/2006/relationships/hyperlink" Target="https://www.educationcounts.govt.nz/directories/list-of-nz-schools" TargetMode="External"/><Relationship Id="rId30" Type="http://schemas.openxmlformats.org/officeDocument/2006/relationships/hyperlink" Target="https://aria.stats.govt.nz/aria/" TargetMode="External"/><Relationship Id="rId35" Type="http://schemas.openxmlformats.org/officeDocument/2006/relationships/footer" Target="footer7.xml"/><Relationship Id="rId43" Type="http://schemas.openxmlformats.org/officeDocument/2006/relationships/hyperlink" Target="https://www.tec.govt.nz/news-and-consultations/the-minister-of-education-has-approved-the-2024-funding-determinations-fees-free-and-tuwhitia-delegations-and-fee-regulation-settings/" TargetMode="External"/><Relationship Id="rId48" Type="http://schemas.openxmlformats.org/officeDocument/2006/relationships/hyperlink" Target="https://www.educationcounts.govt.nz/data-services/code-sets-and-classifications/new_zealand_standard_classification_of_education_nzsced" TargetMode="External"/><Relationship Id="rId56" Type="http://schemas.openxmlformats.org/officeDocument/2006/relationships/hyperlink" Target="https://www.educationcounts.govt.nz/data-services/code-sets-and-classifications/new_zealand_standard_classification_of_education_nzsced" TargetMode="External"/><Relationship Id="rId64" Type="http://schemas.openxmlformats.org/officeDocument/2006/relationships/footer" Target="footer14.xml"/><Relationship Id="rId69" Type="http://schemas.openxmlformats.org/officeDocument/2006/relationships/image" Target="media/image4.png"/><Relationship Id="rId8" Type="http://schemas.openxmlformats.org/officeDocument/2006/relationships/endnotes" Target="endnotes.xml"/><Relationship Id="rId51" Type="http://schemas.openxmlformats.org/officeDocument/2006/relationships/header" Target="header8.xm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header" Target="header7.xml"/><Relationship Id="rId38" Type="http://schemas.openxmlformats.org/officeDocument/2006/relationships/hyperlink" Target="https://www.tec.govt.nz/funding/funding-and-performance/funding/fund-finder/performance-based-research-fund/" TargetMode="External"/><Relationship Id="rId46" Type="http://schemas.openxmlformats.org/officeDocument/2006/relationships/footer" Target="footer8.xml"/><Relationship Id="rId59" Type="http://schemas.openxmlformats.org/officeDocument/2006/relationships/header" Target="header9.xml"/><Relationship Id="rId67" Type="http://schemas.openxmlformats.org/officeDocument/2006/relationships/footer" Target="footer16.xml"/><Relationship Id="rId20" Type="http://schemas.openxmlformats.org/officeDocument/2006/relationships/hyperlink" Target="https://www.tec.govt.nz/news-and-consultations/the-minister-of-education-has-approved-the-2024-funding-determinations-fees-free-and-tuwhitia-delegations-and-fee-regulation-settings/" TargetMode="External"/><Relationship Id="rId41" Type="http://schemas.openxmlformats.org/officeDocument/2006/relationships/hyperlink" Target="https://www.tec.govt.nz/funding/funding-and-performance/funding/funding-conditions-by-year/" TargetMode="External"/><Relationship Id="rId54" Type="http://schemas.openxmlformats.org/officeDocument/2006/relationships/hyperlink" Target="https://aria.stats.govt.nz/aria/" TargetMode="External"/><Relationship Id="rId62" Type="http://schemas.openxmlformats.org/officeDocument/2006/relationships/footer" Target="footer13.xml"/><Relationship Id="rId70"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hyperlink" Target="https://aria.stats.govt.nz/aria/" TargetMode="External"/><Relationship Id="rId36" Type="http://schemas.openxmlformats.org/officeDocument/2006/relationships/hyperlink" Target="https://www.tec.govt.nz/assets/Publications-and-others/2024-Delivery-Classification-Guide.pdf" TargetMode="External"/><Relationship Id="rId49" Type="http://schemas.openxmlformats.org/officeDocument/2006/relationships/footer" Target="footer9.xml"/><Relationship Id="rId57" Type="http://schemas.openxmlformats.org/officeDocument/2006/relationships/hyperlink" Target="https://www.nzpost.co.nz/tools/address-postcode-finder" TargetMode="External"/><Relationship Id="rId10" Type="http://schemas.openxmlformats.org/officeDocument/2006/relationships/header" Target="header2.xml"/><Relationship Id="rId31" Type="http://schemas.openxmlformats.org/officeDocument/2006/relationships/hyperlink" Target="https://www.nzpost.co.nz/tools/address-postcode-finder" TargetMode="External"/><Relationship Id="rId44" Type="http://schemas.openxmlformats.org/officeDocument/2006/relationships/hyperlink" Target="https://www.tec.govt.nz/funding/funding-and-performance/funding/funding-conditions-by-year/" TargetMode="External"/><Relationship Id="rId52" Type="http://schemas.openxmlformats.org/officeDocument/2006/relationships/footer" Target="footer11.xml"/><Relationship Id="rId60" Type="http://schemas.openxmlformats.org/officeDocument/2006/relationships/header" Target="header10.xml"/><Relationship Id="rId65"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hyperlink" Target="https://www.tec.govt.nz/funding/funding-and-performance/funding/fund-finder/?keywords=&amp;tags=&amp;view=tiles&amp;show=25&amp;sort=default" TargetMode="External"/><Relationship Id="rId34" Type="http://schemas.openxmlformats.org/officeDocument/2006/relationships/footer" Target="footer6.xml"/><Relationship Id="rId50" Type="http://schemas.openxmlformats.org/officeDocument/2006/relationships/footer" Target="footer10.xml"/><Relationship Id="rId55" Type="http://schemas.openxmlformats.org/officeDocument/2006/relationships/hyperlink" Target="https://aria.stats.govt.nz/aria/"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C External">
  <a:themeElements>
    <a:clrScheme name="TEC">
      <a:dk1>
        <a:srgbClr val="343032"/>
      </a:dk1>
      <a:lt1>
        <a:sysClr val="window" lastClr="FFFFFF"/>
      </a:lt1>
      <a:dk2>
        <a:srgbClr val="EA9922"/>
      </a:dk2>
      <a:lt2>
        <a:srgbClr val="DBD1A9"/>
      </a:lt2>
      <a:accent1>
        <a:srgbClr val="DA6D23"/>
      </a:accent1>
      <a:accent2>
        <a:srgbClr val="CE3D20"/>
      </a:accent2>
      <a:accent3>
        <a:srgbClr val="B54F5D"/>
      </a:accent3>
      <a:accent4>
        <a:srgbClr val="A6AD33"/>
      </a:accent4>
      <a:accent5>
        <a:srgbClr val="4C91A7"/>
      </a:accent5>
      <a:accent6>
        <a:srgbClr val="54987F"/>
      </a:accent6>
      <a:hlink>
        <a:srgbClr val="343032"/>
      </a:hlink>
      <a:folHlink>
        <a:srgbClr val="808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DC4691BF00A443899034738234036697" version="1.0.0">
  <systemFields>
    <field name="Objective-Id">
      <value order="0">A2014160</value>
    </field>
    <field name="Objective-Title">
      <value order="0">SDR Data Specification v0.5</value>
    </field>
    <field name="Objective-Description">
      <value order="0"/>
    </field>
    <field name="Objective-CreationStamp">
      <value order="0">2024-01-11T02:07:20Z</value>
    </field>
    <field name="Objective-IsApproved">
      <value order="0">false</value>
    </field>
    <field name="Objective-IsPublished">
      <value order="0">true</value>
    </field>
    <field name="Objective-DatePublished">
      <value order="0">2024-01-11T02:08:45Z</value>
    </field>
    <field name="Objective-ModificationStamp">
      <value order="0">2024-01-11T03:04:49Z</value>
    </field>
    <field name="Objective-Owner">
      <value order="0">Odessa O'Connell</value>
    </field>
    <field name="Objective-Path">
      <value order="0">Objective Global Folder:TEC Global Folder (fA27):Information Management:Technology:Projects:2022 - 2023:Data System Refresh (DSR):Data Exchange Platform:IM-T-Projects-2022 - 2023-DSR- DATA EXCHANGE PLATFORM:SDR Data Specifications</value>
    </field>
    <field name="Objective-Parent">
      <value order="0">SDR Data Specifications</value>
    </field>
    <field name="Objective-State">
      <value order="0">Published</value>
    </field>
    <field name="Objective-VersionId">
      <value order="0">vA4505301</value>
    </field>
    <field name="Objective-Version">
      <value order="0">1.0</value>
    </field>
    <field name="Objective-VersionNumber">
      <value order="0">1</value>
    </field>
    <field name="Objective-VersionComment">
      <value order="0">First version</value>
    </field>
    <field name="Objective-FileNumber">
      <value order="0">IM-T-08-21-06-02/23-0352</value>
    </field>
    <field name="Objective-Classification">
      <value order="0"/>
    </field>
    <field name="Objective-Caveats">
      <value order="0"/>
    </field>
  </systemFields>
  <catalogues>
    <catalogue name="Document Type Catalogue" type="type" ori="id:cA6">
      <field name="Objective-Reference">
        <value order="0"/>
      </field>
      <field name="Objective-Date">
        <value order="0"/>
      </field>
      <field name="Objective-Action">
        <value order="0"/>
      </field>
      <field name="Objective-Responsible">
        <value order="0"/>
      </field>
      <field name="Objective-Financial Year">
        <value order="0"/>
      </field>
      <field name="Objective-Calendar Year">
        <value order="0"/>
      </field>
      <field name="Objective-EDUMIS Number">
        <value order="0"/>
      </field>
      <field name="Objective-Sub Sector">
        <value order="0"/>
      </field>
      <field name="Objective-Fund Name">
        <value order="0"/>
      </field>
      <field name="Objective-Connect Creator">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itemProps2.xml><?xml version="1.0" encoding="utf-8"?>
<ds:datastoreItem xmlns:ds="http://schemas.openxmlformats.org/officeDocument/2006/customXml" ds:itemID="{747A2889-3861-419A-AE97-8B184AE44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8773</Words>
  <Characters>164011</Characters>
  <Application>Microsoft Office Word</Application>
  <DocSecurity>4</DocSecurity>
  <Lines>1366</Lines>
  <Paragraphs>3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1-11T22:15:00Z</dcterms:created>
  <dcterms:modified xsi:type="dcterms:W3CDTF">2024-01-11T22:15:00Z</dcterms:modified>
</cp:coreProperties>
</file>